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5.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6.xml" ContentType="application/vnd.openxmlformats-officedocument.presentationml.notesSlide+xml"/>
  <Override PartName="/ppt/tags/tag2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17.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8.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1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20.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31"/>
  </p:notesMasterIdLst>
  <p:sldIdLst>
    <p:sldId id="263" r:id="rId3"/>
    <p:sldId id="865" r:id="rId4"/>
    <p:sldId id="5153" r:id="rId5"/>
    <p:sldId id="5154" r:id="rId6"/>
    <p:sldId id="5155" r:id="rId7"/>
    <p:sldId id="5156" r:id="rId8"/>
    <p:sldId id="5157" r:id="rId9"/>
    <p:sldId id="5179" r:id="rId10"/>
    <p:sldId id="5159" r:id="rId11"/>
    <p:sldId id="5160" r:id="rId12"/>
    <p:sldId id="5161" r:id="rId13"/>
    <p:sldId id="5162" r:id="rId14"/>
    <p:sldId id="5163" r:id="rId15"/>
    <p:sldId id="5164" r:id="rId16"/>
    <p:sldId id="5165" r:id="rId17"/>
    <p:sldId id="5166" r:id="rId18"/>
    <p:sldId id="5167" r:id="rId19"/>
    <p:sldId id="5168" r:id="rId20"/>
    <p:sldId id="5169" r:id="rId21"/>
    <p:sldId id="5170" r:id="rId22"/>
    <p:sldId id="5171" r:id="rId23"/>
    <p:sldId id="5172" r:id="rId24"/>
    <p:sldId id="5173" r:id="rId25"/>
    <p:sldId id="5174" r:id="rId26"/>
    <p:sldId id="5175" r:id="rId27"/>
    <p:sldId id="5176" r:id="rId28"/>
    <p:sldId id="5177" r:id="rId29"/>
    <p:sldId id="5178"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72" autoAdjust="0"/>
    <p:restoredTop sz="74896" autoAdjust="0"/>
  </p:normalViewPr>
  <p:slideViewPr>
    <p:cSldViewPr snapToGrid="0">
      <p:cViewPr varScale="1">
        <p:scale>
          <a:sx n="61" d="100"/>
          <a:sy n="61" d="100"/>
        </p:scale>
        <p:origin x="84" y="5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bleStyles" Target="tableStyles.xml"/><Relationship Id="rId8" Type="http://schemas.openxmlformats.org/officeDocument/2006/relationships/slide" Target="slides/slide6.xml"/></Relationships>
</file>

<file path=ppt/charts/_rels/chart1.xml.rels><?xml version="1.0" encoding="UTF-8" standalone="yes"?>
<Relationships xmlns="http://schemas.openxmlformats.org/package/2006/relationships"><Relationship Id="rId3" Type="http://schemas.openxmlformats.org/officeDocument/2006/relationships/oleObject" Target="file:///E:\&#26700;&#38754;\&#23450;&#26631;&#23454;&#39564;&#23460;\&#37325;&#28857;&#30740;&#21457;-&#39038;\&#23454;&#39564;20240520\&#19981;&#28938;&#25509;&#22377;&#22490;-&#24120;&#28201;&#65288;&#31532;&#20108;&#36718;&#23454;&#39564;-&#22810;&#23618;&#65289;-1.31W(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77968\Documents\WeChat%20Files\wxid_w5wuw0bfhsek22\FileStorage\File\2024-06\&#19981;&#28938;&#25509;&#22377;&#22490;-&#24120;&#28201;&#65288;&#31532;&#20108;&#36718;&#23454;&#39564;-&#22810;&#23618;&#65289;-1.31W.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26700;&#38754;\&#23450;&#26631;&#23454;&#39564;&#23460;\&#37325;&#28857;&#30740;&#21457;-&#39038;\20250221&#23454;&#39564;\&#22343;&#21248;&#24615;&#19982;&#31283;&#23450;&#2461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E:\&#26700;&#38754;\&#23450;&#26631;&#23454;&#39564;&#23460;\&#37325;&#28857;&#30740;&#21457;-&#39038;\20250221&#23454;&#39564;\&#22343;&#21248;&#24615;&#19982;&#31283;&#23450;&#24615;.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E:\&#26700;&#38754;\&#23450;&#26631;&#23454;&#39564;&#23460;\&#37325;&#28857;&#30740;&#21457;-&#39038;\20250221&#23454;&#39564;\&#22343;&#21248;&#24615;&#19982;&#31283;&#23450;&#24615;.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E:\&#26700;&#38754;\&#23450;&#26631;&#23454;&#39564;&#23460;\&#37325;&#28857;&#30740;&#21457;-&#39038;\20250221&#23454;&#39564;\&#22343;&#21248;&#24615;&#19982;&#31283;&#23450;&#24615;.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77968\AppData\Roaming\Microsoft\Excel\&#22343;&#21248;&#24615;&#19982;&#31283;&#23450;&#24615;%20(version%201).xlsb" TargetMode="External"/><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8594352770004"/>
          <c:y val="0.122963828423744"/>
          <c:w val="0.79765201306011602"/>
          <c:h val="0.67877762583978796"/>
        </c:manualLayout>
      </c:layout>
      <c:scatterChart>
        <c:scatterStyle val="smoothMarker"/>
        <c:varyColors val="0"/>
        <c:ser>
          <c:idx val="0"/>
          <c:order val="0"/>
          <c:tx>
            <c:strRef>
              <c:f>'不锈钢-加热膜加热'!$B$1</c:f>
              <c:strCache>
                <c:ptCount val="1"/>
                <c:pt idx="0">
                  <c:v>不锈钢-常温不焊接-1</c:v>
                </c:pt>
              </c:strCache>
            </c:strRef>
          </c:tx>
          <c:spPr>
            <a:ln w="19050" cap="rnd">
              <a:solidFill>
                <a:schemeClr val="accent1"/>
              </a:solidFill>
              <a:round/>
            </a:ln>
            <a:effectLst/>
          </c:spPr>
          <c:marker>
            <c:symbol val="none"/>
          </c:marker>
          <c:xVal>
            <c:numRef>
              <c:f>'不锈钢-加热膜加热'!$A$2:$A$999</c:f>
              <c:numCache>
                <c:formatCode>General</c:formatCode>
                <c:ptCount val="998"/>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numCache>
            </c:numRef>
          </c:xVal>
          <c:yVal>
            <c:numRef>
              <c:f>'不锈钢-加热膜加热'!$B$2:$B$999</c:f>
              <c:numCache>
                <c:formatCode>General</c:formatCode>
                <c:ptCount val="998"/>
                <c:pt idx="0">
                  <c:v>268.60660200000001</c:v>
                </c:pt>
                <c:pt idx="1">
                  <c:v>269.24222900000001</c:v>
                </c:pt>
                <c:pt idx="2">
                  <c:v>270.13888600000001</c:v>
                </c:pt>
                <c:pt idx="3">
                  <c:v>271.01627100000002</c:v>
                </c:pt>
                <c:pt idx="4">
                  <c:v>271.87915099999998</c:v>
                </c:pt>
                <c:pt idx="5">
                  <c:v>272.69438600000001</c:v>
                </c:pt>
                <c:pt idx="6">
                  <c:v>273.50291099999998</c:v>
                </c:pt>
                <c:pt idx="7">
                  <c:v>274.30403699999999</c:v>
                </c:pt>
                <c:pt idx="8">
                  <c:v>275.06890499999997</c:v>
                </c:pt>
                <c:pt idx="9">
                  <c:v>275.81969299999997</c:v>
                </c:pt>
                <c:pt idx="10">
                  <c:v>276.55365899999998</c:v>
                </c:pt>
                <c:pt idx="11">
                  <c:v>277.27075000000002</c:v>
                </c:pt>
                <c:pt idx="12">
                  <c:v>277.97521999999998</c:v>
                </c:pt>
                <c:pt idx="13">
                  <c:v>278.663409</c:v>
                </c:pt>
                <c:pt idx="14">
                  <c:v>279.34886399999999</c:v>
                </c:pt>
                <c:pt idx="15">
                  <c:v>280.00643400000001</c:v>
                </c:pt>
                <c:pt idx="16">
                  <c:v>280.66138899999999</c:v>
                </c:pt>
                <c:pt idx="17">
                  <c:v>281.306286</c:v>
                </c:pt>
                <c:pt idx="18">
                  <c:v>281.94689199999999</c:v>
                </c:pt>
                <c:pt idx="19">
                  <c:v>282.559101</c:v>
                </c:pt>
                <c:pt idx="20">
                  <c:v>283.17285099999998</c:v>
                </c:pt>
                <c:pt idx="21">
                  <c:v>283.76824299999998</c:v>
                </c:pt>
                <c:pt idx="22">
                  <c:v>284.35203999999999</c:v>
                </c:pt>
                <c:pt idx="23">
                  <c:v>284.92184800000001</c:v>
                </c:pt>
                <c:pt idx="24">
                  <c:v>285.48225000000002</c:v>
                </c:pt>
                <c:pt idx="25">
                  <c:v>286.02877799999999</c:v>
                </c:pt>
                <c:pt idx="26">
                  <c:v>286.56243699999999</c:v>
                </c:pt>
                <c:pt idx="27">
                  <c:v>287.086928</c:v>
                </c:pt>
                <c:pt idx="28">
                  <c:v>287.34382599999998</c:v>
                </c:pt>
                <c:pt idx="29">
                  <c:v>288.10222800000003</c:v>
                </c:pt>
                <c:pt idx="30">
                  <c:v>288.59330899999998</c:v>
                </c:pt>
                <c:pt idx="31">
                  <c:v>288.83450499999998</c:v>
                </c:pt>
                <c:pt idx="32">
                  <c:v>289.54778900000002</c:v>
                </c:pt>
                <c:pt idx="33">
                  <c:v>290.006888</c:v>
                </c:pt>
                <c:pt idx="34">
                  <c:v>290.23229800000001</c:v>
                </c:pt>
                <c:pt idx="35">
                  <c:v>290.89942200000002</c:v>
                </c:pt>
                <c:pt idx="36">
                  <c:v>291.32984699999997</c:v>
                </c:pt>
                <c:pt idx="37">
                  <c:v>291.54074000000003</c:v>
                </c:pt>
                <c:pt idx="38">
                  <c:v>292.16302000000002</c:v>
                </c:pt>
                <c:pt idx="39">
                  <c:v>292.56820800000003</c:v>
                </c:pt>
                <c:pt idx="40">
                  <c:v>292.76659000000001</c:v>
                </c:pt>
                <c:pt idx="41">
                  <c:v>293.35302100000001</c:v>
                </c:pt>
                <c:pt idx="42">
                  <c:v>293.73995200000002</c:v>
                </c:pt>
                <c:pt idx="43">
                  <c:v>293.93029100000001</c:v>
                </c:pt>
                <c:pt idx="44">
                  <c:v>294.496759</c:v>
                </c:pt>
                <c:pt idx="45">
                  <c:v>294.86998199999999</c:v>
                </c:pt>
                <c:pt idx="46">
                  <c:v>295.05607600000002</c:v>
                </c:pt>
                <c:pt idx="47">
                  <c:v>295.59983</c:v>
                </c:pt>
                <c:pt idx="48">
                  <c:v>295.955465</c:v>
                </c:pt>
                <c:pt idx="49">
                  <c:v>296.12970200000001</c:v>
                </c:pt>
                <c:pt idx="50">
                  <c:v>296.64714600000002</c:v>
                </c:pt>
                <c:pt idx="51">
                  <c:v>296.98325799999998</c:v>
                </c:pt>
                <c:pt idx="52">
                  <c:v>297.14862799999997</c:v>
                </c:pt>
                <c:pt idx="53">
                  <c:v>297.637272</c:v>
                </c:pt>
                <c:pt idx="54">
                  <c:v>297.95301899999998</c:v>
                </c:pt>
                <c:pt idx="55">
                  <c:v>298.10748799999999</c:v>
                </c:pt>
                <c:pt idx="56">
                  <c:v>298.56759899999997</c:v>
                </c:pt>
                <c:pt idx="57">
                  <c:v>298.85954299999997</c:v>
                </c:pt>
                <c:pt idx="58">
                  <c:v>299.00509199999999</c:v>
                </c:pt>
                <c:pt idx="59">
                  <c:v>299.44030199999997</c:v>
                </c:pt>
                <c:pt idx="60">
                  <c:v>299.71549800000003</c:v>
                </c:pt>
                <c:pt idx="61">
                  <c:v>299.85209900000001</c:v>
                </c:pt>
                <c:pt idx="62">
                  <c:v>299.98724800000002</c:v>
                </c:pt>
                <c:pt idx="63">
                  <c:v>300.523099</c:v>
                </c:pt>
                <c:pt idx="64">
                  <c:v>300.78221500000001</c:v>
                </c:pt>
                <c:pt idx="65">
                  <c:v>300.906228</c:v>
                </c:pt>
                <c:pt idx="66">
                  <c:v>301.03015900000003</c:v>
                </c:pt>
                <c:pt idx="67">
                  <c:v>301.51969600000001</c:v>
                </c:pt>
                <c:pt idx="68">
                  <c:v>301.75507800000003</c:v>
                </c:pt>
                <c:pt idx="69">
                  <c:v>301.87174599999997</c:v>
                </c:pt>
                <c:pt idx="70">
                  <c:v>301.98731800000002</c:v>
                </c:pt>
                <c:pt idx="71">
                  <c:v>302.437996</c:v>
                </c:pt>
                <c:pt idx="72">
                  <c:v>302.64257800000001</c:v>
                </c:pt>
                <c:pt idx="73">
                  <c:v>302.71108900000002</c:v>
                </c:pt>
                <c:pt idx="74">
                  <c:v>302.75671</c:v>
                </c:pt>
                <c:pt idx="75">
                  <c:v>302.78801800000002</c:v>
                </c:pt>
                <c:pt idx="76">
                  <c:v>302.809843</c:v>
                </c:pt>
                <c:pt idx="77">
                  <c:v>302.82552900000002</c:v>
                </c:pt>
                <c:pt idx="78">
                  <c:v>302.83716600000002</c:v>
                </c:pt>
                <c:pt idx="79">
                  <c:v>302.84607299999999</c:v>
                </c:pt>
                <c:pt idx="80">
                  <c:v>302.85306400000002</c:v>
                </c:pt>
                <c:pt idx="81">
                  <c:v>302.85871500000002</c:v>
                </c:pt>
                <c:pt idx="82">
                  <c:v>302.86337099999997</c:v>
                </c:pt>
                <c:pt idx="83">
                  <c:v>302.86725000000001</c:v>
                </c:pt>
                <c:pt idx="84">
                  <c:v>302.87055600000002</c:v>
                </c:pt>
                <c:pt idx="85">
                  <c:v>302.873402</c:v>
                </c:pt>
                <c:pt idx="86">
                  <c:v>302.875878</c:v>
                </c:pt>
                <c:pt idx="87">
                  <c:v>302.87804599999998</c:v>
                </c:pt>
                <c:pt idx="88">
                  <c:v>302.87997100000001</c:v>
                </c:pt>
                <c:pt idx="89">
                  <c:v>302.88168100000001</c:v>
                </c:pt>
                <c:pt idx="90">
                  <c:v>302.883219</c:v>
                </c:pt>
                <c:pt idx="91">
                  <c:v>302.88461799999999</c:v>
                </c:pt>
                <c:pt idx="92">
                  <c:v>302.88587999999999</c:v>
                </c:pt>
                <c:pt idx="93">
                  <c:v>302.88702499999999</c:v>
                </c:pt>
                <c:pt idx="94">
                  <c:v>302.88807200000002</c:v>
                </c:pt>
                <c:pt idx="95">
                  <c:v>302.88903299999998</c:v>
                </c:pt>
                <c:pt idx="96">
                  <c:v>302.88991199999998</c:v>
                </c:pt>
                <c:pt idx="97">
                  <c:v>302.89072199999998</c:v>
                </c:pt>
                <c:pt idx="98">
                  <c:v>302.89147500000001</c:v>
                </c:pt>
                <c:pt idx="99">
                  <c:v>302.89217400000001</c:v>
                </c:pt>
                <c:pt idx="100">
                  <c:v>302.89282800000001</c:v>
                </c:pt>
                <c:pt idx="101">
                  <c:v>302.89343700000001</c:v>
                </c:pt>
                <c:pt idx="102">
                  <c:v>302.90239000000003</c:v>
                </c:pt>
                <c:pt idx="103">
                  <c:v>302.90677699999998</c:v>
                </c:pt>
                <c:pt idx="104">
                  <c:v>302.908884</c:v>
                </c:pt>
                <c:pt idx="105">
                  <c:v>302.90985899999998</c:v>
                </c:pt>
                <c:pt idx="106">
                  <c:v>302.91032899999999</c:v>
                </c:pt>
                <c:pt idx="107">
                  <c:v>302.91056900000001</c:v>
                </c:pt>
                <c:pt idx="108">
                  <c:v>302.91071199999999</c:v>
                </c:pt>
                <c:pt idx="109">
                  <c:v>302.91080499999998</c:v>
                </c:pt>
                <c:pt idx="110">
                  <c:v>302.91087700000003</c:v>
                </c:pt>
                <c:pt idx="111">
                  <c:v>302.910933</c:v>
                </c:pt>
                <c:pt idx="112">
                  <c:v>302.91097400000001</c:v>
                </c:pt>
                <c:pt idx="113">
                  <c:v>302.91102000000001</c:v>
                </c:pt>
                <c:pt idx="114">
                  <c:v>302.91105499999998</c:v>
                </c:pt>
                <c:pt idx="115">
                  <c:v>302.91108500000001</c:v>
                </c:pt>
                <c:pt idx="116">
                  <c:v>302.911114</c:v>
                </c:pt>
                <c:pt idx="117">
                  <c:v>302.91114199999998</c:v>
                </c:pt>
                <c:pt idx="118">
                  <c:v>302.91116699999998</c:v>
                </c:pt>
                <c:pt idx="119">
                  <c:v>302.91119300000003</c:v>
                </c:pt>
                <c:pt idx="120">
                  <c:v>302.91121900000002</c:v>
                </c:pt>
                <c:pt idx="121">
                  <c:v>302.91123399999998</c:v>
                </c:pt>
                <c:pt idx="122">
                  <c:v>302.91125599999998</c:v>
                </c:pt>
                <c:pt idx="123">
                  <c:v>302.91127499999999</c:v>
                </c:pt>
                <c:pt idx="124">
                  <c:v>302.91129100000001</c:v>
                </c:pt>
                <c:pt idx="125">
                  <c:v>302.91130399999997</c:v>
                </c:pt>
                <c:pt idx="126">
                  <c:v>302.91132499999998</c:v>
                </c:pt>
                <c:pt idx="127">
                  <c:v>302.91134599999998</c:v>
                </c:pt>
                <c:pt idx="128">
                  <c:v>302.911359</c:v>
                </c:pt>
                <c:pt idx="129">
                  <c:v>302.91137700000002</c:v>
                </c:pt>
                <c:pt idx="130">
                  <c:v>302.91139299999998</c:v>
                </c:pt>
                <c:pt idx="131">
                  <c:v>302.911404</c:v>
                </c:pt>
                <c:pt idx="132">
                  <c:v>302.91141499999998</c:v>
                </c:pt>
                <c:pt idx="133">
                  <c:v>302.91142500000001</c:v>
                </c:pt>
                <c:pt idx="134">
                  <c:v>302.91143899999997</c:v>
                </c:pt>
                <c:pt idx="135">
                  <c:v>302.911451</c:v>
                </c:pt>
                <c:pt idx="136">
                  <c:v>302.91145899999998</c:v>
                </c:pt>
                <c:pt idx="137">
                  <c:v>302.911473</c:v>
                </c:pt>
                <c:pt idx="138">
                  <c:v>302.91148299999998</c:v>
                </c:pt>
                <c:pt idx="139">
                  <c:v>302.911494</c:v>
                </c:pt>
                <c:pt idx="140">
                  <c:v>302.91151000000002</c:v>
                </c:pt>
                <c:pt idx="141">
                  <c:v>302.91152</c:v>
                </c:pt>
                <c:pt idx="142">
                  <c:v>302.91153200000002</c:v>
                </c:pt>
                <c:pt idx="143">
                  <c:v>302.91154</c:v>
                </c:pt>
                <c:pt idx="144">
                  <c:v>302.91154799999998</c:v>
                </c:pt>
                <c:pt idx="145">
                  <c:v>302.91155600000002</c:v>
                </c:pt>
                <c:pt idx="146">
                  <c:v>302.91156000000001</c:v>
                </c:pt>
                <c:pt idx="147">
                  <c:v>302.91156999999998</c:v>
                </c:pt>
                <c:pt idx="148">
                  <c:v>302.91157700000002</c:v>
                </c:pt>
                <c:pt idx="149">
                  <c:v>302.911586</c:v>
                </c:pt>
                <c:pt idx="150">
                  <c:v>302.91158999999999</c:v>
                </c:pt>
                <c:pt idx="151">
                  <c:v>302.91159800000003</c:v>
                </c:pt>
                <c:pt idx="152">
                  <c:v>302.91159900000002</c:v>
                </c:pt>
                <c:pt idx="153">
                  <c:v>302.911608</c:v>
                </c:pt>
                <c:pt idx="154">
                  <c:v>302.91161699999998</c:v>
                </c:pt>
                <c:pt idx="155">
                  <c:v>302.91162400000002</c:v>
                </c:pt>
                <c:pt idx="156">
                  <c:v>302.91162600000001</c:v>
                </c:pt>
                <c:pt idx="157">
                  <c:v>302.911629</c:v>
                </c:pt>
                <c:pt idx="158">
                  <c:v>302.91163899999998</c:v>
                </c:pt>
                <c:pt idx="159">
                  <c:v>302.91164300000003</c:v>
                </c:pt>
                <c:pt idx="160">
                  <c:v>302.91164800000001</c:v>
                </c:pt>
                <c:pt idx="161">
                  <c:v>302.91165699999999</c:v>
                </c:pt>
                <c:pt idx="162">
                  <c:v>302.91166299999998</c:v>
                </c:pt>
                <c:pt idx="163">
                  <c:v>302.91166800000002</c:v>
                </c:pt>
                <c:pt idx="164">
                  <c:v>302.91166800000002</c:v>
                </c:pt>
                <c:pt idx="165">
                  <c:v>302.91167300000001</c:v>
                </c:pt>
                <c:pt idx="166">
                  <c:v>302.91168199999998</c:v>
                </c:pt>
                <c:pt idx="167">
                  <c:v>302.91168499999998</c:v>
                </c:pt>
                <c:pt idx="168">
                  <c:v>302.91169200000002</c:v>
                </c:pt>
                <c:pt idx="169">
                  <c:v>302.91169500000001</c:v>
                </c:pt>
                <c:pt idx="170">
                  <c:v>302.91169500000001</c:v>
                </c:pt>
                <c:pt idx="171">
                  <c:v>302.9117</c:v>
                </c:pt>
                <c:pt idx="172">
                  <c:v>302.91170399999999</c:v>
                </c:pt>
                <c:pt idx="173">
                  <c:v>302.91170599999998</c:v>
                </c:pt>
                <c:pt idx="174">
                  <c:v>302.91170899999997</c:v>
                </c:pt>
                <c:pt idx="175">
                  <c:v>302.91171200000002</c:v>
                </c:pt>
                <c:pt idx="176">
                  <c:v>302.91171900000001</c:v>
                </c:pt>
                <c:pt idx="177">
                  <c:v>302.911722</c:v>
                </c:pt>
                <c:pt idx="178">
                  <c:v>302.91172399999999</c:v>
                </c:pt>
                <c:pt idx="179">
                  <c:v>302.91172499999999</c:v>
                </c:pt>
                <c:pt idx="180">
                  <c:v>302.91172799999998</c:v>
                </c:pt>
                <c:pt idx="181">
                  <c:v>302.91172799999998</c:v>
                </c:pt>
                <c:pt idx="182">
                  <c:v>302.91173300000003</c:v>
                </c:pt>
                <c:pt idx="183">
                  <c:v>302.91173500000002</c:v>
                </c:pt>
                <c:pt idx="184">
                  <c:v>302.91173300000003</c:v>
                </c:pt>
                <c:pt idx="185">
                  <c:v>302.91173400000002</c:v>
                </c:pt>
                <c:pt idx="186">
                  <c:v>302.91173600000002</c:v>
                </c:pt>
                <c:pt idx="187">
                  <c:v>302.91173900000001</c:v>
                </c:pt>
                <c:pt idx="188">
                  <c:v>302.911742</c:v>
                </c:pt>
                <c:pt idx="189">
                  <c:v>302.911744</c:v>
                </c:pt>
                <c:pt idx="190">
                  <c:v>302.91174599999999</c:v>
                </c:pt>
                <c:pt idx="191">
                  <c:v>302.91174599999999</c:v>
                </c:pt>
                <c:pt idx="192">
                  <c:v>302.91174899999999</c:v>
                </c:pt>
                <c:pt idx="193">
                  <c:v>302.91174999999998</c:v>
                </c:pt>
                <c:pt idx="194">
                  <c:v>302.91175700000002</c:v>
                </c:pt>
                <c:pt idx="195">
                  <c:v>302.91175900000002</c:v>
                </c:pt>
                <c:pt idx="196">
                  <c:v>302.91176000000002</c:v>
                </c:pt>
                <c:pt idx="197">
                  <c:v>302.91176200000001</c:v>
                </c:pt>
                <c:pt idx="198">
                  <c:v>302.91176100000001</c:v>
                </c:pt>
                <c:pt idx="199">
                  <c:v>302.91176999999999</c:v>
                </c:pt>
                <c:pt idx="200">
                  <c:v>302.91176999999999</c:v>
                </c:pt>
                <c:pt idx="201">
                  <c:v>302.91177099999999</c:v>
                </c:pt>
                <c:pt idx="202">
                  <c:v>302.91177199999998</c:v>
                </c:pt>
                <c:pt idx="203">
                  <c:v>302.91177699999997</c:v>
                </c:pt>
                <c:pt idx="204">
                  <c:v>302.91178100000002</c:v>
                </c:pt>
                <c:pt idx="205">
                  <c:v>302.91178000000002</c:v>
                </c:pt>
                <c:pt idx="206">
                  <c:v>302.91177900000002</c:v>
                </c:pt>
                <c:pt idx="207">
                  <c:v>302.91178200000002</c:v>
                </c:pt>
                <c:pt idx="208">
                  <c:v>302.91178600000001</c:v>
                </c:pt>
                <c:pt idx="209">
                  <c:v>302.91179</c:v>
                </c:pt>
                <c:pt idx="210">
                  <c:v>302.91179699999998</c:v>
                </c:pt>
                <c:pt idx="211">
                  <c:v>302.91179899999997</c:v>
                </c:pt>
                <c:pt idx="212">
                  <c:v>302.91180400000002</c:v>
                </c:pt>
                <c:pt idx="213">
                  <c:v>302.91180300000002</c:v>
                </c:pt>
                <c:pt idx="214">
                  <c:v>302.91181499999999</c:v>
                </c:pt>
                <c:pt idx="215">
                  <c:v>302.91181899999998</c:v>
                </c:pt>
                <c:pt idx="216">
                  <c:v>302.91182700000002</c:v>
                </c:pt>
                <c:pt idx="217">
                  <c:v>302.91182900000001</c:v>
                </c:pt>
                <c:pt idx="218">
                  <c:v>302.911833</c:v>
                </c:pt>
                <c:pt idx="219">
                  <c:v>302.911833</c:v>
                </c:pt>
                <c:pt idx="220">
                  <c:v>302.911834</c:v>
                </c:pt>
                <c:pt idx="221">
                  <c:v>302.91183999999998</c:v>
                </c:pt>
                <c:pt idx="222">
                  <c:v>302.91184099999998</c:v>
                </c:pt>
                <c:pt idx="223">
                  <c:v>302.91184399999997</c:v>
                </c:pt>
                <c:pt idx="224">
                  <c:v>302.91184500000003</c:v>
                </c:pt>
                <c:pt idx="225">
                  <c:v>302.91185100000001</c:v>
                </c:pt>
                <c:pt idx="226">
                  <c:v>302.91185100000001</c:v>
                </c:pt>
                <c:pt idx="227">
                  <c:v>302.91185300000001</c:v>
                </c:pt>
                <c:pt idx="228">
                  <c:v>302.91185400000001</c:v>
                </c:pt>
                <c:pt idx="229">
                  <c:v>302.91184900000002</c:v>
                </c:pt>
                <c:pt idx="230">
                  <c:v>302.911855</c:v>
                </c:pt>
                <c:pt idx="231">
                  <c:v>302.91185899999999</c:v>
                </c:pt>
                <c:pt idx="232">
                  <c:v>302.91186299999998</c:v>
                </c:pt>
                <c:pt idx="233">
                  <c:v>302.91186499999998</c:v>
                </c:pt>
                <c:pt idx="234">
                  <c:v>302.91186900000002</c:v>
                </c:pt>
                <c:pt idx="235">
                  <c:v>302.91187100000002</c:v>
                </c:pt>
                <c:pt idx="236">
                  <c:v>302.911877</c:v>
                </c:pt>
                <c:pt idx="237">
                  <c:v>302.911878</c:v>
                </c:pt>
                <c:pt idx="238">
                  <c:v>302.911879</c:v>
                </c:pt>
                <c:pt idx="239">
                  <c:v>302.911879</c:v>
                </c:pt>
                <c:pt idx="240">
                  <c:v>302.911879</c:v>
                </c:pt>
                <c:pt idx="241">
                  <c:v>302.91188599999998</c:v>
                </c:pt>
                <c:pt idx="242">
                  <c:v>302.91188699999998</c:v>
                </c:pt>
                <c:pt idx="243">
                  <c:v>302.91189400000002</c:v>
                </c:pt>
                <c:pt idx="244">
                  <c:v>302.91189300000002</c:v>
                </c:pt>
                <c:pt idx="245">
                  <c:v>302.91189700000001</c:v>
                </c:pt>
                <c:pt idx="246">
                  <c:v>302.91189800000001</c:v>
                </c:pt>
                <c:pt idx="247">
                  <c:v>302.91190399999999</c:v>
                </c:pt>
                <c:pt idx="248">
                  <c:v>302.91190899999998</c:v>
                </c:pt>
                <c:pt idx="249">
                  <c:v>302.91191400000002</c:v>
                </c:pt>
                <c:pt idx="250">
                  <c:v>302.91191800000001</c:v>
                </c:pt>
                <c:pt idx="251">
                  <c:v>302.91191700000002</c:v>
                </c:pt>
                <c:pt idx="252">
                  <c:v>302.91192100000001</c:v>
                </c:pt>
                <c:pt idx="253">
                  <c:v>302.91192699999999</c:v>
                </c:pt>
                <c:pt idx="254">
                  <c:v>302.91192899999999</c:v>
                </c:pt>
                <c:pt idx="255">
                  <c:v>302.91193299999998</c:v>
                </c:pt>
                <c:pt idx="256">
                  <c:v>302.91193500000003</c:v>
                </c:pt>
                <c:pt idx="257">
                  <c:v>302.91194200000001</c:v>
                </c:pt>
                <c:pt idx="258">
                  <c:v>302.911946</c:v>
                </c:pt>
                <c:pt idx="259">
                  <c:v>302.91195199999999</c:v>
                </c:pt>
                <c:pt idx="260">
                  <c:v>302.91195499999998</c:v>
                </c:pt>
                <c:pt idx="261">
                  <c:v>302.91195800000003</c:v>
                </c:pt>
                <c:pt idx="262">
                  <c:v>302.91196100000002</c:v>
                </c:pt>
                <c:pt idx="263">
                  <c:v>302.911969</c:v>
                </c:pt>
                <c:pt idx="264">
                  <c:v>302.91197499999998</c:v>
                </c:pt>
                <c:pt idx="265">
                  <c:v>302.91198200000002</c:v>
                </c:pt>
                <c:pt idx="266">
                  <c:v>302.91198500000002</c:v>
                </c:pt>
                <c:pt idx="267">
                  <c:v>302.91199</c:v>
                </c:pt>
                <c:pt idx="268">
                  <c:v>302.91199399999999</c:v>
                </c:pt>
                <c:pt idx="269">
                  <c:v>302.91199999999998</c:v>
                </c:pt>
                <c:pt idx="270">
                  <c:v>302.91200099999998</c:v>
                </c:pt>
                <c:pt idx="271">
                  <c:v>302.91200199999997</c:v>
                </c:pt>
                <c:pt idx="272">
                  <c:v>302.91200400000002</c:v>
                </c:pt>
                <c:pt idx="273">
                  <c:v>302.91200500000002</c:v>
                </c:pt>
                <c:pt idx="274">
                  <c:v>302.91200900000001</c:v>
                </c:pt>
                <c:pt idx="275">
                  <c:v>302.91201599999999</c:v>
                </c:pt>
                <c:pt idx="276">
                  <c:v>302.91201899999999</c:v>
                </c:pt>
                <c:pt idx="277">
                  <c:v>302.91201999999998</c:v>
                </c:pt>
                <c:pt idx="278">
                  <c:v>302.91201999999998</c:v>
                </c:pt>
                <c:pt idx="279">
                  <c:v>302.91202299999998</c:v>
                </c:pt>
                <c:pt idx="280">
                  <c:v>302.91202700000002</c:v>
                </c:pt>
                <c:pt idx="281">
                  <c:v>302.91203100000001</c:v>
                </c:pt>
                <c:pt idx="282">
                  <c:v>302.912036</c:v>
                </c:pt>
                <c:pt idx="283">
                  <c:v>302.91203999999999</c:v>
                </c:pt>
                <c:pt idx="284">
                  <c:v>302.91204399999998</c:v>
                </c:pt>
                <c:pt idx="285">
                  <c:v>302.91204499999998</c:v>
                </c:pt>
                <c:pt idx="286">
                  <c:v>302.91204699999997</c:v>
                </c:pt>
                <c:pt idx="287">
                  <c:v>302.91204499999998</c:v>
                </c:pt>
                <c:pt idx="288">
                  <c:v>302.91205200000002</c:v>
                </c:pt>
                <c:pt idx="289">
                  <c:v>302.912058</c:v>
                </c:pt>
                <c:pt idx="290">
                  <c:v>302.912059</c:v>
                </c:pt>
                <c:pt idx="291">
                  <c:v>302.912059</c:v>
                </c:pt>
                <c:pt idx="292">
                  <c:v>302.912059</c:v>
                </c:pt>
                <c:pt idx="293">
                  <c:v>302.91206099999999</c:v>
                </c:pt>
                <c:pt idx="294">
                  <c:v>302.91206199999999</c:v>
                </c:pt>
                <c:pt idx="295">
                  <c:v>302.91206499999998</c:v>
                </c:pt>
                <c:pt idx="296">
                  <c:v>302.91206499999998</c:v>
                </c:pt>
                <c:pt idx="297">
                  <c:v>302.91206699999998</c:v>
                </c:pt>
                <c:pt idx="298">
                  <c:v>302.91206899999997</c:v>
                </c:pt>
                <c:pt idx="299">
                  <c:v>302.91207200000002</c:v>
                </c:pt>
                <c:pt idx="300">
                  <c:v>302.91207600000001</c:v>
                </c:pt>
                <c:pt idx="301">
                  <c:v>302.91208</c:v>
                </c:pt>
                <c:pt idx="302">
                  <c:v>302.912083</c:v>
                </c:pt>
                <c:pt idx="303">
                  <c:v>302.91209099999998</c:v>
                </c:pt>
                <c:pt idx="304">
                  <c:v>302.91209199999997</c:v>
                </c:pt>
                <c:pt idx="305">
                  <c:v>302.91209400000002</c:v>
                </c:pt>
                <c:pt idx="306">
                  <c:v>302.91209500000002</c:v>
                </c:pt>
                <c:pt idx="307">
                  <c:v>302.91210000000001</c:v>
                </c:pt>
                <c:pt idx="308">
                  <c:v>302.91209900000001</c:v>
                </c:pt>
                <c:pt idx="309">
                  <c:v>302.912104</c:v>
                </c:pt>
                <c:pt idx="310">
                  <c:v>302.912105</c:v>
                </c:pt>
                <c:pt idx="311">
                  <c:v>302.91210799999999</c:v>
                </c:pt>
                <c:pt idx="312">
                  <c:v>302.91211099999998</c:v>
                </c:pt>
                <c:pt idx="313">
                  <c:v>302.91210899999999</c:v>
                </c:pt>
                <c:pt idx="314">
                  <c:v>302.91211099999998</c:v>
                </c:pt>
                <c:pt idx="315">
                  <c:v>302.91211299999998</c:v>
                </c:pt>
                <c:pt idx="316">
                  <c:v>302.91212200000001</c:v>
                </c:pt>
                <c:pt idx="317">
                  <c:v>302.91212300000001</c:v>
                </c:pt>
                <c:pt idx="318">
                  <c:v>302.91212200000001</c:v>
                </c:pt>
                <c:pt idx="319">
                  <c:v>302.91212300000001</c:v>
                </c:pt>
                <c:pt idx="320">
                  <c:v>302.912125</c:v>
                </c:pt>
                <c:pt idx="321">
                  <c:v>302.91212999999999</c:v>
                </c:pt>
                <c:pt idx="322">
                  <c:v>302.91213399999998</c:v>
                </c:pt>
                <c:pt idx="323">
                  <c:v>302.91213599999998</c:v>
                </c:pt>
                <c:pt idx="324">
                  <c:v>302.91214000000002</c:v>
                </c:pt>
                <c:pt idx="325">
                  <c:v>302.91214600000001</c:v>
                </c:pt>
                <c:pt idx="326">
                  <c:v>302.91215599999998</c:v>
                </c:pt>
                <c:pt idx="327">
                  <c:v>302.91215899999997</c:v>
                </c:pt>
                <c:pt idx="328">
                  <c:v>302.91216400000002</c:v>
                </c:pt>
                <c:pt idx="329">
                  <c:v>302.91217399999999</c:v>
                </c:pt>
                <c:pt idx="330">
                  <c:v>302.91217799999998</c:v>
                </c:pt>
                <c:pt idx="331">
                  <c:v>302.91218300000003</c:v>
                </c:pt>
                <c:pt idx="332">
                  <c:v>302.91218700000002</c:v>
                </c:pt>
                <c:pt idx="333">
                  <c:v>302.912193</c:v>
                </c:pt>
                <c:pt idx="334">
                  <c:v>302.91219999999998</c:v>
                </c:pt>
                <c:pt idx="335">
                  <c:v>302.91220600000003</c:v>
                </c:pt>
                <c:pt idx="336">
                  <c:v>302.91222099999999</c:v>
                </c:pt>
                <c:pt idx="337">
                  <c:v>302.91223100000002</c:v>
                </c:pt>
                <c:pt idx="338">
                  <c:v>302.91224499999998</c:v>
                </c:pt>
                <c:pt idx="339">
                  <c:v>302.91225400000002</c:v>
                </c:pt>
                <c:pt idx="340">
                  <c:v>302.91227400000002</c:v>
                </c:pt>
                <c:pt idx="341">
                  <c:v>302.91229099999998</c:v>
                </c:pt>
                <c:pt idx="342">
                  <c:v>302.91230899999999</c:v>
                </c:pt>
                <c:pt idx="343">
                  <c:v>302.91233199999999</c:v>
                </c:pt>
                <c:pt idx="344">
                  <c:v>302.91235799999998</c:v>
                </c:pt>
                <c:pt idx="345">
                  <c:v>302.91238399999997</c:v>
                </c:pt>
                <c:pt idx="346">
                  <c:v>302.91241500000001</c:v>
                </c:pt>
                <c:pt idx="347">
                  <c:v>302.91245199999997</c:v>
                </c:pt>
                <c:pt idx="348">
                  <c:v>302.912485</c:v>
                </c:pt>
                <c:pt idx="349">
                  <c:v>302.91252400000002</c:v>
                </c:pt>
                <c:pt idx="350">
                  <c:v>302.91257100000001</c:v>
                </c:pt>
                <c:pt idx="351">
                  <c:v>302.91261800000001</c:v>
                </c:pt>
                <c:pt idx="352">
                  <c:v>302.91266999999999</c:v>
                </c:pt>
                <c:pt idx="353">
                  <c:v>302.91271899999998</c:v>
                </c:pt>
                <c:pt idx="354">
                  <c:v>302.91277500000001</c:v>
                </c:pt>
                <c:pt idx="355">
                  <c:v>302.91283099999998</c:v>
                </c:pt>
                <c:pt idx="356">
                  <c:v>302.91288800000001</c:v>
                </c:pt>
                <c:pt idx="357">
                  <c:v>302.91296</c:v>
                </c:pt>
                <c:pt idx="358">
                  <c:v>302.91303199999999</c:v>
                </c:pt>
                <c:pt idx="359">
                  <c:v>302.91310199999998</c:v>
                </c:pt>
                <c:pt idx="360">
                  <c:v>302.91318000000001</c:v>
                </c:pt>
                <c:pt idx="361">
                  <c:v>302.91326700000002</c:v>
                </c:pt>
                <c:pt idx="362">
                  <c:v>302.91335900000001</c:v>
                </c:pt>
                <c:pt idx="363">
                  <c:v>302.91345000000001</c:v>
                </c:pt>
                <c:pt idx="364">
                  <c:v>302.91355399999998</c:v>
                </c:pt>
                <c:pt idx="365">
                  <c:v>302.91365400000001</c:v>
                </c:pt>
                <c:pt idx="366">
                  <c:v>302.91375900000003</c:v>
                </c:pt>
                <c:pt idx="367">
                  <c:v>302.91387500000002</c:v>
                </c:pt>
                <c:pt idx="368">
                  <c:v>302.913993</c:v>
                </c:pt>
                <c:pt idx="369">
                  <c:v>302.91411900000003</c:v>
                </c:pt>
                <c:pt idx="370">
                  <c:v>302.914243</c:v>
                </c:pt>
                <c:pt idx="371">
                  <c:v>302.914377</c:v>
                </c:pt>
                <c:pt idx="372">
                  <c:v>302.91451599999999</c:v>
                </c:pt>
                <c:pt idx="373">
                  <c:v>302.91466200000002</c:v>
                </c:pt>
                <c:pt idx="374">
                  <c:v>302.914807</c:v>
                </c:pt>
                <c:pt idx="375">
                  <c:v>302.914962</c:v>
                </c:pt>
                <c:pt idx="376">
                  <c:v>302.91511200000002</c:v>
                </c:pt>
                <c:pt idx="377">
                  <c:v>302.91527000000002</c:v>
                </c:pt>
                <c:pt idx="378">
                  <c:v>302.91544099999999</c:v>
                </c:pt>
                <c:pt idx="379">
                  <c:v>302.91561300000001</c:v>
                </c:pt>
                <c:pt idx="380">
                  <c:v>302.91578800000002</c:v>
                </c:pt>
                <c:pt idx="381">
                  <c:v>302.91596800000002</c:v>
                </c:pt>
                <c:pt idx="382">
                  <c:v>302.916156</c:v>
                </c:pt>
                <c:pt idx="383">
                  <c:v>302.91635100000002</c:v>
                </c:pt>
                <c:pt idx="384">
                  <c:v>302.91655400000002</c:v>
                </c:pt>
                <c:pt idx="385">
                  <c:v>302.916763</c:v>
                </c:pt>
                <c:pt idx="386">
                  <c:v>302.91698200000002</c:v>
                </c:pt>
                <c:pt idx="387">
                  <c:v>302.91720199999997</c:v>
                </c:pt>
                <c:pt idx="388">
                  <c:v>302.91742900000003</c:v>
                </c:pt>
                <c:pt idx="389">
                  <c:v>302.91766999999999</c:v>
                </c:pt>
                <c:pt idx="390">
                  <c:v>302.91792099999998</c:v>
                </c:pt>
                <c:pt idx="391">
                  <c:v>302.91817400000002</c:v>
                </c:pt>
                <c:pt idx="392">
                  <c:v>302.91844400000002</c:v>
                </c:pt>
                <c:pt idx="393">
                  <c:v>302.91872599999999</c:v>
                </c:pt>
                <c:pt idx="394">
                  <c:v>302.91901799999999</c:v>
                </c:pt>
                <c:pt idx="395">
                  <c:v>302.91931899999997</c:v>
                </c:pt>
                <c:pt idx="396">
                  <c:v>302.91963500000003</c:v>
                </c:pt>
                <c:pt idx="397">
                  <c:v>302.91995600000001</c:v>
                </c:pt>
                <c:pt idx="398">
                  <c:v>302.92029300000002</c:v>
                </c:pt>
                <c:pt idx="399">
                  <c:v>302.920638</c:v>
                </c:pt>
                <c:pt idx="400">
                  <c:v>302.92100299999998</c:v>
                </c:pt>
                <c:pt idx="401">
                  <c:v>302.92138999999997</c:v>
                </c:pt>
                <c:pt idx="402">
                  <c:v>302.92183299999999</c:v>
                </c:pt>
                <c:pt idx="403">
                  <c:v>302.92233599999997</c:v>
                </c:pt>
                <c:pt idx="404">
                  <c:v>302.92289399999999</c:v>
                </c:pt>
                <c:pt idx="405">
                  <c:v>302.92348099999998</c:v>
                </c:pt>
                <c:pt idx="406">
                  <c:v>302.92410799999999</c:v>
                </c:pt>
                <c:pt idx="407">
                  <c:v>302.92477500000001</c:v>
                </c:pt>
                <c:pt idx="408">
                  <c:v>302.925479</c:v>
                </c:pt>
                <c:pt idx="409">
                  <c:v>302.92622399999999</c:v>
                </c:pt>
                <c:pt idx="410">
                  <c:v>302.92701</c:v>
                </c:pt>
                <c:pt idx="411">
                  <c:v>302.92785300000003</c:v>
                </c:pt>
                <c:pt idx="412">
                  <c:v>302.92876899999999</c:v>
                </c:pt>
                <c:pt idx="413">
                  <c:v>302.929756</c:v>
                </c:pt>
                <c:pt idx="414">
                  <c:v>302.930813</c:v>
                </c:pt>
                <c:pt idx="415">
                  <c:v>302.93194599999998</c:v>
                </c:pt>
                <c:pt idx="416">
                  <c:v>302.93315200000001</c:v>
                </c:pt>
                <c:pt idx="417">
                  <c:v>302.93443200000002</c:v>
                </c:pt>
                <c:pt idx="418">
                  <c:v>302.93579399999999</c:v>
                </c:pt>
                <c:pt idx="419">
                  <c:v>302.93723699999998</c:v>
                </c:pt>
                <c:pt idx="420">
                  <c:v>302.93876999999998</c:v>
                </c:pt>
                <c:pt idx="421">
                  <c:v>302.94038899999998</c:v>
                </c:pt>
                <c:pt idx="422">
                  <c:v>302.94208600000002</c:v>
                </c:pt>
                <c:pt idx="423">
                  <c:v>302.94386700000001</c:v>
                </c:pt>
                <c:pt idx="424">
                  <c:v>302.94572899999997</c:v>
                </c:pt>
                <c:pt idx="425">
                  <c:v>302.94765899999999</c:v>
                </c:pt>
                <c:pt idx="426">
                  <c:v>302.94964099999999</c:v>
                </c:pt>
                <c:pt idx="427">
                  <c:v>302.95169800000002</c:v>
                </c:pt>
                <c:pt idx="428">
                  <c:v>302.95381400000002</c:v>
                </c:pt>
                <c:pt idx="429">
                  <c:v>302.95598200000001</c:v>
                </c:pt>
                <c:pt idx="430">
                  <c:v>302.95819499999999</c:v>
                </c:pt>
                <c:pt idx="431">
                  <c:v>302.960442</c:v>
                </c:pt>
                <c:pt idx="432">
                  <c:v>302.96268900000001</c:v>
                </c:pt>
                <c:pt idx="433">
                  <c:v>302.964946</c:v>
                </c:pt>
                <c:pt idx="434">
                  <c:v>302.96722299999999</c:v>
                </c:pt>
                <c:pt idx="435">
                  <c:v>302.96952900000002</c:v>
                </c:pt>
                <c:pt idx="436">
                  <c:v>302.97186199999999</c:v>
                </c:pt>
                <c:pt idx="437">
                  <c:v>302.97421800000001</c:v>
                </c:pt>
                <c:pt idx="438">
                  <c:v>302.97657600000002</c:v>
                </c:pt>
                <c:pt idx="439">
                  <c:v>302.97895399999999</c:v>
                </c:pt>
                <c:pt idx="440">
                  <c:v>302.98136399999999</c:v>
                </c:pt>
                <c:pt idx="441">
                  <c:v>302.98377900000003</c:v>
                </c:pt>
                <c:pt idx="442">
                  <c:v>302.98617000000002</c:v>
                </c:pt>
                <c:pt idx="443">
                  <c:v>302.98854699999998</c:v>
                </c:pt>
                <c:pt idx="444">
                  <c:v>302.990905</c:v>
                </c:pt>
                <c:pt idx="445">
                  <c:v>302.99325599999997</c:v>
                </c:pt>
                <c:pt idx="446">
                  <c:v>302.99560300000002</c:v>
                </c:pt>
                <c:pt idx="447">
                  <c:v>302.99793399999999</c:v>
                </c:pt>
                <c:pt idx="448">
                  <c:v>303.000249</c:v>
                </c:pt>
                <c:pt idx="449">
                  <c:v>303.00253500000002</c:v>
                </c:pt>
                <c:pt idx="450">
                  <c:v>303.00480800000003</c:v>
                </c:pt>
                <c:pt idx="451">
                  <c:v>303.00707499999999</c:v>
                </c:pt>
                <c:pt idx="452">
                  <c:v>303.00934799999999</c:v>
                </c:pt>
                <c:pt idx="453">
                  <c:v>303.011616</c:v>
                </c:pt>
                <c:pt idx="454">
                  <c:v>303.01387</c:v>
                </c:pt>
                <c:pt idx="455">
                  <c:v>303.01610299999999</c:v>
                </c:pt>
                <c:pt idx="456">
                  <c:v>303.01831099999998</c:v>
                </c:pt>
                <c:pt idx="457">
                  <c:v>303.02048400000001</c:v>
                </c:pt>
                <c:pt idx="458">
                  <c:v>303.022626</c:v>
                </c:pt>
                <c:pt idx="459">
                  <c:v>303.02474899999999</c:v>
                </c:pt>
                <c:pt idx="460">
                  <c:v>303.02685200000002</c:v>
                </c:pt>
                <c:pt idx="461">
                  <c:v>303.02893999999998</c:v>
                </c:pt>
                <c:pt idx="462">
                  <c:v>303.031023</c:v>
                </c:pt>
                <c:pt idx="463">
                  <c:v>303.03310699999997</c:v>
                </c:pt>
                <c:pt idx="464">
                  <c:v>303.03517799999997</c:v>
                </c:pt>
                <c:pt idx="465">
                  <c:v>303.03725500000002</c:v>
                </c:pt>
                <c:pt idx="466">
                  <c:v>303.03934400000003</c:v>
                </c:pt>
                <c:pt idx="467">
                  <c:v>303.041451</c:v>
                </c:pt>
                <c:pt idx="468">
                  <c:v>303.04357299999998</c:v>
                </c:pt>
                <c:pt idx="469">
                  <c:v>303.045705</c:v>
                </c:pt>
                <c:pt idx="470">
                  <c:v>303.04782299999999</c:v>
                </c:pt>
                <c:pt idx="471">
                  <c:v>303.049959</c:v>
                </c:pt>
                <c:pt idx="472">
                  <c:v>303.05212399999999</c:v>
                </c:pt>
                <c:pt idx="473">
                  <c:v>303.05432100000002</c:v>
                </c:pt>
                <c:pt idx="474">
                  <c:v>303.05655000000002</c:v>
                </c:pt>
                <c:pt idx="475">
                  <c:v>303.05880100000002</c:v>
                </c:pt>
                <c:pt idx="476">
                  <c:v>303.06107700000001</c:v>
                </c:pt>
                <c:pt idx="477">
                  <c:v>303.06341400000002</c:v>
                </c:pt>
                <c:pt idx="478">
                  <c:v>303.06581899999998</c:v>
                </c:pt>
                <c:pt idx="479">
                  <c:v>303.06832500000002</c:v>
                </c:pt>
                <c:pt idx="480">
                  <c:v>303.070922</c:v>
                </c:pt>
                <c:pt idx="481">
                  <c:v>303.07362499999999</c:v>
                </c:pt>
                <c:pt idx="482">
                  <c:v>303.07646299999999</c:v>
                </c:pt>
                <c:pt idx="483">
                  <c:v>303.07944500000002</c:v>
                </c:pt>
                <c:pt idx="484">
                  <c:v>303.08259099999998</c:v>
                </c:pt>
                <c:pt idx="485">
                  <c:v>303.08591100000001</c:v>
                </c:pt>
                <c:pt idx="486">
                  <c:v>303.08941600000003</c:v>
                </c:pt>
                <c:pt idx="487">
                  <c:v>303.09312</c:v>
                </c:pt>
                <c:pt idx="488">
                  <c:v>303.09699799999999</c:v>
                </c:pt>
                <c:pt idx="489">
                  <c:v>303.101112</c:v>
                </c:pt>
                <c:pt idx="490">
                  <c:v>303.10552799999999</c:v>
                </c:pt>
                <c:pt idx="491">
                  <c:v>303.11033600000002</c:v>
                </c:pt>
                <c:pt idx="492">
                  <c:v>303.115588</c:v>
                </c:pt>
                <c:pt idx="493">
                  <c:v>303.12143900000001</c:v>
                </c:pt>
                <c:pt idx="494">
                  <c:v>303.12813</c:v>
                </c:pt>
                <c:pt idx="495">
                  <c:v>303.13608599999998</c:v>
                </c:pt>
                <c:pt idx="496">
                  <c:v>303.14677899999998</c:v>
                </c:pt>
                <c:pt idx="497">
                  <c:v>303.494846</c:v>
                </c:pt>
                <c:pt idx="498">
                  <c:v>303.56866500000001</c:v>
                </c:pt>
                <c:pt idx="499">
                  <c:v>303.59559100000001</c:v>
                </c:pt>
                <c:pt idx="500">
                  <c:v>303.618199</c:v>
                </c:pt>
                <c:pt idx="501">
                  <c:v>303.63746600000002</c:v>
                </c:pt>
                <c:pt idx="502">
                  <c:v>303.653749</c:v>
                </c:pt>
                <c:pt idx="503">
                  <c:v>303.66745700000001</c:v>
                </c:pt>
                <c:pt idx="504">
                  <c:v>303.67889300000002</c:v>
                </c:pt>
                <c:pt idx="505">
                  <c:v>303.68820799999997</c:v>
                </c:pt>
                <c:pt idx="506">
                  <c:v>303.695334</c:v>
                </c:pt>
                <c:pt idx="507">
                  <c:v>303.70024100000001</c:v>
                </c:pt>
                <c:pt idx="508">
                  <c:v>303.70334200000002</c:v>
                </c:pt>
                <c:pt idx="509">
                  <c:v>303.70555200000001</c:v>
                </c:pt>
                <c:pt idx="510">
                  <c:v>303.70765499999999</c:v>
                </c:pt>
                <c:pt idx="511">
                  <c:v>303.710103</c:v>
                </c:pt>
                <c:pt idx="512">
                  <c:v>303.713527</c:v>
                </c:pt>
                <c:pt idx="513">
                  <c:v>303.71956799999998</c:v>
                </c:pt>
                <c:pt idx="514">
                  <c:v>303.72897</c:v>
                </c:pt>
                <c:pt idx="515">
                  <c:v>303.74261300000001</c:v>
                </c:pt>
                <c:pt idx="516">
                  <c:v>304.102913</c:v>
                </c:pt>
                <c:pt idx="517">
                  <c:v>304.28158999999999</c:v>
                </c:pt>
                <c:pt idx="518">
                  <c:v>304.376487</c:v>
                </c:pt>
                <c:pt idx="519">
                  <c:v>304.47043500000001</c:v>
                </c:pt>
                <c:pt idx="520">
                  <c:v>304.563176</c:v>
                </c:pt>
                <c:pt idx="521">
                  <c:v>305.01959199999999</c:v>
                </c:pt>
                <c:pt idx="522">
                  <c:v>305.19571300000001</c:v>
                </c:pt>
                <c:pt idx="523">
                  <c:v>305.28112199999998</c:v>
                </c:pt>
                <c:pt idx="524">
                  <c:v>305.36518899999999</c:v>
                </c:pt>
                <c:pt idx="525">
                  <c:v>305.44830400000001</c:v>
                </c:pt>
                <c:pt idx="526">
                  <c:v>305.858473</c:v>
                </c:pt>
                <c:pt idx="527">
                  <c:v>306.01673799999998</c:v>
                </c:pt>
                <c:pt idx="528">
                  <c:v>306.09427399999998</c:v>
                </c:pt>
                <c:pt idx="529">
                  <c:v>306.17086699999999</c:v>
                </c:pt>
                <c:pt idx="530">
                  <c:v>306.24643600000002</c:v>
                </c:pt>
                <c:pt idx="531">
                  <c:v>306.618741</c:v>
                </c:pt>
                <c:pt idx="532">
                  <c:v>306.76162199999999</c:v>
                </c:pt>
                <c:pt idx="533">
                  <c:v>306.831164</c:v>
                </c:pt>
                <c:pt idx="534">
                  <c:v>306.89917500000001</c:v>
                </c:pt>
                <c:pt idx="535">
                  <c:v>306.96604500000001</c:v>
                </c:pt>
                <c:pt idx="536">
                  <c:v>307.03200399999997</c:v>
                </c:pt>
                <c:pt idx="537">
                  <c:v>307.42405300000001</c:v>
                </c:pt>
                <c:pt idx="538">
                  <c:v>307.55173200000002</c:v>
                </c:pt>
                <c:pt idx="539">
                  <c:v>307.61454300000003</c:v>
                </c:pt>
                <c:pt idx="540">
                  <c:v>307.67767600000002</c:v>
                </c:pt>
                <c:pt idx="541">
                  <c:v>307.741175</c:v>
                </c:pt>
                <c:pt idx="542">
                  <c:v>307.80515300000002</c:v>
                </c:pt>
                <c:pt idx="543">
                  <c:v>308.19192399999997</c:v>
                </c:pt>
                <c:pt idx="544">
                  <c:v>308.32337000000001</c:v>
                </c:pt>
                <c:pt idx="545">
                  <c:v>308.38899800000002</c:v>
                </c:pt>
                <c:pt idx="546">
                  <c:v>308.45240899999999</c:v>
                </c:pt>
                <c:pt idx="547">
                  <c:v>308.51421800000003</c:v>
                </c:pt>
                <c:pt idx="548">
                  <c:v>308.57423</c:v>
                </c:pt>
                <c:pt idx="549">
                  <c:v>308.63205699999997</c:v>
                </c:pt>
                <c:pt idx="550">
                  <c:v>309.02431899999999</c:v>
                </c:pt>
                <c:pt idx="551">
                  <c:v>309.122545</c:v>
                </c:pt>
                <c:pt idx="552">
                  <c:v>309.17007999999998</c:v>
                </c:pt>
                <c:pt idx="553">
                  <c:v>309.21667300000001</c:v>
                </c:pt>
                <c:pt idx="554">
                  <c:v>309.26302099999998</c:v>
                </c:pt>
                <c:pt idx="555">
                  <c:v>309.30915199999998</c:v>
                </c:pt>
                <c:pt idx="556">
                  <c:v>309.35499299999998</c:v>
                </c:pt>
                <c:pt idx="557">
                  <c:v>309.40031099999999</c:v>
                </c:pt>
                <c:pt idx="558">
                  <c:v>309.75598400000001</c:v>
                </c:pt>
                <c:pt idx="559">
                  <c:v>309.84052800000001</c:v>
                </c:pt>
                <c:pt idx="560">
                  <c:v>309.882026</c:v>
                </c:pt>
                <c:pt idx="561">
                  <c:v>309.92317100000002</c:v>
                </c:pt>
                <c:pt idx="562">
                  <c:v>309.96324900000002</c:v>
                </c:pt>
                <c:pt idx="563">
                  <c:v>310.00250599999998</c:v>
                </c:pt>
                <c:pt idx="564">
                  <c:v>310.04130199999997</c:v>
                </c:pt>
                <c:pt idx="565">
                  <c:v>310.07944400000002</c:v>
                </c:pt>
                <c:pt idx="566">
                  <c:v>310.11690900000002</c:v>
                </c:pt>
                <c:pt idx="567">
                  <c:v>310.45017999999999</c:v>
                </c:pt>
                <c:pt idx="568">
                  <c:v>310.51979699999998</c:v>
                </c:pt>
                <c:pt idx="569">
                  <c:v>310.554845</c:v>
                </c:pt>
                <c:pt idx="570">
                  <c:v>310.591948</c:v>
                </c:pt>
                <c:pt idx="571">
                  <c:v>310.62975799999998</c:v>
                </c:pt>
                <c:pt idx="572">
                  <c:v>310.668273</c:v>
                </c:pt>
                <c:pt idx="573">
                  <c:v>310.70737000000003</c:v>
                </c:pt>
                <c:pt idx="574">
                  <c:v>310.74733600000002</c:v>
                </c:pt>
                <c:pt idx="575">
                  <c:v>310.78777000000002</c:v>
                </c:pt>
                <c:pt idx="576">
                  <c:v>311.151929</c:v>
                </c:pt>
                <c:pt idx="577">
                  <c:v>311.22522900000001</c:v>
                </c:pt>
                <c:pt idx="578">
                  <c:v>311.25893000000002</c:v>
                </c:pt>
                <c:pt idx="579">
                  <c:v>311.29271899999998</c:v>
                </c:pt>
                <c:pt idx="580">
                  <c:v>311.325377</c:v>
                </c:pt>
                <c:pt idx="581">
                  <c:v>311.356899</c:v>
                </c:pt>
                <c:pt idx="582">
                  <c:v>311.38842899999997</c:v>
                </c:pt>
                <c:pt idx="583">
                  <c:v>311.41948100000002</c:v>
                </c:pt>
                <c:pt idx="584">
                  <c:v>311.44983300000001</c:v>
                </c:pt>
                <c:pt idx="585">
                  <c:v>311.47931999999997</c:v>
                </c:pt>
                <c:pt idx="586">
                  <c:v>311.508152</c:v>
                </c:pt>
                <c:pt idx="587">
                  <c:v>311.53636699999998</c:v>
                </c:pt>
                <c:pt idx="588">
                  <c:v>311.86800799999997</c:v>
                </c:pt>
                <c:pt idx="589">
                  <c:v>311.91427499999998</c:v>
                </c:pt>
                <c:pt idx="590">
                  <c:v>311.93815000000001</c:v>
                </c:pt>
                <c:pt idx="591">
                  <c:v>311.96261399999997</c:v>
                </c:pt>
                <c:pt idx="592">
                  <c:v>311.98694799999998</c:v>
                </c:pt>
                <c:pt idx="593">
                  <c:v>312.01089000000002</c:v>
                </c:pt>
                <c:pt idx="594">
                  <c:v>312.03457900000001</c:v>
                </c:pt>
              </c:numCache>
            </c:numRef>
          </c:yVal>
          <c:smooth val="1"/>
          <c:extLst>
            <c:ext xmlns:c16="http://schemas.microsoft.com/office/drawing/2014/chart" uri="{C3380CC4-5D6E-409C-BE32-E72D297353CC}">
              <c16:uniqueId val="{00000000-2F32-4F12-A7BA-EC40EFF0A2B4}"/>
            </c:ext>
          </c:extLst>
        </c:ser>
        <c:ser>
          <c:idx val="1"/>
          <c:order val="1"/>
          <c:tx>
            <c:strRef>
              <c:f>'不锈钢-加热膜加热'!$C$1</c:f>
              <c:strCache>
                <c:ptCount val="1"/>
                <c:pt idx="0">
                  <c:v>不锈钢-常温不焊接-2</c:v>
                </c:pt>
              </c:strCache>
            </c:strRef>
          </c:tx>
          <c:spPr>
            <a:ln w="19050" cap="rnd">
              <a:solidFill>
                <a:schemeClr val="accent2"/>
              </a:solidFill>
              <a:round/>
            </a:ln>
            <a:effectLst/>
          </c:spPr>
          <c:marker>
            <c:symbol val="none"/>
          </c:marker>
          <c:xVal>
            <c:numRef>
              <c:f>'不锈钢-加热膜加热'!$A$2:$A$999</c:f>
              <c:numCache>
                <c:formatCode>General</c:formatCode>
                <c:ptCount val="998"/>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numCache>
            </c:numRef>
          </c:xVal>
          <c:yVal>
            <c:numRef>
              <c:f>'不锈钢-加热膜加热'!$C$2:$C$999</c:f>
              <c:numCache>
                <c:formatCode>General</c:formatCode>
                <c:ptCount val="998"/>
                <c:pt idx="0">
                  <c:v>266.80712299999999</c:v>
                </c:pt>
                <c:pt idx="1">
                  <c:v>267.70299299999999</c:v>
                </c:pt>
                <c:pt idx="2">
                  <c:v>268.64995099999999</c:v>
                </c:pt>
                <c:pt idx="3">
                  <c:v>269.57263499999999</c:v>
                </c:pt>
                <c:pt idx="4">
                  <c:v>270.47036100000003</c:v>
                </c:pt>
                <c:pt idx="5">
                  <c:v>271.347174</c:v>
                </c:pt>
                <c:pt idx="6">
                  <c:v>272.19411500000001</c:v>
                </c:pt>
                <c:pt idx="7">
                  <c:v>273.02452</c:v>
                </c:pt>
                <c:pt idx="8">
                  <c:v>273.83730300000002</c:v>
                </c:pt>
                <c:pt idx="9">
                  <c:v>274.62823100000003</c:v>
                </c:pt>
                <c:pt idx="10">
                  <c:v>275.400442</c:v>
                </c:pt>
                <c:pt idx="11">
                  <c:v>276.15824500000002</c:v>
                </c:pt>
                <c:pt idx="12">
                  <c:v>276.920951</c:v>
                </c:pt>
                <c:pt idx="13">
                  <c:v>277.63039400000002</c:v>
                </c:pt>
                <c:pt idx="14">
                  <c:v>278.33745399999998</c:v>
                </c:pt>
                <c:pt idx="15">
                  <c:v>279.03367400000002</c:v>
                </c:pt>
                <c:pt idx="16">
                  <c:v>279.715282</c:v>
                </c:pt>
                <c:pt idx="17">
                  <c:v>280.39568000000003</c:v>
                </c:pt>
                <c:pt idx="18">
                  <c:v>281.07193799999999</c:v>
                </c:pt>
                <c:pt idx="19">
                  <c:v>281.71440699999999</c:v>
                </c:pt>
                <c:pt idx="20">
                  <c:v>282.34303799999998</c:v>
                </c:pt>
                <c:pt idx="21">
                  <c:v>282.963122</c:v>
                </c:pt>
                <c:pt idx="22">
                  <c:v>283.56803600000001</c:v>
                </c:pt>
                <c:pt idx="23">
                  <c:v>284.158524</c:v>
                </c:pt>
                <c:pt idx="24">
                  <c:v>284.74065999999999</c:v>
                </c:pt>
                <c:pt idx="25">
                  <c:v>285.29862600000001</c:v>
                </c:pt>
                <c:pt idx="26">
                  <c:v>285.84702900000002</c:v>
                </c:pt>
                <c:pt idx="27">
                  <c:v>286.38948799999997</c:v>
                </c:pt>
                <c:pt idx="28">
                  <c:v>286.64697899999999</c:v>
                </c:pt>
                <c:pt idx="29">
                  <c:v>287.42393099999998</c:v>
                </c:pt>
                <c:pt idx="30">
                  <c:v>287.92383599999999</c:v>
                </c:pt>
                <c:pt idx="31">
                  <c:v>288.17141400000003</c:v>
                </c:pt>
                <c:pt idx="32">
                  <c:v>288.91609899999997</c:v>
                </c:pt>
                <c:pt idx="33">
                  <c:v>289.38933600000001</c:v>
                </c:pt>
                <c:pt idx="34">
                  <c:v>289.627207</c:v>
                </c:pt>
                <c:pt idx="35">
                  <c:v>290.318691</c:v>
                </c:pt>
                <c:pt idx="36">
                  <c:v>290.764994</c:v>
                </c:pt>
                <c:pt idx="37">
                  <c:v>290.98649899999998</c:v>
                </c:pt>
                <c:pt idx="38">
                  <c:v>291.63018699999998</c:v>
                </c:pt>
                <c:pt idx="39">
                  <c:v>292.04824200000002</c:v>
                </c:pt>
                <c:pt idx="40">
                  <c:v>292.25257599999998</c:v>
                </c:pt>
                <c:pt idx="41">
                  <c:v>292.85554999999999</c:v>
                </c:pt>
                <c:pt idx="42">
                  <c:v>293.24825199999998</c:v>
                </c:pt>
                <c:pt idx="43">
                  <c:v>293.44104199999998</c:v>
                </c:pt>
                <c:pt idx="44">
                  <c:v>294.01306099999999</c:v>
                </c:pt>
                <c:pt idx="45">
                  <c:v>294.38787500000001</c:v>
                </c:pt>
                <c:pt idx="46">
                  <c:v>294.57247899999999</c:v>
                </c:pt>
                <c:pt idx="47">
                  <c:v>295.11870399999998</c:v>
                </c:pt>
                <c:pt idx="48">
                  <c:v>295.47441099999998</c:v>
                </c:pt>
                <c:pt idx="49">
                  <c:v>295.649743</c:v>
                </c:pt>
                <c:pt idx="50">
                  <c:v>296.16709500000002</c:v>
                </c:pt>
                <c:pt idx="51">
                  <c:v>296.50244500000002</c:v>
                </c:pt>
                <c:pt idx="52">
                  <c:v>296.66659600000003</c:v>
                </c:pt>
                <c:pt idx="53">
                  <c:v>297.15452599999998</c:v>
                </c:pt>
                <c:pt idx="54">
                  <c:v>297.47292499999998</c:v>
                </c:pt>
                <c:pt idx="55">
                  <c:v>297.63034900000002</c:v>
                </c:pt>
                <c:pt idx="56">
                  <c:v>298.09905600000002</c:v>
                </c:pt>
                <c:pt idx="57">
                  <c:v>298.40683200000001</c:v>
                </c:pt>
                <c:pt idx="58">
                  <c:v>298.55807399999998</c:v>
                </c:pt>
                <c:pt idx="59">
                  <c:v>299.00731000000002</c:v>
                </c:pt>
                <c:pt idx="60">
                  <c:v>299.30150600000002</c:v>
                </c:pt>
                <c:pt idx="61">
                  <c:v>299.44351599999999</c:v>
                </c:pt>
                <c:pt idx="62">
                  <c:v>299.86341099999999</c:v>
                </c:pt>
                <c:pt idx="63">
                  <c:v>300.13253700000001</c:v>
                </c:pt>
                <c:pt idx="64">
                  <c:v>300.26511699999998</c:v>
                </c:pt>
                <c:pt idx="65">
                  <c:v>300.39369599999998</c:v>
                </c:pt>
                <c:pt idx="66">
                  <c:v>300.901995</c:v>
                </c:pt>
                <c:pt idx="67">
                  <c:v>301.14256399999999</c:v>
                </c:pt>
                <c:pt idx="68">
                  <c:v>301.261595</c:v>
                </c:pt>
                <c:pt idx="69">
                  <c:v>301.37922099999997</c:v>
                </c:pt>
                <c:pt idx="70">
                  <c:v>301.842375</c:v>
                </c:pt>
                <c:pt idx="71">
                  <c:v>302.06188300000002</c:v>
                </c:pt>
                <c:pt idx="72">
                  <c:v>302.16992599999998</c:v>
                </c:pt>
                <c:pt idx="73">
                  <c:v>302.27552800000001</c:v>
                </c:pt>
                <c:pt idx="74">
                  <c:v>302.68242900000001</c:v>
                </c:pt>
                <c:pt idx="75">
                  <c:v>302.820584</c:v>
                </c:pt>
                <c:pt idx="76">
                  <c:v>302.850954</c:v>
                </c:pt>
                <c:pt idx="77">
                  <c:v>302.86632800000001</c:v>
                </c:pt>
                <c:pt idx="78">
                  <c:v>302.87497200000001</c:v>
                </c:pt>
                <c:pt idx="79">
                  <c:v>302.88068600000003</c:v>
                </c:pt>
                <c:pt idx="80">
                  <c:v>302.88483100000002</c:v>
                </c:pt>
                <c:pt idx="81">
                  <c:v>302.88796500000001</c:v>
                </c:pt>
                <c:pt idx="82">
                  <c:v>302.89040799999998</c:v>
                </c:pt>
                <c:pt idx="83">
                  <c:v>302.89234399999998</c:v>
                </c:pt>
                <c:pt idx="84">
                  <c:v>302.89393200000001</c:v>
                </c:pt>
                <c:pt idx="85">
                  <c:v>302.89525900000001</c:v>
                </c:pt>
                <c:pt idx="86">
                  <c:v>302.89638000000002</c:v>
                </c:pt>
                <c:pt idx="87">
                  <c:v>302.89734499999997</c:v>
                </c:pt>
                <c:pt idx="88">
                  <c:v>302.89818300000002</c:v>
                </c:pt>
                <c:pt idx="89">
                  <c:v>302.89891999999998</c:v>
                </c:pt>
                <c:pt idx="90">
                  <c:v>302.89957399999997</c:v>
                </c:pt>
                <c:pt idx="91">
                  <c:v>302.900148</c:v>
                </c:pt>
                <c:pt idx="92">
                  <c:v>302.90065099999998</c:v>
                </c:pt>
                <c:pt idx="93">
                  <c:v>302.90111400000001</c:v>
                </c:pt>
                <c:pt idx="94">
                  <c:v>302.901523</c:v>
                </c:pt>
                <c:pt idx="95">
                  <c:v>302.90189400000003</c:v>
                </c:pt>
                <c:pt idx="96">
                  <c:v>302.902241</c:v>
                </c:pt>
                <c:pt idx="97">
                  <c:v>302.90255500000001</c:v>
                </c:pt>
                <c:pt idx="98">
                  <c:v>302.90284700000001</c:v>
                </c:pt>
                <c:pt idx="99">
                  <c:v>302.90311500000001</c:v>
                </c:pt>
                <c:pt idx="100">
                  <c:v>302.90336100000002</c:v>
                </c:pt>
                <c:pt idx="101">
                  <c:v>302.90359100000001</c:v>
                </c:pt>
                <c:pt idx="102">
                  <c:v>302.90380299999998</c:v>
                </c:pt>
                <c:pt idx="103">
                  <c:v>302.90400699999998</c:v>
                </c:pt>
                <c:pt idx="104">
                  <c:v>302.90419300000002</c:v>
                </c:pt>
                <c:pt idx="105">
                  <c:v>302.90716099999997</c:v>
                </c:pt>
                <c:pt idx="106">
                  <c:v>302.90810399999998</c:v>
                </c:pt>
                <c:pt idx="107">
                  <c:v>302.90852599999999</c:v>
                </c:pt>
                <c:pt idx="108">
                  <c:v>302.90881999999999</c:v>
                </c:pt>
                <c:pt idx="109">
                  <c:v>302.90902499999999</c:v>
                </c:pt>
                <c:pt idx="110">
                  <c:v>302.90916499999997</c:v>
                </c:pt>
                <c:pt idx="111">
                  <c:v>302.909268</c:v>
                </c:pt>
                <c:pt idx="112">
                  <c:v>302.90934399999998</c:v>
                </c:pt>
                <c:pt idx="113">
                  <c:v>302.90941199999997</c:v>
                </c:pt>
                <c:pt idx="114">
                  <c:v>302.909469</c:v>
                </c:pt>
                <c:pt idx="115">
                  <c:v>302.90952099999998</c:v>
                </c:pt>
                <c:pt idx="116">
                  <c:v>302.90956899999998</c:v>
                </c:pt>
                <c:pt idx="117">
                  <c:v>302.90961099999998</c:v>
                </c:pt>
                <c:pt idx="118">
                  <c:v>302.90965</c:v>
                </c:pt>
                <c:pt idx="119">
                  <c:v>302.90968700000002</c:v>
                </c:pt>
                <c:pt idx="120">
                  <c:v>302.90971999999999</c:v>
                </c:pt>
                <c:pt idx="121">
                  <c:v>302.90975100000003</c:v>
                </c:pt>
                <c:pt idx="122">
                  <c:v>302.909785</c:v>
                </c:pt>
                <c:pt idx="123">
                  <c:v>302.90980999999999</c:v>
                </c:pt>
                <c:pt idx="124">
                  <c:v>302.90983899999998</c:v>
                </c:pt>
                <c:pt idx="125">
                  <c:v>302.90986900000001</c:v>
                </c:pt>
                <c:pt idx="126">
                  <c:v>302.90989400000001</c:v>
                </c:pt>
                <c:pt idx="127">
                  <c:v>302.90992</c:v>
                </c:pt>
                <c:pt idx="128">
                  <c:v>302.909942</c:v>
                </c:pt>
                <c:pt idx="129">
                  <c:v>302.909966</c:v>
                </c:pt>
                <c:pt idx="130">
                  <c:v>302.90998999999999</c:v>
                </c:pt>
                <c:pt idx="131">
                  <c:v>302.91001499999999</c:v>
                </c:pt>
                <c:pt idx="132">
                  <c:v>302.91003999999998</c:v>
                </c:pt>
                <c:pt idx="133">
                  <c:v>302.910056</c:v>
                </c:pt>
                <c:pt idx="134">
                  <c:v>302.910078</c:v>
                </c:pt>
                <c:pt idx="135">
                  <c:v>302.9101</c:v>
                </c:pt>
                <c:pt idx="136">
                  <c:v>302.910121</c:v>
                </c:pt>
                <c:pt idx="137">
                  <c:v>302.91013700000002</c:v>
                </c:pt>
                <c:pt idx="138">
                  <c:v>302.91015499999997</c:v>
                </c:pt>
                <c:pt idx="139">
                  <c:v>302.91017599999998</c:v>
                </c:pt>
                <c:pt idx="140">
                  <c:v>302.91019499999999</c:v>
                </c:pt>
                <c:pt idx="141">
                  <c:v>302.91020900000001</c:v>
                </c:pt>
                <c:pt idx="142">
                  <c:v>302.91023000000001</c:v>
                </c:pt>
                <c:pt idx="143">
                  <c:v>302.91024900000002</c:v>
                </c:pt>
                <c:pt idx="144">
                  <c:v>302.91026799999997</c:v>
                </c:pt>
                <c:pt idx="145">
                  <c:v>302.91028</c:v>
                </c:pt>
                <c:pt idx="146">
                  <c:v>302.91029800000001</c:v>
                </c:pt>
                <c:pt idx="147">
                  <c:v>302.91031600000002</c:v>
                </c:pt>
                <c:pt idx="148">
                  <c:v>302.91032899999999</c:v>
                </c:pt>
                <c:pt idx="149">
                  <c:v>302.910347</c:v>
                </c:pt>
                <c:pt idx="150">
                  <c:v>302.91035799999997</c:v>
                </c:pt>
                <c:pt idx="151">
                  <c:v>302.910369</c:v>
                </c:pt>
                <c:pt idx="152">
                  <c:v>302.91038300000002</c:v>
                </c:pt>
                <c:pt idx="153">
                  <c:v>302.910394</c:v>
                </c:pt>
                <c:pt idx="154">
                  <c:v>302.91040700000002</c:v>
                </c:pt>
                <c:pt idx="155">
                  <c:v>302.910417</c:v>
                </c:pt>
                <c:pt idx="156">
                  <c:v>302.91042700000003</c:v>
                </c:pt>
                <c:pt idx="157">
                  <c:v>302.910438</c:v>
                </c:pt>
                <c:pt idx="158">
                  <c:v>302.91045200000002</c:v>
                </c:pt>
                <c:pt idx="159">
                  <c:v>302.910462</c:v>
                </c:pt>
                <c:pt idx="160">
                  <c:v>302.91046999999998</c:v>
                </c:pt>
                <c:pt idx="161">
                  <c:v>302.91047700000001</c:v>
                </c:pt>
                <c:pt idx="162">
                  <c:v>302.91048799999999</c:v>
                </c:pt>
                <c:pt idx="163">
                  <c:v>302.91050200000001</c:v>
                </c:pt>
                <c:pt idx="164">
                  <c:v>302.91051099999999</c:v>
                </c:pt>
                <c:pt idx="165">
                  <c:v>302.91051900000002</c:v>
                </c:pt>
                <c:pt idx="166">
                  <c:v>302.91053199999999</c:v>
                </c:pt>
                <c:pt idx="167">
                  <c:v>302.91054700000001</c:v>
                </c:pt>
                <c:pt idx="168">
                  <c:v>302.91056200000003</c:v>
                </c:pt>
                <c:pt idx="169">
                  <c:v>302.910572</c:v>
                </c:pt>
                <c:pt idx="170">
                  <c:v>302.91057799999999</c:v>
                </c:pt>
                <c:pt idx="171">
                  <c:v>302.91059100000001</c:v>
                </c:pt>
                <c:pt idx="172">
                  <c:v>302.91060099999999</c:v>
                </c:pt>
                <c:pt idx="173">
                  <c:v>302.91061000000002</c:v>
                </c:pt>
                <c:pt idx="174">
                  <c:v>302.910617</c:v>
                </c:pt>
                <c:pt idx="175">
                  <c:v>302.91062799999997</c:v>
                </c:pt>
                <c:pt idx="176">
                  <c:v>302.91063400000002</c:v>
                </c:pt>
                <c:pt idx="177">
                  <c:v>302.910639</c:v>
                </c:pt>
                <c:pt idx="178">
                  <c:v>302.91065200000003</c:v>
                </c:pt>
                <c:pt idx="179">
                  <c:v>302.91065900000001</c:v>
                </c:pt>
                <c:pt idx="180">
                  <c:v>302.91067099999998</c:v>
                </c:pt>
                <c:pt idx="181">
                  <c:v>302.91068899999999</c:v>
                </c:pt>
                <c:pt idx="182">
                  <c:v>302.91070100000002</c:v>
                </c:pt>
                <c:pt idx="183">
                  <c:v>302.91071399999998</c:v>
                </c:pt>
                <c:pt idx="184">
                  <c:v>302.91072500000001</c:v>
                </c:pt>
                <c:pt idx="185">
                  <c:v>302.91073699999998</c:v>
                </c:pt>
                <c:pt idx="186">
                  <c:v>302.91074600000002</c:v>
                </c:pt>
                <c:pt idx="187">
                  <c:v>302.910754</c:v>
                </c:pt>
                <c:pt idx="188">
                  <c:v>302.91075799999999</c:v>
                </c:pt>
                <c:pt idx="189">
                  <c:v>302.91076399999997</c:v>
                </c:pt>
                <c:pt idx="190">
                  <c:v>302.910775</c:v>
                </c:pt>
                <c:pt idx="191">
                  <c:v>302.91078599999997</c:v>
                </c:pt>
                <c:pt idx="192">
                  <c:v>302.91079100000002</c:v>
                </c:pt>
                <c:pt idx="193">
                  <c:v>302.910799</c:v>
                </c:pt>
                <c:pt idx="194">
                  <c:v>302.91080799999997</c:v>
                </c:pt>
                <c:pt idx="195">
                  <c:v>302.91082</c:v>
                </c:pt>
                <c:pt idx="196">
                  <c:v>302.91082799999998</c:v>
                </c:pt>
                <c:pt idx="197">
                  <c:v>302.91083400000002</c:v>
                </c:pt>
                <c:pt idx="198">
                  <c:v>302.91083800000001</c:v>
                </c:pt>
                <c:pt idx="199">
                  <c:v>302.91084599999999</c:v>
                </c:pt>
                <c:pt idx="200">
                  <c:v>302.91085700000002</c:v>
                </c:pt>
                <c:pt idx="201">
                  <c:v>302.91086300000001</c:v>
                </c:pt>
                <c:pt idx="202">
                  <c:v>302.91086799999999</c:v>
                </c:pt>
                <c:pt idx="203">
                  <c:v>302.91087599999997</c:v>
                </c:pt>
                <c:pt idx="204">
                  <c:v>302.91088400000001</c:v>
                </c:pt>
                <c:pt idx="205">
                  <c:v>302.91089299999999</c:v>
                </c:pt>
                <c:pt idx="206">
                  <c:v>302.91090000000003</c:v>
                </c:pt>
                <c:pt idx="207">
                  <c:v>302.91091</c:v>
                </c:pt>
                <c:pt idx="208">
                  <c:v>302.91091499999999</c:v>
                </c:pt>
                <c:pt idx="209">
                  <c:v>302.91091699999998</c:v>
                </c:pt>
                <c:pt idx="210">
                  <c:v>302.91092200000003</c:v>
                </c:pt>
                <c:pt idx="211">
                  <c:v>302.91093100000001</c:v>
                </c:pt>
                <c:pt idx="212">
                  <c:v>302.91094199999998</c:v>
                </c:pt>
                <c:pt idx="213">
                  <c:v>302.91095200000001</c:v>
                </c:pt>
                <c:pt idx="214">
                  <c:v>302.91095899999999</c:v>
                </c:pt>
                <c:pt idx="215">
                  <c:v>302.91096900000002</c:v>
                </c:pt>
                <c:pt idx="216">
                  <c:v>302.91098</c:v>
                </c:pt>
                <c:pt idx="217">
                  <c:v>302.91099200000002</c:v>
                </c:pt>
                <c:pt idx="218">
                  <c:v>302.910999</c:v>
                </c:pt>
                <c:pt idx="219">
                  <c:v>302.91100899999998</c:v>
                </c:pt>
                <c:pt idx="220">
                  <c:v>302.91101400000002</c:v>
                </c:pt>
                <c:pt idx="221">
                  <c:v>302.91102699999999</c:v>
                </c:pt>
                <c:pt idx="222">
                  <c:v>302.91103600000002</c:v>
                </c:pt>
                <c:pt idx="223">
                  <c:v>302.911045</c:v>
                </c:pt>
                <c:pt idx="224">
                  <c:v>302.91105800000003</c:v>
                </c:pt>
                <c:pt idx="225">
                  <c:v>302.911068</c:v>
                </c:pt>
                <c:pt idx="226">
                  <c:v>302.91107499999998</c:v>
                </c:pt>
                <c:pt idx="227">
                  <c:v>302.91108600000001</c:v>
                </c:pt>
                <c:pt idx="228">
                  <c:v>302.91109</c:v>
                </c:pt>
                <c:pt idx="229">
                  <c:v>302.91109599999999</c:v>
                </c:pt>
                <c:pt idx="230">
                  <c:v>302.91110600000002</c:v>
                </c:pt>
                <c:pt idx="231">
                  <c:v>302.91111699999999</c:v>
                </c:pt>
                <c:pt idx="232">
                  <c:v>302.91113000000001</c:v>
                </c:pt>
                <c:pt idx="233">
                  <c:v>302.91113899999999</c:v>
                </c:pt>
                <c:pt idx="234">
                  <c:v>302.91114700000003</c:v>
                </c:pt>
                <c:pt idx="235">
                  <c:v>302.91115400000001</c:v>
                </c:pt>
                <c:pt idx="236">
                  <c:v>302.91116099999999</c:v>
                </c:pt>
                <c:pt idx="237">
                  <c:v>302.91116899999997</c:v>
                </c:pt>
                <c:pt idx="238">
                  <c:v>302.911179</c:v>
                </c:pt>
                <c:pt idx="239">
                  <c:v>302.91119099999997</c:v>
                </c:pt>
                <c:pt idx="240">
                  <c:v>302.91119800000001</c:v>
                </c:pt>
                <c:pt idx="241">
                  <c:v>302.91120599999999</c:v>
                </c:pt>
                <c:pt idx="242">
                  <c:v>302.91120899999999</c:v>
                </c:pt>
                <c:pt idx="243">
                  <c:v>302.91121600000002</c:v>
                </c:pt>
                <c:pt idx="244">
                  <c:v>302.91122300000001</c:v>
                </c:pt>
                <c:pt idx="245">
                  <c:v>302.91122799999999</c:v>
                </c:pt>
                <c:pt idx="246">
                  <c:v>302.91123299999998</c:v>
                </c:pt>
                <c:pt idx="247">
                  <c:v>302.91123599999997</c:v>
                </c:pt>
                <c:pt idx="248">
                  <c:v>302.91124400000001</c:v>
                </c:pt>
                <c:pt idx="249">
                  <c:v>302.91125699999998</c:v>
                </c:pt>
                <c:pt idx="250">
                  <c:v>302.911269</c:v>
                </c:pt>
                <c:pt idx="251">
                  <c:v>302.91127599999999</c:v>
                </c:pt>
                <c:pt idx="252">
                  <c:v>302.91128300000003</c:v>
                </c:pt>
                <c:pt idx="253">
                  <c:v>302.911292</c:v>
                </c:pt>
                <c:pt idx="254">
                  <c:v>302.91129799999999</c:v>
                </c:pt>
                <c:pt idx="255">
                  <c:v>302.91130199999998</c:v>
                </c:pt>
                <c:pt idx="256">
                  <c:v>302.91130900000002</c:v>
                </c:pt>
                <c:pt idx="257">
                  <c:v>302.911315</c:v>
                </c:pt>
                <c:pt idx="258">
                  <c:v>302.91132599999997</c:v>
                </c:pt>
                <c:pt idx="259">
                  <c:v>302.911337</c:v>
                </c:pt>
                <c:pt idx="260">
                  <c:v>302.91134299999999</c:v>
                </c:pt>
                <c:pt idx="261">
                  <c:v>302.91134799999998</c:v>
                </c:pt>
                <c:pt idx="262">
                  <c:v>302.91134799999998</c:v>
                </c:pt>
                <c:pt idx="263">
                  <c:v>302.91135200000002</c:v>
                </c:pt>
                <c:pt idx="264">
                  <c:v>302.911359</c:v>
                </c:pt>
                <c:pt idx="265">
                  <c:v>302.91136399999999</c:v>
                </c:pt>
                <c:pt idx="266">
                  <c:v>302.91136599999999</c:v>
                </c:pt>
                <c:pt idx="267">
                  <c:v>302.91136899999998</c:v>
                </c:pt>
                <c:pt idx="268">
                  <c:v>302.91136599999999</c:v>
                </c:pt>
                <c:pt idx="269">
                  <c:v>302.91136699999998</c:v>
                </c:pt>
                <c:pt idx="270">
                  <c:v>302.91137500000002</c:v>
                </c:pt>
                <c:pt idx="271">
                  <c:v>302.91137800000001</c:v>
                </c:pt>
                <c:pt idx="272">
                  <c:v>302.91138799999999</c:v>
                </c:pt>
                <c:pt idx="273">
                  <c:v>302.91139900000002</c:v>
                </c:pt>
                <c:pt idx="274">
                  <c:v>302.91141399999998</c:v>
                </c:pt>
                <c:pt idx="275">
                  <c:v>302.91142500000001</c:v>
                </c:pt>
                <c:pt idx="276">
                  <c:v>302.91143399999999</c:v>
                </c:pt>
                <c:pt idx="277">
                  <c:v>302.91144400000002</c:v>
                </c:pt>
                <c:pt idx="278">
                  <c:v>302.91145499999999</c:v>
                </c:pt>
                <c:pt idx="279">
                  <c:v>302.91145899999998</c:v>
                </c:pt>
                <c:pt idx="280">
                  <c:v>302.91146300000003</c:v>
                </c:pt>
                <c:pt idx="281">
                  <c:v>302.91146600000002</c:v>
                </c:pt>
                <c:pt idx="282">
                  <c:v>302.91147599999999</c:v>
                </c:pt>
                <c:pt idx="283">
                  <c:v>302.91148199999998</c:v>
                </c:pt>
                <c:pt idx="284">
                  <c:v>302.91148900000002</c:v>
                </c:pt>
                <c:pt idx="285">
                  <c:v>302.911497</c:v>
                </c:pt>
                <c:pt idx="286">
                  <c:v>302.91150599999997</c:v>
                </c:pt>
                <c:pt idx="287">
                  <c:v>302.91151600000001</c:v>
                </c:pt>
                <c:pt idx="288">
                  <c:v>302.91152399999999</c:v>
                </c:pt>
                <c:pt idx="289">
                  <c:v>302.91152899999997</c:v>
                </c:pt>
                <c:pt idx="290">
                  <c:v>302.91153800000001</c:v>
                </c:pt>
                <c:pt idx="291">
                  <c:v>302.911542</c:v>
                </c:pt>
                <c:pt idx="292">
                  <c:v>302.91154899999998</c:v>
                </c:pt>
                <c:pt idx="293">
                  <c:v>302.91155700000002</c:v>
                </c:pt>
                <c:pt idx="294">
                  <c:v>302.911565</c:v>
                </c:pt>
                <c:pt idx="295">
                  <c:v>302.91157199999998</c:v>
                </c:pt>
                <c:pt idx="296">
                  <c:v>302.91158000000001</c:v>
                </c:pt>
                <c:pt idx="297">
                  <c:v>302.911585</c:v>
                </c:pt>
                <c:pt idx="298">
                  <c:v>302.91159199999998</c:v>
                </c:pt>
                <c:pt idx="299">
                  <c:v>302.91159299999998</c:v>
                </c:pt>
                <c:pt idx="300">
                  <c:v>302.91158799999999</c:v>
                </c:pt>
                <c:pt idx="301">
                  <c:v>302.91158100000001</c:v>
                </c:pt>
                <c:pt idx="302">
                  <c:v>302.91158000000001</c:v>
                </c:pt>
                <c:pt idx="303">
                  <c:v>302.91157900000002</c:v>
                </c:pt>
                <c:pt idx="304">
                  <c:v>302.91158000000001</c:v>
                </c:pt>
                <c:pt idx="305">
                  <c:v>302.91158200000001</c:v>
                </c:pt>
                <c:pt idx="306">
                  <c:v>302.91158799999999</c:v>
                </c:pt>
                <c:pt idx="307">
                  <c:v>302.91160100000002</c:v>
                </c:pt>
                <c:pt idx="308">
                  <c:v>302.91161699999998</c:v>
                </c:pt>
                <c:pt idx="309">
                  <c:v>302.91163299999999</c:v>
                </c:pt>
                <c:pt idx="310">
                  <c:v>302.91165100000001</c:v>
                </c:pt>
                <c:pt idx="311">
                  <c:v>302.91166399999997</c:v>
                </c:pt>
                <c:pt idx="312">
                  <c:v>302.91167300000001</c:v>
                </c:pt>
                <c:pt idx="313">
                  <c:v>302.91168199999998</c:v>
                </c:pt>
                <c:pt idx="314">
                  <c:v>302.91168699999997</c:v>
                </c:pt>
                <c:pt idx="315">
                  <c:v>302.91169200000002</c:v>
                </c:pt>
                <c:pt idx="316">
                  <c:v>302.911699</c:v>
                </c:pt>
                <c:pt idx="317">
                  <c:v>302.91170099999999</c:v>
                </c:pt>
                <c:pt idx="318">
                  <c:v>302.91171000000003</c:v>
                </c:pt>
                <c:pt idx="319">
                  <c:v>302.91172</c:v>
                </c:pt>
                <c:pt idx="320">
                  <c:v>302.91172599999999</c:v>
                </c:pt>
                <c:pt idx="321">
                  <c:v>302.911743</c:v>
                </c:pt>
                <c:pt idx="322">
                  <c:v>302.91175199999998</c:v>
                </c:pt>
                <c:pt idx="323">
                  <c:v>302.91176300000001</c:v>
                </c:pt>
                <c:pt idx="324">
                  <c:v>302.911766</c:v>
                </c:pt>
                <c:pt idx="325">
                  <c:v>302.91176899999999</c:v>
                </c:pt>
                <c:pt idx="326">
                  <c:v>302.91177299999998</c:v>
                </c:pt>
                <c:pt idx="327">
                  <c:v>302.91177900000002</c:v>
                </c:pt>
                <c:pt idx="328">
                  <c:v>302.91178500000001</c:v>
                </c:pt>
                <c:pt idx="329">
                  <c:v>302.91179699999998</c:v>
                </c:pt>
                <c:pt idx="330">
                  <c:v>302.91180300000002</c:v>
                </c:pt>
                <c:pt idx="331">
                  <c:v>302.911811</c:v>
                </c:pt>
                <c:pt idx="332">
                  <c:v>302.91181599999999</c:v>
                </c:pt>
                <c:pt idx="333">
                  <c:v>302.91181999999998</c:v>
                </c:pt>
                <c:pt idx="334">
                  <c:v>302.91182600000002</c:v>
                </c:pt>
                <c:pt idx="335">
                  <c:v>302.91182900000001</c:v>
                </c:pt>
                <c:pt idx="336">
                  <c:v>302.911835</c:v>
                </c:pt>
                <c:pt idx="337">
                  <c:v>302.91183100000001</c:v>
                </c:pt>
                <c:pt idx="338">
                  <c:v>302.91182400000002</c:v>
                </c:pt>
                <c:pt idx="339">
                  <c:v>302.91182700000002</c:v>
                </c:pt>
                <c:pt idx="340">
                  <c:v>302.91182700000002</c:v>
                </c:pt>
                <c:pt idx="341">
                  <c:v>302.911833</c:v>
                </c:pt>
                <c:pt idx="342">
                  <c:v>302.91184199999998</c:v>
                </c:pt>
                <c:pt idx="343">
                  <c:v>302.911856</c:v>
                </c:pt>
                <c:pt idx="344">
                  <c:v>302.91187600000001</c:v>
                </c:pt>
                <c:pt idx="345">
                  <c:v>302.91189900000001</c:v>
                </c:pt>
                <c:pt idx="346">
                  <c:v>302.911923</c:v>
                </c:pt>
                <c:pt idx="347">
                  <c:v>302.91195499999998</c:v>
                </c:pt>
                <c:pt idx="348">
                  <c:v>302.91198700000001</c:v>
                </c:pt>
                <c:pt idx="349">
                  <c:v>302.91202500000003</c:v>
                </c:pt>
                <c:pt idx="350">
                  <c:v>302.91206399999999</c:v>
                </c:pt>
                <c:pt idx="351">
                  <c:v>302.91209900000001</c:v>
                </c:pt>
                <c:pt idx="352">
                  <c:v>302.91214400000001</c:v>
                </c:pt>
                <c:pt idx="353">
                  <c:v>302.91218199999997</c:v>
                </c:pt>
                <c:pt idx="354">
                  <c:v>302.91222699999997</c:v>
                </c:pt>
                <c:pt idx="355">
                  <c:v>302.91227400000002</c:v>
                </c:pt>
                <c:pt idx="356">
                  <c:v>302.91232400000001</c:v>
                </c:pt>
                <c:pt idx="357">
                  <c:v>302.912372</c:v>
                </c:pt>
                <c:pt idx="358">
                  <c:v>302.91242599999998</c:v>
                </c:pt>
                <c:pt idx="359">
                  <c:v>302.91247700000002</c:v>
                </c:pt>
                <c:pt idx="360">
                  <c:v>302.91253799999998</c:v>
                </c:pt>
                <c:pt idx="361">
                  <c:v>302.91260399999999</c:v>
                </c:pt>
                <c:pt idx="362">
                  <c:v>302.91267499999998</c:v>
                </c:pt>
                <c:pt idx="363">
                  <c:v>302.91274800000002</c:v>
                </c:pt>
                <c:pt idx="364">
                  <c:v>302.91281900000001</c:v>
                </c:pt>
                <c:pt idx="365">
                  <c:v>302.91290099999998</c:v>
                </c:pt>
                <c:pt idx="366">
                  <c:v>302.91298399999999</c:v>
                </c:pt>
                <c:pt idx="367">
                  <c:v>302.91307399999999</c:v>
                </c:pt>
                <c:pt idx="368">
                  <c:v>302.91316699999999</c:v>
                </c:pt>
                <c:pt idx="369">
                  <c:v>302.91326099999998</c:v>
                </c:pt>
                <c:pt idx="370">
                  <c:v>302.913363</c:v>
                </c:pt>
                <c:pt idx="371">
                  <c:v>302.91346800000002</c:v>
                </c:pt>
                <c:pt idx="372">
                  <c:v>302.91357799999997</c:v>
                </c:pt>
                <c:pt idx="373">
                  <c:v>302.91368699999998</c:v>
                </c:pt>
                <c:pt idx="374">
                  <c:v>302.91380099999998</c:v>
                </c:pt>
                <c:pt idx="375">
                  <c:v>302.91392200000001</c:v>
                </c:pt>
                <c:pt idx="376">
                  <c:v>302.91404799999998</c:v>
                </c:pt>
                <c:pt idx="377">
                  <c:v>302.914176</c:v>
                </c:pt>
                <c:pt idx="378">
                  <c:v>302.91431</c:v>
                </c:pt>
                <c:pt idx="379">
                  <c:v>302.914446</c:v>
                </c:pt>
                <c:pt idx="380">
                  <c:v>302.91458599999999</c:v>
                </c:pt>
                <c:pt idx="381">
                  <c:v>302.91473300000001</c:v>
                </c:pt>
                <c:pt idx="382">
                  <c:v>302.91488299999997</c:v>
                </c:pt>
                <c:pt idx="383">
                  <c:v>302.91503999999998</c:v>
                </c:pt>
                <c:pt idx="384">
                  <c:v>302.91519899999997</c:v>
                </c:pt>
                <c:pt idx="385">
                  <c:v>302.91536100000002</c:v>
                </c:pt>
                <c:pt idx="386">
                  <c:v>302.915525</c:v>
                </c:pt>
                <c:pt idx="387">
                  <c:v>302.91569600000003</c:v>
                </c:pt>
                <c:pt idx="388">
                  <c:v>302.91587099999998</c:v>
                </c:pt>
                <c:pt idx="389">
                  <c:v>302.91604699999999</c:v>
                </c:pt>
                <c:pt idx="390">
                  <c:v>302.91622799999999</c:v>
                </c:pt>
                <c:pt idx="391">
                  <c:v>302.91641199999998</c:v>
                </c:pt>
                <c:pt idx="392">
                  <c:v>302.91659499999997</c:v>
                </c:pt>
                <c:pt idx="393">
                  <c:v>302.91678899999999</c:v>
                </c:pt>
                <c:pt idx="394">
                  <c:v>302.91699199999999</c:v>
                </c:pt>
                <c:pt idx="395">
                  <c:v>302.917192</c:v>
                </c:pt>
                <c:pt idx="396">
                  <c:v>302.91739799999999</c:v>
                </c:pt>
                <c:pt idx="397">
                  <c:v>302.91761000000002</c:v>
                </c:pt>
                <c:pt idx="398">
                  <c:v>302.91782799999999</c:v>
                </c:pt>
                <c:pt idx="399">
                  <c:v>302.918046</c:v>
                </c:pt>
                <c:pt idx="400">
                  <c:v>302.918272</c:v>
                </c:pt>
                <c:pt idx="401">
                  <c:v>302.918499</c:v>
                </c:pt>
                <c:pt idx="402">
                  <c:v>302.91873600000002</c:v>
                </c:pt>
                <c:pt idx="403">
                  <c:v>302.91897999999998</c:v>
                </c:pt>
                <c:pt idx="404">
                  <c:v>302.91922599999998</c:v>
                </c:pt>
                <c:pt idx="405">
                  <c:v>302.91947800000003</c:v>
                </c:pt>
                <c:pt idx="406">
                  <c:v>302.91973200000001</c:v>
                </c:pt>
                <c:pt idx="407">
                  <c:v>302.91998999999998</c:v>
                </c:pt>
                <c:pt idx="408">
                  <c:v>302.92025799999999</c:v>
                </c:pt>
                <c:pt idx="409">
                  <c:v>302.92053600000003</c:v>
                </c:pt>
                <c:pt idx="410">
                  <c:v>302.92083200000002</c:v>
                </c:pt>
                <c:pt idx="411">
                  <c:v>302.92114099999998</c:v>
                </c:pt>
                <c:pt idx="412">
                  <c:v>302.921469</c:v>
                </c:pt>
                <c:pt idx="413">
                  <c:v>302.92181599999998</c:v>
                </c:pt>
                <c:pt idx="414">
                  <c:v>302.92217299999999</c:v>
                </c:pt>
                <c:pt idx="415">
                  <c:v>302.92255499999999</c:v>
                </c:pt>
                <c:pt idx="416">
                  <c:v>302.92295000000001</c:v>
                </c:pt>
                <c:pt idx="417">
                  <c:v>302.92336</c:v>
                </c:pt>
                <c:pt idx="418">
                  <c:v>302.92379</c:v>
                </c:pt>
                <c:pt idx="419">
                  <c:v>302.92426699999999</c:v>
                </c:pt>
                <c:pt idx="420">
                  <c:v>302.92481900000001</c:v>
                </c:pt>
                <c:pt idx="421">
                  <c:v>302.92544400000003</c:v>
                </c:pt>
                <c:pt idx="422">
                  <c:v>302.92613599999999</c:v>
                </c:pt>
                <c:pt idx="423">
                  <c:v>302.92689899999999</c:v>
                </c:pt>
                <c:pt idx="424">
                  <c:v>302.92774200000002</c:v>
                </c:pt>
                <c:pt idx="425">
                  <c:v>302.92866500000002</c:v>
                </c:pt>
                <c:pt idx="426">
                  <c:v>302.92966300000001</c:v>
                </c:pt>
                <c:pt idx="427">
                  <c:v>302.93073800000002</c:v>
                </c:pt>
                <c:pt idx="428">
                  <c:v>302.93188700000002</c:v>
                </c:pt>
                <c:pt idx="429">
                  <c:v>302.93311199999999</c:v>
                </c:pt>
                <c:pt idx="430">
                  <c:v>302.934414</c:v>
                </c:pt>
                <c:pt idx="431">
                  <c:v>302.93580200000002</c:v>
                </c:pt>
                <c:pt idx="432">
                  <c:v>302.93725799999999</c:v>
                </c:pt>
                <c:pt idx="433">
                  <c:v>302.938785</c:v>
                </c:pt>
                <c:pt idx="434">
                  <c:v>302.94038499999999</c:v>
                </c:pt>
                <c:pt idx="435">
                  <c:v>302.94205699999998</c:v>
                </c:pt>
                <c:pt idx="436">
                  <c:v>302.94380699999999</c:v>
                </c:pt>
                <c:pt idx="437">
                  <c:v>302.945626</c:v>
                </c:pt>
                <c:pt idx="438">
                  <c:v>302.94751100000002</c:v>
                </c:pt>
                <c:pt idx="439">
                  <c:v>302.94946199999998</c:v>
                </c:pt>
                <c:pt idx="440">
                  <c:v>302.95149700000002</c:v>
                </c:pt>
                <c:pt idx="441">
                  <c:v>302.95361400000002</c:v>
                </c:pt>
                <c:pt idx="442">
                  <c:v>302.95580799999999</c:v>
                </c:pt>
                <c:pt idx="443">
                  <c:v>302.95806700000003</c:v>
                </c:pt>
                <c:pt idx="444">
                  <c:v>302.960396</c:v>
                </c:pt>
                <c:pt idx="445">
                  <c:v>302.962782</c:v>
                </c:pt>
                <c:pt idx="446">
                  <c:v>302.96521200000001</c:v>
                </c:pt>
                <c:pt idx="447">
                  <c:v>302.96767799999998</c:v>
                </c:pt>
                <c:pt idx="448">
                  <c:v>302.97017899999997</c:v>
                </c:pt>
                <c:pt idx="449">
                  <c:v>302.97267299999999</c:v>
                </c:pt>
                <c:pt idx="450">
                  <c:v>302.97513300000003</c:v>
                </c:pt>
                <c:pt idx="451">
                  <c:v>302.97755699999999</c:v>
                </c:pt>
                <c:pt idx="452">
                  <c:v>302.97996499999999</c:v>
                </c:pt>
                <c:pt idx="453">
                  <c:v>302.98235599999998</c:v>
                </c:pt>
                <c:pt idx="454">
                  <c:v>302.98473200000001</c:v>
                </c:pt>
                <c:pt idx="455">
                  <c:v>302.987075</c:v>
                </c:pt>
                <c:pt idx="456">
                  <c:v>302.98939200000001</c:v>
                </c:pt>
                <c:pt idx="457">
                  <c:v>302.99168100000003</c:v>
                </c:pt>
                <c:pt idx="458">
                  <c:v>302.993942</c:v>
                </c:pt>
                <c:pt idx="459">
                  <c:v>302.99618500000003</c:v>
                </c:pt>
                <c:pt idx="460">
                  <c:v>302.998378</c:v>
                </c:pt>
                <c:pt idx="461">
                  <c:v>303.00052699999998</c:v>
                </c:pt>
                <c:pt idx="462">
                  <c:v>303.00264800000002</c:v>
                </c:pt>
                <c:pt idx="463">
                  <c:v>303.00474800000001</c:v>
                </c:pt>
                <c:pt idx="464">
                  <c:v>303.00681500000002</c:v>
                </c:pt>
                <c:pt idx="465">
                  <c:v>303.00883900000002</c:v>
                </c:pt>
                <c:pt idx="466">
                  <c:v>303.01082500000001</c:v>
                </c:pt>
                <c:pt idx="467">
                  <c:v>303.01279299999999</c:v>
                </c:pt>
                <c:pt idx="468">
                  <c:v>303.014746</c:v>
                </c:pt>
                <c:pt idx="469">
                  <c:v>303.016684</c:v>
                </c:pt>
                <c:pt idx="470">
                  <c:v>303.01858499999997</c:v>
                </c:pt>
                <c:pt idx="471">
                  <c:v>303.02045500000003</c:v>
                </c:pt>
                <c:pt idx="472">
                  <c:v>303.02230600000001</c:v>
                </c:pt>
                <c:pt idx="473">
                  <c:v>303.02417100000002</c:v>
                </c:pt>
                <c:pt idx="474">
                  <c:v>303.02604600000001</c:v>
                </c:pt>
                <c:pt idx="475">
                  <c:v>303.02791000000002</c:v>
                </c:pt>
                <c:pt idx="476">
                  <c:v>303.02974799999998</c:v>
                </c:pt>
                <c:pt idx="477">
                  <c:v>303.03154599999999</c:v>
                </c:pt>
                <c:pt idx="478">
                  <c:v>303.033322</c:v>
                </c:pt>
                <c:pt idx="479">
                  <c:v>303.03507300000001</c:v>
                </c:pt>
                <c:pt idx="480">
                  <c:v>303.03680200000002</c:v>
                </c:pt>
                <c:pt idx="481">
                  <c:v>303.03854000000001</c:v>
                </c:pt>
                <c:pt idx="482">
                  <c:v>303.04026800000003</c:v>
                </c:pt>
                <c:pt idx="483">
                  <c:v>303.041966</c:v>
                </c:pt>
                <c:pt idx="484">
                  <c:v>303.04363599999999</c:v>
                </c:pt>
                <c:pt idx="485">
                  <c:v>303.04531300000002</c:v>
                </c:pt>
                <c:pt idx="486">
                  <c:v>303.04699599999998</c:v>
                </c:pt>
                <c:pt idx="487">
                  <c:v>303.04868599999998</c:v>
                </c:pt>
                <c:pt idx="488">
                  <c:v>303.05036899999999</c:v>
                </c:pt>
                <c:pt idx="489">
                  <c:v>303.05205100000001</c:v>
                </c:pt>
                <c:pt idx="490">
                  <c:v>303.053786</c:v>
                </c:pt>
                <c:pt idx="491">
                  <c:v>303.05555600000002</c:v>
                </c:pt>
                <c:pt idx="492">
                  <c:v>303.05733099999998</c:v>
                </c:pt>
                <c:pt idx="493">
                  <c:v>303.05915299999998</c:v>
                </c:pt>
                <c:pt idx="494">
                  <c:v>303.06104399999998</c:v>
                </c:pt>
                <c:pt idx="495">
                  <c:v>303.06300199999998</c:v>
                </c:pt>
                <c:pt idx="496">
                  <c:v>303.06502399999999</c:v>
                </c:pt>
                <c:pt idx="497">
                  <c:v>303.067092</c:v>
                </c:pt>
                <c:pt idx="498">
                  <c:v>303.06922200000002</c:v>
                </c:pt>
                <c:pt idx="499">
                  <c:v>303.07145300000002</c:v>
                </c:pt>
                <c:pt idx="500">
                  <c:v>303.07381500000002</c:v>
                </c:pt>
                <c:pt idx="501">
                  <c:v>303.07632599999999</c:v>
                </c:pt>
                <c:pt idx="502">
                  <c:v>303.07896899999997</c:v>
                </c:pt>
                <c:pt idx="503">
                  <c:v>303.081772</c:v>
                </c:pt>
                <c:pt idx="504">
                  <c:v>303.08478400000001</c:v>
                </c:pt>
                <c:pt idx="505">
                  <c:v>303.08805999999998</c:v>
                </c:pt>
                <c:pt idx="506">
                  <c:v>303.091633</c:v>
                </c:pt>
                <c:pt idx="507">
                  <c:v>303.09547900000001</c:v>
                </c:pt>
                <c:pt idx="508">
                  <c:v>303.09967999999998</c:v>
                </c:pt>
                <c:pt idx="509">
                  <c:v>303.104311</c:v>
                </c:pt>
                <c:pt idx="510">
                  <c:v>303.10946300000001</c:v>
                </c:pt>
                <c:pt idx="511">
                  <c:v>303.11526199999997</c:v>
                </c:pt>
                <c:pt idx="512">
                  <c:v>303.12196499999999</c:v>
                </c:pt>
                <c:pt idx="513">
                  <c:v>303.12993</c:v>
                </c:pt>
                <c:pt idx="514">
                  <c:v>303.14102200000002</c:v>
                </c:pt>
                <c:pt idx="515">
                  <c:v>303.48675700000001</c:v>
                </c:pt>
                <c:pt idx="516">
                  <c:v>303.55191300000001</c:v>
                </c:pt>
                <c:pt idx="517">
                  <c:v>303.57599599999998</c:v>
                </c:pt>
                <c:pt idx="518">
                  <c:v>303.596767</c:v>
                </c:pt>
                <c:pt idx="519">
                  <c:v>303.61464100000001</c:v>
                </c:pt>
                <c:pt idx="520">
                  <c:v>303.63010800000001</c:v>
                </c:pt>
                <c:pt idx="521">
                  <c:v>303.643936</c:v>
                </c:pt>
                <c:pt idx="522">
                  <c:v>303.65646400000003</c:v>
                </c:pt>
                <c:pt idx="523">
                  <c:v>303.66793000000001</c:v>
                </c:pt>
                <c:pt idx="524">
                  <c:v>303.67851200000001</c:v>
                </c:pt>
                <c:pt idx="525">
                  <c:v>303.68863399999998</c:v>
                </c:pt>
                <c:pt idx="526">
                  <c:v>303.69843400000002</c:v>
                </c:pt>
                <c:pt idx="527">
                  <c:v>303.70780100000002</c:v>
                </c:pt>
                <c:pt idx="528">
                  <c:v>303.71682299999998</c:v>
                </c:pt>
                <c:pt idx="529">
                  <c:v>303.72568899999999</c:v>
                </c:pt>
                <c:pt idx="530">
                  <c:v>303.73478399999999</c:v>
                </c:pt>
                <c:pt idx="531">
                  <c:v>303.74435499999998</c:v>
                </c:pt>
                <c:pt idx="532">
                  <c:v>303.75480700000003</c:v>
                </c:pt>
                <c:pt idx="533">
                  <c:v>303.76645200000002</c:v>
                </c:pt>
                <c:pt idx="534">
                  <c:v>303.77953100000002</c:v>
                </c:pt>
                <c:pt idx="535">
                  <c:v>304.09988399999997</c:v>
                </c:pt>
                <c:pt idx="536">
                  <c:v>304.260243</c:v>
                </c:pt>
                <c:pt idx="537">
                  <c:v>304.34982200000002</c:v>
                </c:pt>
                <c:pt idx="538">
                  <c:v>304.440651</c:v>
                </c:pt>
                <c:pt idx="539">
                  <c:v>304.52991500000002</c:v>
                </c:pt>
                <c:pt idx="540">
                  <c:v>304.97144700000001</c:v>
                </c:pt>
                <c:pt idx="541">
                  <c:v>305.13688400000001</c:v>
                </c:pt>
                <c:pt idx="542">
                  <c:v>305.21822900000001</c:v>
                </c:pt>
                <c:pt idx="543">
                  <c:v>305.297753</c:v>
                </c:pt>
                <c:pt idx="544">
                  <c:v>305.37647600000003</c:v>
                </c:pt>
                <c:pt idx="545">
                  <c:v>305.762269</c:v>
                </c:pt>
                <c:pt idx="546">
                  <c:v>305.910053</c:v>
                </c:pt>
                <c:pt idx="547">
                  <c:v>305.98247199999997</c:v>
                </c:pt>
                <c:pt idx="548">
                  <c:v>306.05387100000002</c:v>
                </c:pt>
                <c:pt idx="549">
                  <c:v>306.12425400000001</c:v>
                </c:pt>
                <c:pt idx="550">
                  <c:v>306.19322399999999</c:v>
                </c:pt>
                <c:pt idx="551">
                  <c:v>306.60267299999998</c:v>
                </c:pt>
                <c:pt idx="552">
                  <c:v>306.73022300000002</c:v>
                </c:pt>
                <c:pt idx="553">
                  <c:v>306.79247800000002</c:v>
                </c:pt>
                <c:pt idx="554">
                  <c:v>306.85435999999999</c:v>
                </c:pt>
                <c:pt idx="555">
                  <c:v>306.91585600000002</c:v>
                </c:pt>
                <c:pt idx="556">
                  <c:v>306.97700099999997</c:v>
                </c:pt>
                <c:pt idx="557">
                  <c:v>307.340238</c:v>
                </c:pt>
                <c:pt idx="558">
                  <c:v>307.455895</c:v>
                </c:pt>
                <c:pt idx="559">
                  <c:v>307.51186799999999</c:v>
                </c:pt>
                <c:pt idx="560">
                  <c:v>307.56717200000003</c:v>
                </c:pt>
              </c:numCache>
            </c:numRef>
          </c:yVal>
          <c:smooth val="1"/>
          <c:extLst>
            <c:ext xmlns:c16="http://schemas.microsoft.com/office/drawing/2014/chart" uri="{C3380CC4-5D6E-409C-BE32-E72D297353CC}">
              <c16:uniqueId val="{00000001-2F32-4F12-A7BA-EC40EFF0A2B4}"/>
            </c:ext>
          </c:extLst>
        </c:ser>
        <c:ser>
          <c:idx val="2"/>
          <c:order val="2"/>
          <c:tx>
            <c:strRef>
              <c:f>'不锈钢-加热膜加热'!$D$1</c:f>
              <c:strCache>
                <c:ptCount val="1"/>
                <c:pt idx="0">
                  <c:v>不锈钢-常温不焊接-3</c:v>
                </c:pt>
              </c:strCache>
            </c:strRef>
          </c:tx>
          <c:spPr>
            <a:ln w="19050" cap="rnd">
              <a:solidFill>
                <a:schemeClr val="accent3"/>
              </a:solidFill>
              <a:round/>
            </a:ln>
            <a:effectLst/>
          </c:spPr>
          <c:marker>
            <c:symbol val="none"/>
          </c:marker>
          <c:xVal>
            <c:numRef>
              <c:f>'不锈钢-加热膜加热'!$A$2:$A$999</c:f>
              <c:numCache>
                <c:formatCode>General</c:formatCode>
                <c:ptCount val="998"/>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numCache>
            </c:numRef>
          </c:xVal>
          <c:yVal>
            <c:numRef>
              <c:f>'不锈钢-加热膜加热'!$D$2:$D$999</c:f>
              <c:numCache>
                <c:formatCode>General</c:formatCode>
                <c:ptCount val="998"/>
                <c:pt idx="0">
                  <c:v>291.55094200000002</c:v>
                </c:pt>
                <c:pt idx="1">
                  <c:v>291.59706799999998</c:v>
                </c:pt>
                <c:pt idx="2">
                  <c:v>291.63833199999999</c:v>
                </c:pt>
                <c:pt idx="3">
                  <c:v>291.95086600000002</c:v>
                </c:pt>
                <c:pt idx="4">
                  <c:v>292.21616499999999</c:v>
                </c:pt>
                <c:pt idx="5">
                  <c:v>292.365949</c:v>
                </c:pt>
                <c:pt idx="6">
                  <c:v>292.80931500000003</c:v>
                </c:pt>
                <c:pt idx="7">
                  <c:v>293.10875700000003</c:v>
                </c:pt>
                <c:pt idx="8">
                  <c:v>293.25979000000001</c:v>
                </c:pt>
                <c:pt idx="9">
                  <c:v>293.69720100000001</c:v>
                </c:pt>
                <c:pt idx="10">
                  <c:v>293.973814</c:v>
                </c:pt>
                <c:pt idx="11">
                  <c:v>294.10992499999998</c:v>
                </c:pt>
                <c:pt idx="12">
                  <c:v>294.24428799999998</c:v>
                </c:pt>
                <c:pt idx="13">
                  <c:v>294.77421700000002</c:v>
                </c:pt>
                <c:pt idx="14">
                  <c:v>295.030193</c:v>
                </c:pt>
                <c:pt idx="15">
                  <c:v>295.15526699999998</c:v>
                </c:pt>
                <c:pt idx="16">
                  <c:v>295.278773</c:v>
                </c:pt>
                <c:pt idx="17">
                  <c:v>295.76407</c:v>
                </c:pt>
                <c:pt idx="18">
                  <c:v>295.99930599999999</c:v>
                </c:pt>
                <c:pt idx="19">
                  <c:v>296.11364099999997</c:v>
                </c:pt>
                <c:pt idx="20">
                  <c:v>296.22601200000003</c:v>
                </c:pt>
                <c:pt idx="21">
                  <c:v>296.671131</c:v>
                </c:pt>
                <c:pt idx="22">
                  <c:v>296.88681700000001</c:v>
                </c:pt>
                <c:pt idx="23">
                  <c:v>296.99335600000001</c:v>
                </c:pt>
                <c:pt idx="24">
                  <c:v>297.09785299999999</c:v>
                </c:pt>
                <c:pt idx="25">
                  <c:v>297.51154300000002</c:v>
                </c:pt>
                <c:pt idx="26">
                  <c:v>297.71449699999999</c:v>
                </c:pt>
                <c:pt idx="27">
                  <c:v>297.81399800000003</c:v>
                </c:pt>
                <c:pt idx="28">
                  <c:v>297.91224099999999</c:v>
                </c:pt>
                <c:pt idx="29">
                  <c:v>298.302256</c:v>
                </c:pt>
                <c:pt idx="30">
                  <c:v>298.49139100000002</c:v>
                </c:pt>
                <c:pt idx="31">
                  <c:v>298.58506199999999</c:v>
                </c:pt>
                <c:pt idx="32">
                  <c:v>298.67746799999998</c:v>
                </c:pt>
                <c:pt idx="33">
                  <c:v>298.76857899999999</c:v>
                </c:pt>
                <c:pt idx="34">
                  <c:v>299.21867700000001</c:v>
                </c:pt>
                <c:pt idx="35">
                  <c:v>299.39202699999998</c:v>
                </c:pt>
                <c:pt idx="36">
                  <c:v>299.47706899999997</c:v>
                </c:pt>
                <c:pt idx="37">
                  <c:v>299.56201299999998</c:v>
                </c:pt>
                <c:pt idx="38">
                  <c:v>299.64681400000001</c:v>
                </c:pt>
                <c:pt idx="39">
                  <c:v>300.06957299999999</c:v>
                </c:pt>
                <c:pt idx="40">
                  <c:v>300.23756600000002</c:v>
                </c:pt>
                <c:pt idx="41">
                  <c:v>300.319592</c:v>
                </c:pt>
                <c:pt idx="42">
                  <c:v>300.40231199999999</c:v>
                </c:pt>
                <c:pt idx="43">
                  <c:v>300.48332299999998</c:v>
                </c:pt>
                <c:pt idx="44">
                  <c:v>300.88588700000003</c:v>
                </c:pt>
                <c:pt idx="45">
                  <c:v>301.04735799999997</c:v>
                </c:pt>
                <c:pt idx="46">
                  <c:v>301.12579099999999</c:v>
                </c:pt>
                <c:pt idx="47">
                  <c:v>301.20330799999999</c:v>
                </c:pt>
                <c:pt idx="48">
                  <c:v>301.27842800000002</c:v>
                </c:pt>
                <c:pt idx="49">
                  <c:v>301.653212</c:v>
                </c:pt>
                <c:pt idx="50">
                  <c:v>301.79946699999999</c:v>
                </c:pt>
                <c:pt idx="51">
                  <c:v>301.87596200000002</c:v>
                </c:pt>
                <c:pt idx="52">
                  <c:v>301.94853899999998</c:v>
                </c:pt>
                <c:pt idx="53">
                  <c:v>302.01963599999999</c:v>
                </c:pt>
                <c:pt idx="54">
                  <c:v>302.08922899999999</c:v>
                </c:pt>
                <c:pt idx="55">
                  <c:v>302.49772999999999</c:v>
                </c:pt>
                <c:pt idx="56">
                  <c:v>302.61800299999999</c:v>
                </c:pt>
                <c:pt idx="57">
                  <c:v>302.66886499999998</c:v>
                </c:pt>
                <c:pt idx="58">
                  <c:v>302.71675900000002</c:v>
                </c:pt>
                <c:pt idx="59">
                  <c:v>302.75451399999997</c:v>
                </c:pt>
                <c:pt idx="60">
                  <c:v>302.78160600000001</c:v>
                </c:pt>
                <c:pt idx="61">
                  <c:v>302.80111099999999</c:v>
                </c:pt>
                <c:pt idx="62">
                  <c:v>302.81564700000001</c:v>
                </c:pt>
                <c:pt idx="63">
                  <c:v>302.82682199999999</c:v>
                </c:pt>
                <c:pt idx="64">
                  <c:v>302.83564000000001</c:v>
                </c:pt>
                <c:pt idx="65">
                  <c:v>302.84279700000002</c:v>
                </c:pt>
                <c:pt idx="66">
                  <c:v>302.84870799999999</c:v>
                </c:pt>
                <c:pt idx="67">
                  <c:v>302.85368199999999</c:v>
                </c:pt>
                <c:pt idx="68">
                  <c:v>302.85792099999998</c:v>
                </c:pt>
                <c:pt idx="69">
                  <c:v>302.86157800000001</c:v>
                </c:pt>
                <c:pt idx="70">
                  <c:v>302.86475100000001</c:v>
                </c:pt>
                <c:pt idx="71">
                  <c:v>302.86754500000001</c:v>
                </c:pt>
                <c:pt idx="72">
                  <c:v>302.87000899999998</c:v>
                </c:pt>
                <c:pt idx="73">
                  <c:v>302.87221099999999</c:v>
                </c:pt>
                <c:pt idx="74">
                  <c:v>302.874188</c:v>
                </c:pt>
                <c:pt idx="75">
                  <c:v>302.87597299999999</c:v>
                </c:pt>
                <c:pt idx="76">
                  <c:v>302.877588</c:v>
                </c:pt>
                <c:pt idx="77">
                  <c:v>302.87906099999998</c:v>
                </c:pt>
                <c:pt idx="78">
                  <c:v>302.88041299999998</c:v>
                </c:pt>
                <c:pt idx="79">
                  <c:v>302.88165099999998</c:v>
                </c:pt>
                <c:pt idx="80">
                  <c:v>302.88279</c:v>
                </c:pt>
                <c:pt idx="81">
                  <c:v>302.88384500000001</c:v>
                </c:pt>
                <c:pt idx="82">
                  <c:v>302.88482499999998</c:v>
                </c:pt>
                <c:pt idx="83">
                  <c:v>302.885738</c:v>
                </c:pt>
                <c:pt idx="84">
                  <c:v>302.88658600000002</c:v>
                </c:pt>
                <c:pt idx="85">
                  <c:v>302.887382</c:v>
                </c:pt>
                <c:pt idx="86">
                  <c:v>302.89712800000001</c:v>
                </c:pt>
                <c:pt idx="87">
                  <c:v>302.903481</c:v>
                </c:pt>
                <c:pt idx="88">
                  <c:v>302.90673399999997</c:v>
                </c:pt>
                <c:pt idx="89">
                  <c:v>302.90814699999999</c:v>
                </c:pt>
                <c:pt idx="90">
                  <c:v>302.90882199999999</c:v>
                </c:pt>
                <c:pt idx="91">
                  <c:v>302.90920599999998</c:v>
                </c:pt>
                <c:pt idx="92">
                  <c:v>302.909449</c:v>
                </c:pt>
                <c:pt idx="93">
                  <c:v>302.90961600000003</c:v>
                </c:pt>
                <c:pt idx="94">
                  <c:v>302.90974599999998</c:v>
                </c:pt>
                <c:pt idx="95">
                  <c:v>302.90984200000003</c:v>
                </c:pt>
                <c:pt idx="96">
                  <c:v>302.909918</c:v>
                </c:pt>
                <c:pt idx="97">
                  <c:v>302.90997499999997</c:v>
                </c:pt>
                <c:pt idx="98">
                  <c:v>302.91001899999998</c:v>
                </c:pt>
                <c:pt idx="99">
                  <c:v>302.91005000000001</c:v>
                </c:pt>
                <c:pt idx="100">
                  <c:v>302.910079</c:v>
                </c:pt>
                <c:pt idx="101">
                  <c:v>302.910098</c:v>
                </c:pt>
                <c:pt idx="102">
                  <c:v>302.91011500000002</c:v>
                </c:pt>
                <c:pt idx="103">
                  <c:v>302.91012799999999</c:v>
                </c:pt>
                <c:pt idx="104">
                  <c:v>302.91013500000003</c:v>
                </c:pt>
                <c:pt idx="105">
                  <c:v>302.91013700000002</c:v>
                </c:pt>
                <c:pt idx="106">
                  <c:v>302.91013700000002</c:v>
                </c:pt>
                <c:pt idx="107">
                  <c:v>302.91013500000003</c:v>
                </c:pt>
                <c:pt idx="108">
                  <c:v>302.91013400000003</c:v>
                </c:pt>
                <c:pt idx="109">
                  <c:v>302.91013600000002</c:v>
                </c:pt>
                <c:pt idx="110">
                  <c:v>302.91014000000001</c:v>
                </c:pt>
                <c:pt idx="111">
                  <c:v>302.91014100000001</c:v>
                </c:pt>
                <c:pt idx="112">
                  <c:v>302.91014000000001</c:v>
                </c:pt>
                <c:pt idx="113">
                  <c:v>302.91013800000002</c:v>
                </c:pt>
                <c:pt idx="114">
                  <c:v>302.91013700000002</c:v>
                </c:pt>
                <c:pt idx="115">
                  <c:v>302.91013600000002</c:v>
                </c:pt>
                <c:pt idx="116">
                  <c:v>302.91013700000002</c:v>
                </c:pt>
                <c:pt idx="117">
                  <c:v>302.91013900000002</c:v>
                </c:pt>
                <c:pt idx="118">
                  <c:v>302.910146</c:v>
                </c:pt>
                <c:pt idx="119">
                  <c:v>302.91015900000002</c:v>
                </c:pt>
                <c:pt idx="120">
                  <c:v>302.91016400000001</c:v>
                </c:pt>
                <c:pt idx="121">
                  <c:v>302.91017199999999</c:v>
                </c:pt>
                <c:pt idx="122">
                  <c:v>302.91018200000002</c:v>
                </c:pt>
                <c:pt idx="123">
                  <c:v>302.91019399999999</c:v>
                </c:pt>
                <c:pt idx="124">
                  <c:v>302.91020800000001</c:v>
                </c:pt>
                <c:pt idx="125">
                  <c:v>302.91021999999998</c:v>
                </c:pt>
                <c:pt idx="126">
                  <c:v>302.910236</c:v>
                </c:pt>
                <c:pt idx="127">
                  <c:v>302.91024599999997</c:v>
                </c:pt>
                <c:pt idx="128">
                  <c:v>302.910259</c:v>
                </c:pt>
                <c:pt idx="129">
                  <c:v>302.91027700000001</c:v>
                </c:pt>
                <c:pt idx="130">
                  <c:v>302.91029200000003</c:v>
                </c:pt>
                <c:pt idx="131">
                  <c:v>302.91031299999997</c:v>
                </c:pt>
                <c:pt idx="132">
                  <c:v>302.91033900000002</c:v>
                </c:pt>
                <c:pt idx="133">
                  <c:v>302.91035900000003</c:v>
                </c:pt>
                <c:pt idx="134">
                  <c:v>302.91038099999997</c:v>
                </c:pt>
                <c:pt idx="135">
                  <c:v>302.91040500000003</c:v>
                </c:pt>
                <c:pt idx="136">
                  <c:v>302.91043200000001</c:v>
                </c:pt>
                <c:pt idx="137">
                  <c:v>302.91045600000001</c:v>
                </c:pt>
                <c:pt idx="138">
                  <c:v>302.91047700000001</c:v>
                </c:pt>
                <c:pt idx="139">
                  <c:v>302.91049500000003</c:v>
                </c:pt>
                <c:pt idx="140">
                  <c:v>302.91051299999998</c:v>
                </c:pt>
                <c:pt idx="141">
                  <c:v>302.91053299999999</c:v>
                </c:pt>
                <c:pt idx="142">
                  <c:v>302.91055299999999</c:v>
                </c:pt>
                <c:pt idx="143">
                  <c:v>302.91057499999999</c:v>
                </c:pt>
                <c:pt idx="144">
                  <c:v>302.910596</c:v>
                </c:pt>
                <c:pt idx="145">
                  <c:v>302.91061200000001</c:v>
                </c:pt>
                <c:pt idx="146">
                  <c:v>302.91063000000003</c:v>
                </c:pt>
                <c:pt idx="147">
                  <c:v>302.91064799999998</c:v>
                </c:pt>
                <c:pt idx="148">
                  <c:v>302.91066799999999</c:v>
                </c:pt>
                <c:pt idx="149">
                  <c:v>302.91068300000001</c:v>
                </c:pt>
                <c:pt idx="150">
                  <c:v>302.91070100000002</c:v>
                </c:pt>
                <c:pt idx="151">
                  <c:v>302.910709</c:v>
                </c:pt>
                <c:pt idx="152">
                  <c:v>302.91071799999997</c:v>
                </c:pt>
                <c:pt idx="153">
                  <c:v>302.91072800000001</c:v>
                </c:pt>
                <c:pt idx="154">
                  <c:v>302.910731</c:v>
                </c:pt>
                <c:pt idx="155">
                  <c:v>302.91073299999999</c:v>
                </c:pt>
                <c:pt idx="156">
                  <c:v>302.910731</c:v>
                </c:pt>
                <c:pt idx="157">
                  <c:v>302.91073699999998</c:v>
                </c:pt>
                <c:pt idx="158">
                  <c:v>302.91073999999998</c:v>
                </c:pt>
                <c:pt idx="159">
                  <c:v>302.91073899999998</c:v>
                </c:pt>
                <c:pt idx="160">
                  <c:v>302.91074500000002</c:v>
                </c:pt>
                <c:pt idx="161">
                  <c:v>302.91074300000002</c:v>
                </c:pt>
                <c:pt idx="162">
                  <c:v>302.91073799999998</c:v>
                </c:pt>
                <c:pt idx="163">
                  <c:v>302.910729</c:v>
                </c:pt>
                <c:pt idx="164">
                  <c:v>302.91072700000001</c:v>
                </c:pt>
                <c:pt idx="165">
                  <c:v>302.91072700000001</c:v>
                </c:pt>
                <c:pt idx="166">
                  <c:v>302.91072200000002</c:v>
                </c:pt>
                <c:pt idx="167">
                  <c:v>302.91071699999998</c:v>
                </c:pt>
                <c:pt idx="168">
                  <c:v>302.910706</c:v>
                </c:pt>
                <c:pt idx="169">
                  <c:v>302.91069499999998</c:v>
                </c:pt>
                <c:pt idx="170">
                  <c:v>302.910685</c:v>
                </c:pt>
                <c:pt idx="171">
                  <c:v>302.91067600000002</c:v>
                </c:pt>
                <c:pt idx="172">
                  <c:v>302.91066899999998</c:v>
                </c:pt>
                <c:pt idx="173">
                  <c:v>302.91066499999999</c:v>
                </c:pt>
                <c:pt idx="174">
                  <c:v>302.91066000000001</c:v>
                </c:pt>
                <c:pt idx="175">
                  <c:v>302.91065700000001</c:v>
                </c:pt>
                <c:pt idx="176">
                  <c:v>302.91064999999998</c:v>
                </c:pt>
                <c:pt idx="177">
                  <c:v>302.91064399999999</c:v>
                </c:pt>
                <c:pt idx="178">
                  <c:v>302.91064299999999</c:v>
                </c:pt>
                <c:pt idx="179">
                  <c:v>302.91064</c:v>
                </c:pt>
                <c:pt idx="180">
                  <c:v>302.91064</c:v>
                </c:pt>
                <c:pt idx="181">
                  <c:v>302.91064599999999</c:v>
                </c:pt>
                <c:pt idx="182">
                  <c:v>302.91065099999997</c:v>
                </c:pt>
                <c:pt idx="183">
                  <c:v>302.91065800000001</c:v>
                </c:pt>
                <c:pt idx="184">
                  <c:v>302.91066999999998</c:v>
                </c:pt>
                <c:pt idx="185">
                  <c:v>302.91068200000001</c:v>
                </c:pt>
                <c:pt idx="186">
                  <c:v>302.91069700000003</c:v>
                </c:pt>
                <c:pt idx="187">
                  <c:v>302.910707</c:v>
                </c:pt>
                <c:pt idx="188">
                  <c:v>302.91072300000002</c:v>
                </c:pt>
                <c:pt idx="189">
                  <c:v>302.91073499999999</c:v>
                </c:pt>
                <c:pt idx="190">
                  <c:v>302.91074400000002</c:v>
                </c:pt>
                <c:pt idx="191">
                  <c:v>302.91075899999998</c:v>
                </c:pt>
                <c:pt idx="192">
                  <c:v>302.91077000000001</c:v>
                </c:pt>
                <c:pt idx="193">
                  <c:v>302.91079300000001</c:v>
                </c:pt>
                <c:pt idx="194">
                  <c:v>302.91080799999997</c:v>
                </c:pt>
                <c:pt idx="195">
                  <c:v>302.910822</c:v>
                </c:pt>
                <c:pt idx="196">
                  <c:v>302.910841</c:v>
                </c:pt>
                <c:pt idx="197">
                  <c:v>302.91085800000002</c:v>
                </c:pt>
                <c:pt idx="198">
                  <c:v>302.91087800000003</c:v>
                </c:pt>
                <c:pt idx="199">
                  <c:v>302.91089899999997</c:v>
                </c:pt>
                <c:pt idx="200">
                  <c:v>302.91091899999998</c:v>
                </c:pt>
                <c:pt idx="201">
                  <c:v>302.91093799999999</c:v>
                </c:pt>
                <c:pt idx="202">
                  <c:v>302.91095200000001</c:v>
                </c:pt>
                <c:pt idx="203">
                  <c:v>302.91096299999998</c:v>
                </c:pt>
                <c:pt idx="204">
                  <c:v>302.91098099999999</c:v>
                </c:pt>
                <c:pt idx="205">
                  <c:v>302.91099300000002</c:v>
                </c:pt>
                <c:pt idx="206">
                  <c:v>302.91100599999999</c:v>
                </c:pt>
                <c:pt idx="207">
                  <c:v>302.91102100000001</c:v>
                </c:pt>
                <c:pt idx="208">
                  <c:v>302.91103399999997</c:v>
                </c:pt>
                <c:pt idx="209">
                  <c:v>302.91104300000001</c:v>
                </c:pt>
                <c:pt idx="210">
                  <c:v>302.91104799999999</c:v>
                </c:pt>
                <c:pt idx="211">
                  <c:v>302.91105399999998</c:v>
                </c:pt>
                <c:pt idx="212">
                  <c:v>302.91105399999998</c:v>
                </c:pt>
                <c:pt idx="213">
                  <c:v>302.91105199999998</c:v>
                </c:pt>
                <c:pt idx="214">
                  <c:v>302.91104899999999</c:v>
                </c:pt>
                <c:pt idx="215">
                  <c:v>302.911044</c:v>
                </c:pt>
                <c:pt idx="216">
                  <c:v>302.911044</c:v>
                </c:pt>
                <c:pt idx="217">
                  <c:v>302.91104200000001</c:v>
                </c:pt>
                <c:pt idx="218">
                  <c:v>302.91103600000002</c:v>
                </c:pt>
                <c:pt idx="219">
                  <c:v>302.91103500000003</c:v>
                </c:pt>
                <c:pt idx="220">
                  <c:v>302.91103399999997</c:v>
                </c:pt>
                <c:pt idx="221">
                  <c:v>302.91102899999998</c:v>
                </c:pt>
                <c:pt idx="222">
                  <c:v>302.91102699999999</c:v>
                </c:pt>
                <c:pt idx="223">
                  <c:v>302.91101800000001</c:v>
                </c:pt>
                <c:pt idx="224">
                  <c:v>302.91100999999998</c:v>
                </c:pt>
                <c:pt idx="225">
                  <c:v>302.910999</c:v>
                </c:pt>
                <c:pt idx="226">
                  <c:v>302.91098699999998</c:v>
                </c:pt>
                <c:pt idx="227">
                  <c:v>302.91098199999999</c:v>
                </c:pt>
                <c:pt idx="228">
                  <c:v>302.91097000000002</c:v>
                </c:pt>
                <c:pt idx="229">
                  <c:v>302.91095799999999</c:v>
                </c:pt>
                <c:pt idx="230">
                  <c:v>302.91094800000002</c:v>
                </c:pt>
                <c:pt idx="231">
                  <c:v>302.91093699999999</c:v>
                </c:pt>
                <c:pt idx="232">
                  <c:v>302.91092900000001</c:v>
                </c:pt>
                <c:pt idx="233">
                  <c:v>302.91092200000003</c:v>
                </c:pt>
                <c:pt idx="234">
                  <c:v>302.910909</c:v>
                </c:pt>
                <c:pt idx="235">
                  <c:v>302.91090300000002</c:v>
                </c:pt>
                <c:pt idx="236">
                  <c:v>302.91089699999998</c:v>
                </c:pt>
                <c:pt idx="237">
                  <c:v>302.91089299999999</c:v>
                </c:pt>
                <c:pt idx="238">
                  <c:v>302.91088300000001</c:v>
                </c:pt>
                <c:pt idx="239">
                  <c:v>302.91087900000002</c:v>
                </c:pt>
                <c:pt idx="240">
                  <c:v>302.91087800000003</c:v>
                </c:pt>
                <c:pt idx="241">
                  <c:v>302.91087800000003</c:v>
                </c:pt>
                <c:pt idx="242">
                  <c:v>302.91088200000002</c:v>
                </c:pt>
                <c:pt idx="243">
                  <c:v>302.91089299999999</c:v>
                </c:pt>
                <c:pt idx="244">
                  <c:v>302.91090100000002</c:v>
                </c:pt>
                <c:pt idx="245">
                  <c:v>302.91091299999999</c:v>
                </c:pt>
                <c:pt idx="246">
                  <c:v>302.91091799999998</c:v>
                </c:pt>
                <c:pt idx="247">
                  <c:v>302.91093000000001</c:v>
                </c:pt>
                <c:pt idx="248">
                  <c:v>302.91094199999998</c:v>
                </c:pt>
                <c:pt idx="249">
                  <c:v>302.91095200000001</c:v>
                </c:pt>
                <c:pt idx="250">
                  <c:v>302.91096299999998</c:v>
                </c:pt>
                <c:pt idx="251">
                  <c:v>302.91097600000001</c:v>
                </c:pt>
                <c:pt idx="252">
                  <c:v>302.91099200000002</c:v>
                </c:pt>
                <c:pt idx="253">
                  <c:v>302.91100799999998</c:v>
                </c:pt>
                <c:pt idx="254">
                  <c:v>302.911025</c:v>
                </c:pt>
                <c:pt idx="255">
                  <c:v>302.91104200000001</c:v>
                </c:pt>
                <c:pt idx="256">
                  <c:v>302.91106100000002</c:v>
                </c:pt>
                <c:pt idx="257">
                  <c:v>302.91107299999999</c:v>
                </c:pt>
                <c:pt idx="258">
                  <c:v>302.911092</c:v>
                </c:pt>
                <c:pt idx="259">
                  <c:v>302.911114</c:v>
                </c:pt>
                <c:pt idx="260">
                  <c:v>302.91113300000001</c:v>
                </c:pt>
                <c:pt idx="261">
                  <c:v>302.91114800000003</c:v>
                </c:pt>
                <c:pt idx="262">
                  <c:v>302.91116199999999</c:v>
                </c:pt>
                <c:pt idx="263">
                  <c:v>302.91117400000002</c:v>
                </c:pt>
                <c:pt idx="264">
                  <c:v>302.91118499999999</c:v>
                </c:pt>
                <c:pt idx="265">
                  <c:v>302.91119700000002</c:v>
                </c:pt>
                <c:pt idx="266">
                  <c:v>302.91121099999998</c:v>
                </c:pt>
                <c:pt idx="267">
                  <c:v>302.91121399999997</c:v>
                </c:pt>
                <c:pt idx="268">
                  <c:v>302.91122000000001</c:v>
                </c:pt>
                <c:pt idx="269">
                  <c:v>302.91122000000001</c:v>
                </c:pt>
                <c:pt idx="270">
                  <c:v>302.91121800000002</c:v>
                </c:pt>
                <c:pt idx="271">
                  <c:v>302.91121900000002</c:v>
                </c:pt>
                <c:pt idx="272">
                  <c:v>302.91121600000002</c:v>
                </c:pt>
                <c:pt idx="273">
                  <c:v>302.91120999999998</c:v>
                </c:pt>
                <c:pt idx="274">
                  <c:v>302.91120599999999</c:v>
                </c:pt>
                <c:pt idx="275">
                  <c:v>302.911203</c:v>
                </c:pt>
                <c:pt idx="276">
                  <c:v>302.91119700000002</c:v>
                </c:pt>
                <c:pt idx="277">
                  <c:v>302.91118699999998</c:v>
                </c:pt>
                <c:pt idx="278">
                  <c:v>302.91117600000001</c:v>
                </c:pt>
                <c:pt idx="279">
                  <c:v>302.91116799999998</c:v>
                </c:pt>
                <c:pt idx="280">
                  <c:v>302.911158</c:v>
                </c:pt>
                <c:pt idx="281">
                  <c:v>302.91114499999998</c:v>
                </c:pt>
                <c:pt idx="282">
                  <c:v>302.91113200000001</c:v>
                </c:pt>
                <c:pt idx="283">
                  <c:v>302.91111899999999</c:v>
                </c:pt>
                <c:pt idx="284">
                  <c:v>302.91110500000002</c:v>
                </c:pt>
                <c:pt idx="285">
                  <c:v>302.91109599999999</c:v>
                </c:pt>
                <c:pt idx="286">
                  <c:v>302.91108100000002</c:v>
                </c:pt>
                <c:pt idx="287">
                  <c:v>302.91107499999998</c:v>
                </c:pt>
                <c:pt idx="288">
                  <c:v>302.91107299999999</c:v>
                </c:pt>
                <c:pt idx="289">
                  <c:v>302.91106500000001</c:v>
                </c:pt>
                <c:pt idx="290">
                  <c:v>302.91106100000002</c:v>
                </c:pt>
                <c:pt idx="291">
                  <c:v>302.91106000000002</c:v>
                </c:pt>
                <c:pt idx="292">
                  <c:v>302.91105499999998</c:v>
                </c:pt>
                <c:pt idx="293">
                  <c:v>302.91105199999998</c:v>
                </c:pt>
                <c:pt idx="294">
                  <c:v>302.91104899999999</c:v>
                </c:pt>
                <c:pt idx="295">
                  <c:v>302.911045</c:v>
                </c:pt>
                <c:pt idx="296">
                  <c:v>302.91103700000002</c:v>
                </c:pt>
                <c:pt idx="297">
                  <c:v>302.91103900000002</c:v>
                </c:pt>
                <c:pt idx="298">
                  <c:v>302.91104000000001</c:v>
                </c:pt>
                <c:pt idx="299">
                  <c:v>302.91105199999998</c:v>
                </c:pt>
                <c:pt idx="300">
                  <c:v>302.91105800000003</c:v>
                </c:pt>
                <c:pt idx="301">
                  <c:v>302.911067</c:v>
                </c:pt>
                <c:pt idx="302">
                  <c:v>302.91108100000002</c:v>
                </c:pt>
                <c:pt idx="303">
                  <c:v>302.91109399999999</c:v>
                </c:pt>
                <c:pt idx="304">
                  <c:v>302.91110700000002</c:v>
                </c:pt>
                <c:pt idx="305">
                  <c:v>302.91111899999999</c:v>
                </c:pt>
                <c:pt idx="306">
                  <c:v>302.911135</c:v>
                </c:pt>
                <c:pt idx="307">
                  <c:v>302.91115200000002</c:v>
                </c:pt>
                <c:pt idx="308">
                  <c:v>302.91116699999998</c:v>
                </c:pt>
                <c:pt idx="309">
                  <c:v>302.91117700000001</c:v>
                </c:pt>
                <c:pt idx="310">
                  <c:v>302.91119300000003</c:v>
                </c:pt>
                <c:pt idx="311">
                  <c:v>302.91120999999998</c:v>
                </c:pt>
                <c:pt idx="312">
                  <c:v>302.911225</c:v>
                </c:pt>
                <c:pt idx="313">
                  <c:v>302.91124300000001</c:v>
                </c:pt>
                <c:pt idx="314">
                  <c:v>302.91125899999997</c:v>
                </c:pt>
                <c:pt idx="315">
                  <c:v>302.91127</c:v>
                </c:pt>
                <c:pt idx="316">
                  <c:v>302.91128500000002</c:v>
                </c:pt>
                <c:pt idx="317">
                  <c:v>302.91129899999999</c:v>
                </c:pt>
                <c:pt idx="318">
                  <c:v>302.91131200000001</c:v>
                </c:pt>
                <c:pt idx="319">
                  <c:v>302.91132099999999</c:v>
                </c:pt>
                <c:pt idx="320">
                  <c:v>302.91132900000002</c:v>
                </c:pt>
                <c:pt idx="321">
                  <c:v>302.911337</c:v>
                </c:pt>
                <c:pt idx="322">
                  <c:v>302.91134399999999</c:v>
                </c:pt>
                <c:pt idx="323">
                  <c:v>302.91134699999998</c:v>
                </c:pt>
                <c:pt idx="324">
                  <c:v>302.91134699999998</c:v>
                </c:pt>
                <c:pt idx="325">
                  <c:v>302.91134399999999</c:v>
                </c:pt>
                <c:pt idx="326">
                  <c:v>302.91134199999999</c:v>
                </c:pt>
                <c:pt idx="327">
                  <c:v>302.911339</c:v>
                </c:pt>
                <c:pt idx="328">
                  <c:v>302.911337</c:v>
                </c:pt>
                <c:pt idx="329">
                  <c:v>302.91133100000002</c:v>
                </c:pt>
                <c:pt idx="330">
                  <c:v>302.91133200000002</c:v>
                </c:pt>
                <c:pt idx="331">
                  <c:v>302.91132700000003</c:v>
                </c:pt>
                <c:pt idx="332">
                  <c:v>302.91132399999998</c:v>
                </c:pt>
                <c:pt idx="333">
                  <c:v>302.91131799999999</c:v>
                </c:pt>
                <c:pt idx="334">
                  <c:v>302.91130900000002</c:v>
                </c:pt>
                <c:pt idx="335">
                  <c:v>302.91130199999998</c:v>
                </c:pt>
                <c:pt idx="336">
                  <c:v>302.91129599999999</c:v>
                </c:pt>
                <c:pt idx="337">
                  <c:v>302.91128400000002</c:v>
                </c:pt>
                <c:pt idx="338">
                  <c:v>302.91127299999999</c:v>
                </c:pt>
                <c:pt idx="339">
                  <c:v>302.91126700000001</c:v>
                </c:pt>
                <c:pt idx="340">
                  <c:v>302.91125499999998</c:v>
                </c:pt>
                <c:pt idx="341">
                  <c:v>302.911247</c:v>
                </c:pt>
                <c:pt idx="342">
                  <c:v>302.91124300000001</c:v>
                </c:pt>
                <c:pt idx="343">
                  <c:v>302.91123700000003</c:v>
                </c:pt>
                <c:pt idx="344">
                  <c:v>302.91123599999997</c:v>
                </c:pt>
                <c:pt idx="345">
                  <c:v>302.91124000000002</c:v>
                </c:pt>
                <c:pt idx="346">
                  <c:v>302.91124300000001</c:v>
                </c:pt>
                <c:pt idx="347">
                  <c:v>302.91123800000003</c:v>
                </c:pt>
                <c:pt idx="348">
                  <c:v>302.91123299999998</c:v>
                </c:pt>
                <c:pt idx="349">
                  <c:v>302.91122899999999</c:v>
                </c:pt>
                <c:pt idx="350">
                  <c:v>302.91122899999999</c:v>
                </c:pt>
                <c:pt idx="351">
                  <c:v>302.91122899999999</c:v>
                </c:pt>
                <c:pt idx="352">
                  <c:v>302.91123099999999</c:v>
                </c:pt>
                <c:pt idx="353">
                  <c:v>302.91123199999998</c:v>
                </c:pt>
                <c:pt idx="354">
                  <c:v>302.91124000000002</c:v>
                </c:pt>
                <c:pt idx="355">
                  <c:v>302.911248</c:v>
                </c:pt>
                <c:pt idx="356">
                  <c:v>302.91125599999998</c:v>
                </c:pt>
                <c:pt idx="357">
                  <c:v>302.91126300000002</c:v>
                </c:pt>
                <c:pt idx="358">
                  <c:v>302.91127399999999</c:v>
                </c:pt>
                <c:pt idx="359">
                  <c:v>302.91128400000002</c:v>
                </c:pt>
                <c:pt idx="360">
                  <c:v>302.91129100000001</c:v>
                </c:pt>
                <c:pt idx="361">
                  <c:v>302.91130399999997</c:v>
                </c:pt>
                <c:pt idx="362">
                  <c:v>302.911316</c:v>
                </c:pt>
                <c:pt idx="363">
                  <c:v>302.91132800000003</c:v>
                </c:pt>
                <c:pt idx="364">
                  <c:v>302.91134299999999</c:v>
                </c:pt>
                <c:pt idx="365">
                  <c:v>302.91135600000001</c:v>
                </c:pt>
                <c:pt idx="366">
                  <c:v>302.91136</c:v>
                </c:pt>
                <c:pt idx="367">
                  <c:v>302.91137600000002</c:v>
                </c:pt>
                <c:pt idx="368">
                  <c:v>302.91139099999998</c:v>
                </c:pt>
                <c:pt idx="369">
                  <c:v>302.91140799999999</c:v>
                </c:pt>
                <c:pt idx="370">
                  <c:v>302.91142400000001</c:v>
                </c:pt>
                <c:pt idx="371">
                  <c:v>302.91143499999998</c:v>
                </c:pt>
                <c:pt idx="372">
                  <c:v>302.91144700000001</c:v>
                </c:pt>
                <c:pt idx="373">
                  <c:v>302.91145899999998</c:v>
                </c:pt>
                <c:pt idx="374">
                  <c:v>302.91147100000001</c:v>
                </c:pt>
                <c:pt idx="375">
                  <c:v>302.911473</c:v>
                </c:pt>
                <c:pt idx="376">
                  <c:v>302.91147000000001</c:v>
                </c:pt>
                <c:pt idx="377">
                  <c:v>302.91147100000001</c:v>
                </c:pt>
                <c:pt idx="378">
                  <c:v>302.911472</c:v>
                </c:pt>
                <c:pt idx="379">
                  <c:v>302.911473</c:v>
                </c:pt>
                <c:pt idx="380">
                  <c:v>302.91146600000002</c:v>
                </c:pt>
                <c:pt idx="381">
                  <c:v>302.91146199999997</c:v>
                </c:pt>
                <c:pt idx="382">
                  <c:v>302.91146199999997</c:v>
                </c:pt>
                <c:pt idx="383">
                  <c:v>302.91145999999998</c:v>
                </c:pt>
                <c:pt idx="384">
                  <c:v>302.91145399999999</c:v>
                </c:pt>
                <c:pt idx="385">
                  <c:v>302.91144800000001</c:v>
                </c:pt>
                <c:pt idx="386">
                  <c:v>302.91144300000002</c:v>
                </c:pt>
                <c:pt idx="387">
                  <c:v>302.91144000000003</c:v>
                </c:pt>
                <c:pt idx="388">
                  <c:v>302.91143199999999</c:v>
                </c:pt>
                <c:pt idx="389">
                  <c:v>302.91142400000001</c:v>
                </c:pt>
                <c:pt idx="390">
                  <c:v>302.91141800000003</c:v>
                </c:pt>
                <c:pt idx="391">
                  <c:v>302.91140799999999</c:v>
                </c:pt>
                <c:pt idx="392">
                  <c:v>302.91139600000002</c:v>
                </c:pt>
                <c:pt idx="393">
                  <c:v>302.91138699999999</c:v>
                </c:pt>
                <c:pt idx="394">
                  <c:v>302.91137500000002</c:v>
                </c:pt>
                <c:pt idx="395">
                  <c:v>302.91136899999998</c:v>
                </c:pt>
                <c:pt idx="396">
                  <c:v>302.91136799999998</c:v>
                </c:pt>
                <c:pt idx="397">
                  <c:v>302.91136499999999</c:v>
                </c:pt>
                <c:pt idx="398">
                  <c:v>302.91136299999999</c:v>
                </c:pt>
                <c:pt idx="399">
                  <c:v>302.911359</c:v>
                </c:pt>
                <c:pt idx="400">
                  <c:v>302.91135800000001</c:v>
                </c:pt>
                <c:pt idx="401">
                  <c:v>302.91135400000002</c:v>
                </c:pt>
                <c:pt idx="402">
                  <c:v>302.91134599999998</c:v>
                </c:pt>
                <c:pt idx="403">
                  <c:v>302.91134</c:v>
                </c:pt>
                <c:pt idx="404">
                  <c:v>302.91133200000002</c:v>
                </c:pt>
                <c:pt idx="405">
                  <c:v>302.91133200000002</c:v>
                </c:pt>
                <c:pt idx="406">
                  <c:v>302.911339</c:v>
                </c:pt>
                <c:pt idx="407">
                  <c:v>302.91134199999999</c:v>
                </c:pt>
                <c:pt idx="408">
                  <c:v>302.91134599999998</c:v>
                </c:pt>
                <c:pt idx="409">
                  <c:v>302.91135600000001</c:v>
                </c:pt>
                <c:pt idx="410">
                  <c:v>302.91136399999999</c:v>
                </c:pt>
                <c:pt idx="411">
                  <c:v>302.91136699999998</c:v>
                </c:pt>
                <c:pt idx="412">
                  <c:v>302.91136899999998</c:v>
                </c:pt>
                <c:pt idx="413">
                  <c:v>302.91137800000001</c:v>
                </c:pt>
                <c:pt idx="414">
                  <c:v>302.91138799999999</c:v>
                </c:pt>
                <c:pt idx="415">
                  <c:v>302.91140000000001</c:v>
                </c:pt>
                <c:pt idx="416">
                  <c:v>302.91140999999999</c:v>
                </c:pt>
                <c:pt idx="417">
                  <c:v>302.91142100000002</c:v>
                </c:pt>
                <c:pt idx="418">
                  <c:v>302.91143599999998</c:v>
                </c:pt>
                <c:pt idx="419">
                  <c:v>302.91144700000001</c:v>
                </c:pt>
                <c:pt idx="420">
                  <c:v>302.91145699999998</c:v>
                </c:pt>
                <c:pt idx="421">
                  <c:v>302.91146900000001</c:v>
                </c:pt>
                <c:pt idx="422">
                  <c:v>302.91148299999998</c:v>
                </c:pt>
                <c:pt idx="423">
                  <c:v>302.91149300000001</c:v>
                </c:pt>
                <c:pt idx="424">
                  <c:v>302.91150900000002</c:v>
                </c:pt>
                <c:pt idx="425">
                  <c:v>302.91151500000001</c:v>
                </c:pt>
                <c:pt idx="426">
                  <c:v>302.91152799999998</c:v>
                </c:pt>
                <c:pt idx="427">
                  <c:v>302.91153800000001</c:v>
                </c:pt>
                <c:pt idx="428">
                  <c:v>302.911542</c:v>
                </c:pt>
                <c:pt idx="429">
                  <c:v>302.91154299999999</c:v>
                </c:pt>
                <c:pt idx="430">
                  <c:v>302.91154799999998</c:v>
                </c:pt>
                <c:pt idx="431">
                  <c:v>302.91154899999998</c:v>
                </c:pt>
                <c:pt idx="432">
                  <c:v>302.91155500000002</c:v>
                </c:pt>
                <c:pt idx="433">
                  <c:v>302.91155700000002</c:v>
                </c:pt>
                <c:pt idx="434">
                  <c:v>302.911564</c:v>
                </c:pt>
                <c:pt idx="435">
                  <c:v>302.91156599999999</c:v>
                </c:pt>
                <c:pt idx="436">
                  <c:v>302.911564</c:v>
                </c:pt>
                <c:pt idx="437">
                  <c:v>302.911562</c:v>
                </c:pt>
                <c:pt idx="438">
                  <c:v>302.91156100000001</c:v>
                </c:pt>
                <c:pt idx="439">
                  <c:v>302.91155900000001</c:v>
                </c:pt>
                <c:pt idx="440">
                  <c:v>302.91156000000001</c:v>
                </c:pt>
                <c:pt idx="441">
                  <c:v>302.91156000000001</c:v>
                </c:pt>
                <c:pt idx="442">
                  <c:v>302.91156100000001</c:v>
                </c:pt>
                <c:pt idx="443">
                  <c:v>302.91156100000001</c:v>
                </c:pt>
                <c:pt idx="444">
                  <c:v>302.91155900000001</c:v>
                </c:pt>
                <c:pt idx="445">
                  <c:v>302.91155700000002</c:v>
                </c:pt>
                <c:pt idx="446">
                  <c:v>302.91156000000001</c:v>
                </c:pt>
                <c:pt idx="447">
                  <c:v>302.91155700000002</c:v>
                </c:pt>
                <c:pt idx="448">
                  <c:v>302.91155199999997</c:v>
                </c:pt>
                <c:pt idx="449">
                  <c:v>302.91155300000003</c:v>
                </c:pt>
                <c:pt idx="450">
                  <c:v>302.91155800000001</c:v>
                </c:pt>
                <c:pt idx="451">
                  <c:v>302.911565</c:v>
                </c:pt>
                <c:pt idx="452">
                  <c:v>302.911564</c:v>
                </c:pt>
                <c:pt idx="453">
                  <c:v>302.91156999999998</c:v>
                </c:pt>
                <c:pt idx="454">
                  <c:v>302.91157700000002</c:v>
                </c:pt>
                <c:pt idx="455">
                  <c:v>302.91158899999999</c:v>
                </c:pt>
                <c:pt idx="456">
                  <c:v>302.91160000000002</c:v>
                </c:pt>
                <c:pt idx="457">
                  <c:v>302.911608</c:v>
                </c:pt>
                <c:pt idx="458">
                  <c:v>302.91162200000002</c:v>
                </c:pt>
                <c:pt idx="459">
                  <c:v>302.91163999999998</c:v>
                </c:pt>
                <c:pt idx="460">
                  <c:v>302.91165799999999</c:v>
                </c:pt>
                <c:pt idx="461">
                  <c:v>302.91168299999998</c:v>
                </c:pt>
                <c:pt idx="462">
                  <c:v>302.91170299999999</c:v>
                </c:pt>
                <c:pt idx="463">
                  <c:v>302.91172699999998</c:v>
                </c:pt>
                <c:pt idx="464">
                  <c:v>302.91175099999998</c:v>
                </c:pt>
                <c:pt idx="465">
                  <c:v>302.91178200000002</c:v>
                </c:pt>
                <c:pt idx="466">
                  <c:v>302.91181499999999</c:v>
                </c:pt>
                <c:pt idx="467">
                  <c:v>302.911855</c:v>
                </c:pt>
                <c:pt idx="468">
                  <c:v>302.91189000000003</c:v>
                </c:pt>
                <c:pt idx="469">
                  <c:v>302.91192599999999</c:v>
                </c:pt>
                <c:pt idx="470">
                  <c:v>302.91196400000001</c:v>
                </c:pt>
                <c:pt idx="471">
                  <c:v>302.91200600000002</c:v>
                </c:pt>
                <c:pt idx="472">
                  <c:v>302.91205200000002</c:v>
                </c:pt>
                <c:pt idx="473">
                  <c:v>302.91209900000001</c:v>
                </c:pt>
                <c:pt idx="474">
                  <c:v>302.912148</c:v>
                </c:pt>
                <c:pt idx="475">
                  <c:v>302.91219699999999</c:v>
                </c:pt>
                <c:pt idx="476">
                  <c:v>302.91224199999999</c:v>
                </c:pt>
                <c:pt idx="477">
                  <c:v>302.91229199999998</c:v>
                </c:pt>
                <c:pt idx="478">
                  <c:v>302.91234900000001</c:v>
                </c:pt>
                <c:pt idx="479">
                  <c:v>302.91240199999999</c:v>
                </c:pt>
                <c:pt idx="480">
                  <c:v>302.91245300000003</c:v>
                </c:pt>
                <c:pt idx="481">
                  <c:v>302.91250400000001</c:v>
                </c:pt>
                <c:pt idx="482">
                  <c:v>302.91255799999999</c:v>
                </c:pt>
                <c:pt idx="483">
                  <c:v>302.91261700000001</c:v>
                </c:pt>
                <c:pt idx="484">
                  <c:v>302.91267299999998</c:v>
                </c:pt>
                <c:pt idx="485">
                  <c:v>302.91272700000002</c:v>
                </c:pt>
                <c:pt idx="486">
                  <c:v>302.912779</c:v>
                </c:pt>
                <c:pt idx="487">
                  <c:v>302.91282899999999</c:v>
                </c:pt>
                <c:pt idx="488">
                  <c:v>302.91288200000002</c:v>
                </c:pt>
                <c:pt idx="489">
                  <c:v>302.91293200000001</c:v>
                </c:pt>
                <c:pt idx="490">
                  <c:v>302.91298399999999</c:v>
                </c:pt>
                <c:pt idx="491">
                  <c:v>302.91303199999999</c:v>
                </c:pt>
                <c:pt idx="492">
                  <c:v>302.91308500000002</c:v>
                </c:pt>
                <c:pt idx="493">
                  <c:v>302.91314399999999</c:v>
                </c:pt>
                <c:pt idx="494">
                  <c:v>302.91319700000003</c:v>
                </c:pt>
                <c:pt idx="495">
                  <c:v>302.91324900000001</c:v>
                </c:pt>
                <c:pt idx="496">
                  <c:v>302.913297</c:v>
                </c:pt>
                <c:pt idx="497">
                  <c:v>302.91334899999998</c:v>
                </c:pt>
                <c:pt idx="498">
                  <c:v>302.91339900000003</c:v>
                </c:pt>
                <c:pt idx="499">
                  <c:v>302.91344800000002</c:v>
                </c:pt>
                <c:pt idx="500">
                  <c:v>302.9135</c:v>
                </c:pt>
                <c:pt idx="501">
                  <c:v>302.91355399999998</c:v>
                </c:pt>
                <c:pt idx="502">
                  <c:v>302.91360100000003</c:v>
                </c:pt>
                <c:pt idx="503">
                  <c:v>302.91365200000001</c:v>
                </c:pt>
                <c:pt idx="504">
                  <c:v>302.91370699999999</c:v>
                </c:pt>
                <c:pt idx="505">
                  <c:v>302.91376000000002</c:v>
                </c:pt>
                <c:pt idx="506">
                  <c:v>302.91381699999999</c:v>
                </c:pt>
                <c:pt idx="507">
                  <c:v>302.91387700000001</c:v>
                </c:pt>
                <c:pt idx="508">
                  <c:v>302.91393900000003</c:v>
                </c:pt>
                <c:pt idx="509">
                  <c:v>302.91400099999998</c:v>
                </c:pt>
                <c:pt idx="510">
                  <c:v>302.91406599999999</c:v>
                </c:pt>
                <c:pt idx="511">
                  <c:v>302.91413399999999</c:v>
                </c:pt>
                <c:pt idx="512">
                  <c:v>302.91420599999998</c:v>
                </c:pt>
                <c:pt idx="513">
                  <c:v>302.91427499999998</c:v>
                </c:pt>
                <c:pt idx="514">
                  <c:v>302.91434500000003</c:v>
                </c:pt>
                <c:pt idx="515">
                  <c:v>302.914422</c:v>
                </c:pt>
                <c:pt idx="516">
                  <c:v>302.91449699999998</c:v>
                </c:pt>
                <c:pt idx="517">
                  <c:v>302.91458399999999</c:v>
                </c:pt>
                <c:pt idx="518">
                  <c:v>302.914672</c:v>
                </c:pt>
                <c:pt idx="519">
                  <c:v>302.91475700000001</c:v>
                </c:pt>
                <c:pt idx="520">
                  <c:v>302.91484400000002</c:v>
                </c:pt>
                <c:pt idx="521">
                  <c:v>302.91494</c:v>
                </c:pt>
                <c:pt idx="522">
                  <c:v>302.915031</c:v>
                </c:pt>
                <c:pt idx="523">
                  <c:v>302.91512</c:v>
                </c:pt>
                <c:pt idx="524">
                  <c:v>302.91521799999998</c:v>
                </c:pt>
                <c:pt idx="525">
                  <c:v>302.91531500000002</c:v>
                </c:pt>
                <c:pt idx="526">
                  <c:v>302.91541999999998</c:v>
                </c:pt>
                <c:pt idx="527">
                  <c:v>302.91552300000001</c:v>
                </c:pt>
                <c:pt idx="528">
                  <c:v>302.91563000000002</c:v>
                </c:pt>
                <c:pt idx="529">
                  <c:v>302.91574200000002</c:v>
                </c:pt>
                <c:pt idx="530">
                  <c:v>302.91585199999997</c:v>
                </c:pt>
                <c:pt idx="531">
                  <c:v>302.91596600000003</c:v>
                </c:pt>
                <c:pt idx="532">
                  <c:v>302.91608500000001</c:v>
                </c:pt>
                <c:pt idx="533">
                  <c:v>302.91620399999999</c:v>
                </c:pt>
                <c:pt idx="534">
                  <c:v>302.91631999999998</c:v>
                </c:pt>
                <c:pt idx="535">
                  <c:v>302.91644000000002</c:v>
                </c:pt>
                <c:pt idx="536">
                  <c:v>302.91656699999999</c:v>
                </c:pt>
                <c:pt idx="537">
                  <c:v>302.91669200000001</c:v>
                </c:pt>
                <c:pt idx="538">
                  <c:v>302.91681499999999</c:v>
                </c:pt>
                <c:pt idx="539">
                  <c:v>302.91694200000001</c:v>
                </c:pt>
                <c:pt idx="540">
                  <c:v>302.91706699999997</c:v>
                </c:pt>
                <c:pt idx="541">
                  <c:v>302.917192</c:v>
                </c:pt>
                <c:pt idx="542">
                  <c:v>302.91732200000001</c:v>
                </c:pt>
                <c:pt idx="543">
                  <c:v>302.91744999999997</c:v>
                </c:pt>
                <c:pt idx="544">
                  <c:v>302.91757799999999</c:v>
                </c:pt>
                <c:pt idx="545">
                  <c:v>302.91770200000002</c:v>
                </c:pt>
                <c:pt idx="546">
                  <c:v>302.91782899999998</c:v>
                </c:pt>
                <c:pt idx="547">
                  <c:v>302.91795200000001</c:v>
                </c:pt>
                <c:pt idx="548">
                  <c:v>302.91807599999999</c:v>
                </c:pt>
                <c:pt idx="549">
                  <c:v>302.918207</c:v>
                </c:pt>
                <c:pt idx="550">
                  <c:v>302.91834</c:v>
                </c:pt>
                <c:pt idx="551">
                  <c:v>302.91847100000001</c:v>
                </c:pt>
                <c:pt idx="552">
                  <c:v>302.91860600000001</c:v>
                </c:pt>
                <c:pt idx="553">
                  <c:v>302.91873900000002</c:v>
                </c:pt>
                <c:pt idx="554">
                  <c:v>302.91886599999998</c:v>
                </c:pt>
                <c:pt idx="555">
                  <c:v>302.91899999999998</c:v>
                </c:pt>
                <c:pt idx="556">
                  <c:v>302.91913599999998</c:v>
                </c:pt>
                <c:pt idx="557">
                  <c:v>302.91926899999999</c:v>
                </c:pt>
                <c:pt idx="558">
                  <c:v>302.91940499999998</c:v>
                </c:pt>
                <c:pt idx="559">
                  <c:v>302.91954199999998</c:v>
                </c:pt>
                <c:pt idx="560">
                  <c:v>302.91968600000001</c:v>
                </c:pt>
                <c:pt idx="561">
                  <c:v>302.91982899999999</c:v>
                </c:pt>
                <c:pt idx="562">
                  <c:v>302.91997600000002</c:v>
                </c:pt>
                <c:pt idx="563">
                  <c:v>302.92012199999999</c:v>
                </c:pt>
                <c:pt idx="564">
                  <c:v>302.920278</c:v>
                </c:pt>
                <c:pt idx="565">
                  <c:v>302.92043999999999</c:v>
                </c:pt>
                <c:pt idx="566">
                  <c:v>302.92059799999998</c:v>
                </c:pt>
                <c:pt idx="567">
                  <c:v>302.92076300000002</c:v>
                </c:pt>
                <c:pt idx="568">
                  <c:v>302.92093399999999</c:v>
                </c:pt>
                <c:pt idx="569">
                  <c:v>302.92110500000001</c:v>
                </c:pt>
                <c:pt idx="570">
                  <c:v>302.92128400000001</c:v>
                </c:pt>
                <c:pt idx="571">
                  <c:v>302.92146400000001</c:v>
                </c:pt>
                <c:pt idx="572">
                  <c:v>302.92164700000001</c:v>
                </c:pt>
                <c:pt idx="573">
                  <c:v>302.92183199999999</c:v>
                </c:pt>
                <c:pt idx="574">
                  <c:v>302.92202700000001</c:v>
                </c:pt>
                <c:pt idx="575">
                  <c:v>302.92223000000001</c:v>
                </c:pt>
                <c:pt idx="576">
                  <c:v>302.92244499999998</c:v>
                </c:pt>
                <c:pt idx="577">
                  <c:v>302.922664</c:v>
                </c:pt>
                <c:pt idx="578">
                  <c:v>302.92289</c:v>
                </c:pt>
                <c:pt idx="579">
                  <c:v>302.92312500000003</c:v>
                </c:pt>
                <c:pt idx="580">
                  <c:v>302.92336399999999</c:v>
                </c:pt>
                <c:pt idx="581">
                  <c:v>302.92361</c:v>
                </c:pt>
                <c:pt idx="582">
                  <c:v>302.92386499999998</c:v>
                </c:pt>
                <c:pt idx="583">
                  <c:v>302.92413099999999</c:v>
                </c:pt>
                <c:pt idx="584">
                  <c:v>302.92440900000003</c:v>
                </c:pt>
                <c:pt idx="585">
                  <c:v>302.92470500000002</c:v>
                </c:pt>
                <c:pt idx="586">
                  <c:v>302.92501600000003</c:v>
                </c:pt>
                <c:pt idx="587">
                  <c:v>302.92536799999999</c:v>
                </c:pt>
                <c:pt idx="588">
                  <c:v>302.92576000000003</c:v>
                </c:pt>
                <c:pt idx="589">
                  <c:v>302.92618599999997</c:v>
                </c:pt>
                <c:pt idx="590">
                  <c:v>302.926647</c:v>
                </c:pt>
                <c:pt idx="591">
                  <c:v>302.92716200000001</c:v>
                </c:pt>
                <c:pt idx="592">
                  <c:v>302.92772200000002</c:v>
                </c:pt>
                <c:pt idx="593">
                  <c:v>302.92832399999998</c:v>
                </c:pt>
                <c:pt idx="594">
                  <c:v>302.928969</c:v>
                </c:pt>
                <c:pt idx="595">
                  <c:v>302.92965900000002</c:v>
                </c:pt>
                <c:pt idx="596">
                  <c:v>302.93039299999998</c:v>
                </c:pt>
                <c:pt idx="597">
                  <c:v>302.93117100000001</c:v>
                </c:pt>
                <c:pt idx="598">
                  <c:v>302.931985</c:v>
                </c:pt>
                <c:pt idx="599">
                  <c:v>302.93284399999999</c:v>
                </c:pt>
                <c:pt idx="600">
                  <c:v>302.93373700000001</c:v>
                </c:pt>
                <c:pt idx="601">
                  <c:v>302.934663</c:v>
                </c:pt>
                <c:pt idx="602">
                  <c:v>302.93562100000003</c:v>
                </c:pt>
                <c:pt idx="603">
                  <c:v>302.93661700000001</c:v>
                </c:pt>
                <c:pt idx="604">
                  <c:v>302.93763999999999</c:v>
                </c:pt>
                <c:pt idx="605">
                  <c:v>302.93870299999998</c:v>
                </c:pt>
                <c:pt idx="606">
                  <c:v>302.93979200000001</c:v>
                </c:pt>
                <c:pt idx="607">
                  <c:v>302.94090799999998</c:v>
                </c:pt>
                <c:pt idx="608">
                  <c:v>302.94206300000002</c:v>
                </c:pt>
                <c:pt idx="609">
                  <c:v>302.94324599999999</c:v>
                </c:pt>
                <c:pt idx="610">
                  <c:v>302.94446099999999</c:v>
                </c:pt>
                <c:pt idx="611">
                  <c:v>302.94570399999998</c:v>
                </c:pt>
                <c:pt idx="612">
                  <c:v>302.946977</c:v>
                </c:pt>
                <c:pt idx="613">
                  <c:v>302.94826899999998</c:v>
                </c:pt>
                <c:pt idx="614">
                  <c:v>302.94959</c:v>
                </c:pt>
                <c:pt idx="615">
                  <c:v>302.95093000000003</c:v>
                </c:pt>
                <c:pt idx="616">
                  <c:v>302.95229</c:v>
                </c:pt>
                <c:pt idx="617">
                  <c:v>302.95364799999999</c:v>
                </c:pt>
                <c:pt idx="618">
                  <c:v>302.95500199999998</c:v>
                </c:pt>
                <c:pt idx="619">
                  <c:v>302.95635199999998</c:v>
                </c:pt>
                <c:pt idx="620">
                  <c:v>302.95770599999997</c:v>
                </c:pt>
                <c:pt idx="621">
                  <c:v>302.95904899999999</c:v>
                </c:pt>
                <c:pt idx="622">
                  <c:v>302.96038399999998</c:v>
                </c:pt>
                <c:pt idx="623">
                  <c:v>302.96172200000001</c:v>
                </c:pt>
                <c:pt idx="624">
                  <c:v>302.963054</c:v>
                </c:pt>
                <c:pt idx="625">
                  <c:v>302.96437900000001</c:v>
                </c:pt>
                <c:pt idx="626">
                  <c:v>302.96569699999998</c:v>
                </c:pt>
                <c:pt idx="627">
                  <c:v>302.96701000000002</c:v>
                </c:pt>
                <c:pt idx="628">
                  <c:v>302.96831400000002</c:v>
                </c:pt>
                <c:pt idx="629">
                  <c:v>302.96961700000003</c:v>
                </c:pt>
                <c:pt idx="630">
                  <c:v>302.970912</c:v>
                </c:pt>
                <c:pt idx="631">
                  <c:v>302.97221100000002</c:v>
                </c:pt>
                <c:pt idx="632">
                  <c:v>302.97349800000001</c:v>
                </c:pt>
                <c:pt idx="633">
                  <c:v>302.974782</c:v>
                </c:pt>
                <c:pt idx="634">
                  <c:v>302.97606500000001</c:v>
                </c:pt>
                <c:pt idx="635">
                  <c:v>302.97734800000001</c:v>
                </c:pt>
                <c:pt idx="636">
                  <c:v>302.97862400000002</c:v>
                </c:pt>
                <c:pt idx="637">
                  <c:v>302.97990399999998</c:v>
                </c:pt>
                <c:pt idx="638">
                  <c:v>302.98117300000001</c:v>
                </c:pt>
                <c:pt idx="639">
                  <c:v>302.982438</c:v>
                </c:pt>
                <c:pt idx="640">
                  <c:v>302.983699</c:v>
                </c:pt>
                <c:pt idx="641">
                  <c:v>302.98495700000001</c:v>
                </c:pt>
                <c:pt idx="642">
                  <c:v>302.98620799999998</c:v>
                </c:pt>
                <c:pt idx="643">
                  <c:v>302.98746499999999</c:v>
                </c:pt>
                <c:pt idx="644">
                  <c:v>302.98871700000001</c:v>
                </c:pt>
                <c:pt idx="645">
                  <c:v>302.989958</c:v>
                </c:pt>
                <c:pt idx="646">
                  <c:v>302.99119899999999</c:v>
                </c:pt>
                <c:pt idx="647">
                  <c:v>302.99243999999999</c:v>
                </c:pt>
                <c:pt idx="648">
                  <c:v>302.99367699999999</c:v>
                </c:pt>
                <c:pt idx="649">
                  <c:v>302.99491699999999</c:v>
                </c:pt>
                <c:pt idx="650">
                  <c:v>302.99614800000001</c:v>
                </c:pt>
                <c:pt idx="651">
                  <c:v>302.99736300000001</c:v>
                </c:pt>
                <c:pt idx="652">
                  <c:v>302.99856899999997</c:v>
                </c:pt>
                <c:pt idx="653">
                  <c:v>302.99976199999998</c:v>
                </c:pt>
                <c:pt idx="654">
                  <c:v>303.00094100000001</c:v>
                </c:pt>
                <c:pt idx="655">
                  <c:v>303.00210399999997</c:v>
                </c:pt>
                <c:pt idx="656">
                  <c:v>303.00325500000002</c:v>
                </c:pt>
                <c:pt idx="657">
                  <c:v>303.00438400000002</c:v>
                </c:pt>
                <c:pt idx="658">
                  <c:v>303.00549599999999</c:v>
                </c:pt>
                <c:pt idx="659">
                  <c:v>303.00658099999998</c:v>
                </c:pt>
                <c:pt idx="660">
                  <c:v>303.007633</c:v>
                </c:pt>
                <c:pt idx="661">
                  <c:v>303.00865700000003</c:v>
                </c:pt>
                <c:pt idx="662">
                  <c:v>303.00967600000001</c:v>
                </c:pt>
                <c:pt idx="663">
                  <c:v>303.01067999999998</c:v>
                </c:pt>
                <c:pt idx="664">
                  <c:v>303.01167500000003</c:v>
                </c:pt>
                <c:pt idx="665">
                  <c:v>303.012653</c:v>
                </c:pt>
                <c:pt idx="666">
                  <c:v>303.01362599999999</c:v>
                </c:pt>
                <c:pt idx="667">
                  <c:v>303.01458300000002</c:v>
                </c:pt>
                <c:pt idx="668">
                  <c:v>303.01552500000003</c:v>
                </c:pt>
                <c:pt idx="669">
                  <c:v>303.01645500000001</c:v>
                </c:pt>
                <c:pt idx="670">
                  <c:v>303.017359</c:v>
                </c:pt>
                <c:pt idx="671">
                  <c:v>303.018259</c:v>
                </c:pt>
                <c:pt idx="672">
                  <c:v>303.01914900000003</c:v>
                </c:pt>
                <c:pt idx="673">
                  <c:v>303.02002399999998</c:v>
                </c:pt>
                <c:pt idx="674">
                  <c:v>303.02088099999997</c:v>
                </c:pt>
                <c:pt idx="675">
                  <c:v>303.02171700000002</c:v>
                </c:pt>
                <c:pt idx="676">
                  <c:v>303.02252399999998</c:v>
                </c:pt>
                <c:pt idx="677">
                  <c:v>303.02332000000001</c:v>
                </c:pt>
                <c:pt idx="678">
                  <c:v>303.02410500000002</c:v>
                </c:pt>
                <c:pt idx="679">
                  <c:v>303.02489300000002</c:v>
                </c:pt>
                <c:pt idx="680">
                  <c:v>303.025687</c:v>
                </c:pt>
                <c:pt idx="681">
                  <c:v>303.02650199999999</c:v>
                </c:pt>
                <c:pt idx="682">
                  <c:v>303.02732800000001</c:v>
                </c:pt>
                <c:pt idx="683">
                  <c:v>303.02816000000001</c:v>
                </c:pt>
                <c:pt idx="684">
                  <c:v>303.02898900000002</c:v>
                </c:pt>
                <c:pt idx="685">
                  <c:v>303.02981499999999</c:v>
                </c:pt>
                <c:pt idx="686">
                  <c:v>303.030641</c:v>
                </c:pt>
                <c:pt idx="687">
                  <c:v>303.03146500000003</c:v>
                </c:pt>
                <c:pt idx="688">
                  <c:v>303.03228999999999</c:v>
                </c:pt>
                <c:pt idx="689">
                  <c:v>303.03313200000002</c:v>
                </c:pt>
                <c:pt idx="690">
                  <c:v>303.033997</c:v>
                </c:pt>
                <c:pt idx="691">
                  <c:v>303.03487799999999</c:v>
                </c:pt>
                <c:pt idx="692">
                  <c:v>303.03577100000001</c:v>
                </c:pt>
                <c:pt idx="693">
                  <c:v>303.03666700000002</c:v>
                </c:pt>
                <c:pt idx="694">
                  <c:v>303.03757100000001</c:v>
                </c:pt>
                <c:pt idx="695">
                  <c:v>303.038477</c:v>
                </c:pt>
                <c:pt idx="696">
                  <c:v>303.03938099999999</c:v>
                </c:pt>
                <c:pt idx="697">
                  <c:v>303.04029000000003</c:v>
                </c:pt>
                <c:pt idx="698">
                  <c:v>303.04119900000001</c:v>
                </c:pt>
                <c:pt idx="699">
                  <c:v>303.04210999999998</c:v>
                </c:pt>
                <c:pt idx="700">
                  <c:v>303.04304200000001</c:v>
                </c:pt>
                <c:pt idx="701">
                  <c:v>303.04397399999999</c:v>
                </c:pt>
                <c:pt idx="702">
                  <c:v>303.04491000000002</c:v>
                </c:pt>
                <c:pt idx="703">
                  <c:v>303.04585100000003</c:v>
                </c:pt>
                <c:pt idx="704">
                  <c:v>303.04680000000002</c:v>
                </c:pt>
                <c:pt idx="705">
                  <c:v>303.04777000000001</c:v>
                </c:pt>
                <c:pt idx="706">
                  <c:v>303.04875800000002</c:v>
                </c:pt>
                <c:pt idx="707">
                  <c:v>303.04974800000002</c:v>
                </c:pt>
                <c:pt idx="708">
                  <c:v>303.050747</c:v>
                </c:pt>
                <c:pt idx="709">
                  <c:v>303.05174299999999</c:v>
                </c:pt>
                <c:pt idx="710">
                  <c:v>303.05273299999999</c:v>
                </c:pt>
                <c:pt idx="711">
                  <c:v>303.05372999999997</c:v>
                </c:pt>
                <c:pt idx="712">
                  <c:v>303.05472800000001</c:v>
                </c:pt>
                <c:pt idx="713">
                  <c:v>303.05571900000001</c:v>
                </c:pt>
                <c:pt idx="714">
                  <c:v>303.056713</c:v>
                </c:pt>
                <c:pt idx="715">
                  <c:v>303.05771700000003</c:v>
                </c:pt>
                <c:pt idx="716">
                  <c:v>303.05871500000001</c:v>
                </c:pt>
                <c:pt idx="717">
                  <c:v>303.05970100000002</c:v>
                </c:pt>
                <c:pt idx="718">
                  <c:v>303.06066600000003</c:v>
                </c:pt>
                <c:pt idx="719">
                  <c:v>303.061601</c:v>
                </c:pt>
                <c:pt idx="720">
                  <c:v>303.06251800000001</c:v>
                </c:pt>
                <c:pt idx="721">
                  <c:v>303.06343700000002</c:v>
                </c:pt>
                <c:pt idx="722">
                  <c:v>303.06435900000002</c:v>
                </c:pt>
                <c:pt idx="723">
                  <c:v>303.06529499999999</c:v>
                </c:pt>
                <c:pt idx="724">
                  <c:v>303.066237</c:v>
                </c:pt>
                <c:pt idx="725">
                  <c:v>303.06719600000002</c:v>
                </c:pt>
                <c:pt idx="726">
                  <c:v>303.068172</c:v>
                </c:pt>
                <c:pt idx="727">
                  <c:v>303.06916200000001</c:v>
                </c:pt>
                <c:pt idx="728">
                  <c:v>303.07018099999999</c:v>
                </c:pt>
                <c:pt idx="729">
                  <c:v>303.07122399999997</c:v>
                </c:pt>
                <c:pt idx="730">
                  <c:v>303.07228500000002</c:v>
                </c:pt>
                <c:pt idx="731">
                  <c:v>303.07336900000001</c:v>
                </c:pt>
                <c:pt idx="732">
                  <c:v>303.07447100000002</c:v>
                </c:pt>
                <c:pt idx="733">
                  <c:v>303.07561500000003</c:v>
                </c:pt>
                <c:pt idx="734">
                  <c:v>303.07679300000001</c:v>
                </c:pt>
                <c:pt idx="735">
                  <c:v>303.07800400000002</c:v>
                </c:pt>
                <c:pt idx="736">
                  <c:v>303.07925499999999</c:v>
                </c:pt>
                <c:pt idx="737">
                  <c:v>303.08055300000001</c:v>
                </c:pt>
                <c:pt idx="738">
                  <c:v>303.08191199999999</c:v>
                </c:pt>
                <c:pt idx="739">
                  <c:v>303.08335799999998</c:v>
                </c:pt>
                <c:pt idx="740">
                  <c:v>303.08489400000002</c:v>
                </c:pt>
                <c:pt idx="741">
                  <c:v>303.08650999999998</c:v>
                </c:pt>
                <c:pt idx="742">
                  <c:v>303.08822199999997</c:v>
                </c:pt>
                <c:pt idx="743">
                  <c:v>303.09002900000002</c:v>
                </c:pt>
                <c:pt idx="744">
                  <c:v>303.09196100000003</c:v>
                </c:pt>
                <c:pt idx="745">
                  <c:v>303.09401700000001</c:v>
                </c:pt>
                <c:pt idx="746">
                  <c:v>303.09623699999997</c:v>
                </c:pt>
                <c:pt idx="747">
                  <c:v>303.09863200000001</c:v>
                </c:pt>
                <c:pt idx="748">
                  <c:v>303.101226</c:v>
                </c:pt>
                <c:pt idx="749">
                  <c:v>303.104039</c:v>
                </c:pt>
                <c:pt idx="750">
                  <c:v>303.10707400000001</c:v>
                </c:pt>
                <c:pt idx="751">
                  <c:v>303.110345</c:v>
                </c:pt>
                <c:pt idx="752">
                  <c:v>303.11387500000001</c:v>
                </c:pt>
                <c:pt idx="753">
                  <c:v>303.11771800000002</c:v>
                </c:pt>
                <c:pt idx="754">
                  <c:v>303.12192099999999</c:v>
                </c:pt>
                <c:pt idx="755">
                  <c:v>303.126555</c:v>
                </c:pt>
                <c:pt idx="756">
                  <c:v>303.13171599999998</c:v>
                </c:pt>
                <c:pt idx="757">
                  <c:v>303.13756799999999</c:v>
                </c:pt>
                <c:pt idx="758">
                  <c:v>303.144362</c:v>
                </c:pt>
                <c:pt idx="759">
                  <c:v>303.152783</c:v>
                </c:pt>
                <c:pt idx="760">
                  <c:v>303.16357099999999</c:v>
                </c:pt>
                <c:pt idx="761">
                  <c:v>303.46956</c:v>
                </c:pt>
                <c:pt idx="762">
                  <c:v>303.515334</c:v>
                </c:pt>
                <c:pt idx="763">
                  <c:v>303.53377499999999</c:v>
                </c:pt>
                <c:pt idx="764">
                  <c:v>303.55024800000001</c:v>
                </c:pt>
                <c:pt idx="765">
                  <c:v>303.56497300000001</c:v>
                </c:pt>
                <c:pt idx="766">
                  <c:v>303.57808499999999</c:v>
                </c:pt>
                <c:pt idx="767">
                  <c:v>303.58976200000001</c:v>
                </c:pt>
                <c:pt idx="768">
                  <c:v>303.60022300000003</c:v>
                </c:pt>
                <c:pt idx="769">
                  <c:v>303.60963199999998</c:v>
                </c:pt>
                <c:pt idx="770">
                  <c:v>303.61819100000002</c:v>
                </c:pt>
                <c:pt idx="771">
                  <c:v>303.62590699999998</c:v>
                </c:pt>
                <c:pt idx="772">
                  <c:v>303.63280700000001</c:v>
                </c:pt>
                <c:pt idx="773">
                  <c:v>303.63893300000001</c:v>
                </c:pt>
                <c:pt idx="774">
                  <c:v>303.64425899999998</c:v>
                </c:pt>
                <c:pt idx="775">
                  <c:v>303.648751</c:v>
                </c:pt>
                <c:pt idx="776">
                  <c:v>303.65245499999997</c:v>
                </c:pt>
                <c:pt idx="777">
                  <c:v>303.65550100000002</c:v>
                </c:pt>
                <c:pt idx="778">
                  <c:v>303.65805</c:v>
                </c:pt>
                <c:pt idx="779">
                  <c:v>303.66025100000002</c:v>
                </c:pt>
                <c:pt idx="780">
                  <c:v>303.66217699999999</c:v>
                </c:pt>
                <c:pt idx="781">
                  <c:v>303.66393099999999</c:v>
                </c:pt>
                <c:pt idx="782">
                  <c:v>303.66561300000001</c:v>
                </c:pt>
                <c:pt idx="783">
                  <c:v>303.66725700000001</c:v>
                </c:pt>
                <c:pt idx="784">
                  <c:v>303.66811999999999</c:v>
                </c:pt>
                <c:pt idx="785">
                  <c:v>303.66833000000003</c:v>
                </c:pt>
                <c:pt idx="786">
                  <c:v>303.66834799999998</c:v>
                </c:pt>
                <c:pt idx="787">
                  <c:v>303.66854899999998</c:v>
                </c:pt>
                <c:pt idx="788">
                  <c:v>303.66927199999998</c:v>
                </c:pt>
                <c:pt idx="789">
                  <c:v>303.67086799999998</c:v>
                </c:pt>
                <c:pt idx="790">
                  <c:v>303.67351600000001</c:v>
                </c:pt>
                <c:pt idx="791">
                  <c:v>303.67724700000002</c:v>
                </c:pt>
                <c:pt idx="792">
                  <c:v>303.68772300000001</c:v>
                </c:pt>
                <c:pt idx="793">
                  <c:v>303.69904400000001</c:v>
                </c:pt>
                <c:pt idx="794">
                  <c:v>303.71240899999998</c:v>
                </c:pt>
                <c:pt idx="795">
                  <c:v>304.08688999999998</c:v>
                </c:pt>
                <c:pt idx="796">
                  <c:v>304.193174</c:v>
                </c:pt>
                <c:pt idx="797">
                  <c:v>304.24678599999999</c:v>
                </c:pt>
                <c:pt idx="798">
                  <c:v>304.300365</c:v>
                </c:pt>
                <c:pt idx="799">
                  <c:v>304.35408899999999</c:v>
                </c:pt>
                <c:pt idx="800">
                  <c:v>304.40779800000001</c:v>
                </c:pt>
                <c:pt idx="801">
                  <c:v>304.46135099999998</c:v>
                </c:pt>
                <c:pt idx="802">
                  <c:v>304.83460100000002</c:v>
                </c:pt>
                <c:pt idx="803">
                  <c:v>304.939257</c:v>
                </c:pt>
                <c:pt idx="804">
                  <c:v>304.99150800000001</c:v>
                </c:pt>
                <c:pt idx="805">
                  <c:v>305.04353200000003</c:v>
                </c:pt>
                <c:pt idx="806">
                  <c:v>305.09507000000002</c:v>
                </c:pt>
                <c:pt idx="807">
                  <c:v>305.14626299999998</c:v>
                </c:pt>
                <c:pt idx="808">
                  <c:v>305.19699900000001</c:v>
                </c:pt>
                <c:pt idx="809">
                  <c:v>305.55023</c:v>
                </c:pt>
                <c:pt idx="810">
                  <c:v>305.648437</c:v>
                </c:pt>
                <c:pt idx="811">
                  <c:v>305.69735300000002</c:v>
                </c:pt>
                <c:pt idx="812">
                  <c:v>305.74584399999998</c:v>
                </c:pt>
                <c:pt idx="813">
                  <c:v>305.79413199999999</c:v>
                </c:pt>
                <c:pt idx="814">
                  <c:v>305.842084</c:v>
                </c:pt>
                <c:pt idx="815">
                  <c:v>305.88968399999999</c:v>
                </c:pt>
                <c:pt idx="816">
                  <c:v>305.93694099999999</c:v>
                </c:pt>
                <c:pt idx="817">
                  <c:v>306.31208299999997</c:v>
                </c:pt>
                <c:pt idx="818">
                  <c:v>306.40193499999998</c:v>
                </c:pt>
                <c:pt idx="819">
                  <c:v>306.44658500000003</c:v>
                </c:pt>
                <c:pt idx="820">
                  <c:v>306.49101999999999</c:v>
                </c:pt>
                <c:pt idx="821">
                  <c:v>306.53484200000003</c:v>
                </c:pt>
                <c:pt idx="822">
                  <c:v>306.57828000000001</c:v>
                </c:pt>
                <c:pt idx="823">
                  <c:v>306.62130100000002</c:v>
                </c:pt>
                <c:pt idx="824">
                  <c:v>306.66387800000001</c:v>
                </c:pt>
                <c:pt idx="825">
                  <c:v>307.00206200000002</c:v>
                </c:pt>
                <c:pt idx="826">
                  <c:v>307.08434899999997</c:v>
                </c:pt>
                <c:pt idx="827">
                  <c:v>307.12517400000002</c:v>
                </c:pt>
                <c:pt idx="828">
                  <c:v>307.16573899999997</c:v>
                </c:pt>
                <c:pt idx="829">
                  <c:v>307.20631400000002</c:v>
                </c:pt>
                <c:pt idx="830">
                  <c:v>307.24630400000001</c:v>
                </c:pt>
                <c:pt idx="831">
                  <c:v>307.28567500000003</c:v>
                </c:pt>
                <c:pt idx="832">
                  <c:v>307.32461799999999</c:v>
                </c:pt>
                <c:pt idx="833">
                  <c:v>307.36298299999999</c:v>
                </c:pt>
                <c:pt idx="834">
                  <c:v>307.70224100000001</c:v>
                </c:pt>
                <c:pt idx="835">
                  <c:v>307.76899700000001</c:v>
                </c:pt>
                <c:pt idx="836">
                  <c:v>307.80128300000001</c:v>
                </c:pt>
                <c:pt idx="837">
                  <c:v>307.83318200000002</c:v>
                </c:pt>
                <c:pt idx="838">
                  <c:v>307.86445400000002</c:v>
                </c:pt>
                <c:pt idx="839">
                  <c:v>307.89490599999999</c:v>
                </c:pt>
                <c:pt idx="840">
                  <c:v>307.92488200000003</c:v>
                </c:pt>
                <c:pt idx="841">
                  <c:v>307.95453300000003</c:v>
                </c:pt>
                <c:pt idx="842">
                  <c:v>307.98392799999999</c:v>
                </c:pt>
                <c:pt idx="843">
                  <c:v>308.01289100000002</c:v>
                </c:pt>
                <c:pt idx="844">
                  <c:v>308.04142400000001</c:v>
                </c:pt>
                <c:pt idx="845">
                  <c:v>308.06953399999998</c:v>
                </c:pt>
                <c:pt idx="846">
                  <c:v>308.402334</c:v>
                </c:pt>
                <c:pt idx="847">
                  <c:v>308.45305100000002</c:v>
                </c:pt>
                <c:pt idx="848">
                  <c:v>308.47793899999999</c:v>
                </c:pt>
                <c:pt idx="849">
                  <c:v>308.50259299999999</c:v>
                </c:pt>
                <c:pt idx="850">
                  <c:v>308.52684799999997</c:v>
                </c:pt>
                <c:pt idx="851">
                  <c:v>308.55084499999998</c:v>
                </c:pt>
                <c:pt idx="852">
                  <c:v>308.574502</c:v>
                </c:pt>
                <c:pt idx="853">
                  <c:v>308.59805699999998</c:v>
                </c:pt>
                <c:pt idx="854">
                  <c:v>308.62156599999997</c:v>
                </c:pt>
                <c:pt idx="855">
                  <c:v>308.64525200000003</c:v>
                </c:pt>
                <c:pt idx="856">
                  <c:v>308.66916400000002</c:v>
                </c:pt>
                <c:pt idx="857">
                  <c:v>308.69336800000002</c:v>
                </c:pt>
                <c:pt idx="858">
                  <c:v>308.71775000000002</c:v>
                </c:pt>
                <c:pt idx="859">
                  <c:v>309.03666299999998</c:v>
                </c:pt>
                <c:pt idx="860">
                  <c:v>309.08713499999999</c:v>
                </c:pt>
                <c:pt idx="861">
                  <c:v>309.11256600000002</c:v>
                </c:pt>
                <c:pt idx="862">
                  <c:v>309.13759099999999</c:v>
                </c:pt>
                <c:pt idx="863">
                  <c:v>309.16241400000001</c:v>
                </c:pt>
                <c:pt idx="864">
                  <c:v>309.18731500000001</c:v>
                </c:pt>
                <c:pt idx="865">
                  <c:v>309.21220499999998</c:v>
                </c:pt>
                <c:pt idx="866">
                  <c:v>309.236964</c:v>
                </c:pt>
                <c:pt idx="867">
                  <c:v>309.26167800000002</c:v>
                </c:pt>
                <c:pt idx="868">
                  <c:v>309.28635300000002</c:v>
                </c:pt>
                <c:pt idx="869">
                  <c:v>309.31101799999999</c:v>
                </c:pt>
                <c:pt idx="870">
                  <c:v>309.33552400000002</c:v>
                </c:pt>
                <c:pt idx="871">
                  <c:v>309.35979900000001</c:v>
                </c:pt>
                <c:pt idx="872">
                  <c:v>309.67523199999999</c:v>
                </c:pt>
                <c:pt idx="873">
                  <c:v>309.72285900000003</c:v>
                </c:pt>
                <c:pt idx="874">
                  <c:v>309.74598900000001</c:v>
                </c:pt>
                <c:pt idx="875">
                  <c:v>309.76843600000001</c:v>
                </c:pt>
                <c:pt idx="876">
                  <c:v>309.790212</c:v>
                </c:pt>
                <c:pt idx="877">
                  <c:v>309.81148200000001</c:v>
                </c:pt>
                <c:pt idx="878">
                  <c:v>309.83253300000001</c:v>
                </c:pt>
                <c:pt idx="879">
                  <c:v>309.853588</c:v>
                </c:pt>
                <c:pt idx="880">
                  <c:v>309.87463500000001</c:v>
                </c:pt>
                <c:pt idx="881">
                  <c:v>309.89572600000002</c:v>
                </c:pt>
                <c:pt idx="882">
                  <c:v>309.91686499999997</c:v>
                </c:pt>
                <c:pt idx="883">
                  <c:v>309.93809599999997</c:v>
                </c:pt>
                <c:pt idx="884">
                  <c:v>309.95932499999998</c:v>
                </c:pt>
                <c:pt idx="885">
                  <c:v>309.98053499999997</c:v>
                </c:pt>
                <c:pt idx="886">
                  <c:v>310.00170600000001</c:v>
                </c:pt>
                <c:pt idx="887">
                  <c:v>310.31992500000001</c:v>
                </c:pt>
                <c:pt idx="888">
                  <c:v>310.36210499999999</c:v>
                </c:pt>
                <c:pt idx="889">
                  <c:v>310.38175799999999</c:v>
                </c:pt>
                <c:pt idx="890">
                  <c:v>310.40074700000002</c:v>
                </c:pt>
                <c:pt idx="891">
                  <c:v>310.41869600000001</c:v>
                </c:pt>
                <c:pt idx="892">
                  <c:v>310.43609400000003</c:v>
                </c:pt>
                <c:pt idx="893">
                  <c:v>310.45285200000001</c:v>
                </c:pt>
                <c:pt idx="894">
                  <c:v>310.46880299999998</c:v>
                </c:pt>
                <c:pt idx="895">
                  <c:v>310.484037</c:v>
                </c:pt>
                <c:pt idx="896">
                  <c:v>310.49864000000002</c:v>
                </c:pt>
                <c:pt idx="897">
                  <c:v>310.51267000000001</c:v>
                </c:pt>
                <c:pt idx="898">
                  <c:v>310.52621199999999</c:v>
                </c:pt>
                <c:pt idx="899">
                  <c:v>310.539376</c:v>
                </c:pt>
                <c:pt idx="900">
                  <c:v>310.55228899999997</c:v>
                </c:pt>
                <c:pt idx="901">
                  <c:v>310.56493899999998</c:v>
                </c:pt>
                <c:pt idx="902">
                  <c:v>310.57731100000001</c:v>
                </c:pt>
                <c:pt idx="903">
                  <c:v>310.58941900000002</c:v>
                </c:pt>
                <c:pt idx="904">
                  <c:v>310.60126200000002</c:v>
                </c:pt>
                <c:pt idx="905">
                  <c:v>310.612863</c:v>
                </c:pt>
                <c:pt idx="906">
                  <c:v>310.62419199999999</c:v>
                </c:pt>
                <c:pt idx="907">
                  <c:v>310.63524999999998</c:v>
                </c:pt>
                <c:pt idx="908">
                  <c:v>310.64603799999998</c:v>
                </c:pt>
                <c:pt idx="909">
                  <c:v>310.65657700000003</c:v>
                </c:pt>
                <c:pt idx="910">
                  <c:v>310.666878</c:v>
                </c:pt>
                <c:pt idx="911">
                  <c:v>310.67697900000002</c:v>
                </c:pt>
                <c:pt idx="912">
                  <c:v>310.686893</c:v>
                </c:pt>
                <c:pt idx="913">
                  <c:v>310.69668100000001</c:v>
                </c:pt>
                <c:pt idx="914">
                  <c:v>310.706433</c:v>
                </c:pt>
                <c:pt idx="915">
                  <c:v>310.71624800000001</c:v>
                </c:pt>
                <c:pt idx="916">
                  <c:v>310.72617000000002</c:v>
                </c:pt>
                <c:pt idx="917">
                  <c:v>310.73621600000001</c:v>
                </c:pt>
                <c:pt idx="918">
                  <c:v>311.052145</c:v>
                </c:pt>
                <c:pt idx="919">
                  <c:v>311.077766</c:v>
                </c:pt>
                <c:pt idx="920">
                  <c:v>311.09006099999999</c:v>
                </c:pt>
                <c:pt idx="921">
                  <c:v>311.10208499999999</c:v>
                </c:pt>
                <c:pt idx="922">
                  <c:v>311.11410699999999</c:v>
                </c:pt>
                <c:pt idx="923">
                  <c:v>311.12617699999998</c:v>
                </c:pt>
                <c:pt idx="924">
                  <c:v>311.13822399999998</c:v>
                </c:pt>
                <c:pt idx="925">
                  <c:v>311.15020399999997</c:v>
                </c:pt>
                <c:pt idx="926">
                  <c:v>311.161968</c:v>
                </c:pt>
                <c:pt idx="927">
                  <c:v>311.17365699999999</c:v>
                </c:pt>
                <c:pt idx="928">
                  <c:v>311.18534299999999</c:v>
                </c:pt>
                <c:pt idx="929">
                  <c:v>311.19705699999997</c:v>
                </c:pt>
                <c:pt idx="930">
                  <c:v>311.20881300000002</c:v>
                </c:pt>
                <c:pt idx="931">
                  <c:v>311.22060900000002</c:v>
                </c:pt>
                <c:pt idx="932">
                  <c:v>311.23246499999999</c:v>
                </c:pt>
                <c:pt idx="933">
                  <c:v>311.244395</c:v>
                </c:pt>
                <c:pt idx="934">
                  <c:v>311.25634300000002</c:v>
                </c:pt>
                <c:pt idx="935">
                  <c:v>311.268258</c:v>
                </c:pt>
                <c:pt idx="936">
                  <c:v>311.28012200000001</c:v>
                </c:pt>
                <c:pt idx="937">
                  <c:v>311.29192599999999</c:v>
                </c:pt>
                <c:pt idx="938">
                  <c:v>311.30364300000002</c:v>
                </c:pt>
                <c:pt idx="939">
                  <c:v>311.31527899999998</c:v>
                </c:pt>
                <c:pt idx="940">
                  <c:v>311.32682699999998</c:v>
                </c:pt>
                <c:pt idx="941">
                  <c:v>311.33833199999998</c:v>
                </c:pt>
                <c:pt idx="942">
                  <c:v>311.34981599999998</c:v>
                </c:pt>
                <c:pt idx="943">
                  <c:v>311.36125600000003</c:v>
                </c:pt>
                <c:pt idx="944">
                  <c:v>311.37266</c:v>
                </c:pt>
                <c:pt idx="945">
                  <c:v>311.680453</c:v>
                </c:pt>
                <c:pt idx="946">
                  <c:v>311.70158400000003</c:v>
                </c:pt>
                <c:pt idx="947">
                  <c:v>311.71116999999998</c:v>
                </c:pt>
                <c:pt idx="948">
                  <c:v>311.720755</c:v>
                </c:pt>
                <c:pt idx="949">
                  <c:v>311.73016799999999</c:v>
                </c:pt>
                <c:pt idx="950">
                  <c:v>311.73933099999999</c:v>
                </c:pt>
                <c:pt idx="951">
                  <c:v>311.747975</c:v>
                </c:pt>
                <c:pt idx="952">
                  <c:v>311.75579199999999</c:v>
                </c:pt>
                <c:pt idx="953">
                  <c:v>311.76275600000002</c:v>
                </c:pt>
                <c:pt idx="954">
                  <c:v>311.76904100000002</c:v>
                </c:pt>
                <c:pt idx="955">
                  <c:v>311.774854</c:v>
                </c:pt>
                <c:pt idx="956">
                  <c:v>311.780306</c:v>
                </c:pt>
                <c:pt idx="957">
                  <c:v>311.785462</c:v>
                </c:pt>
                <c:pt idx="958">
                  <c:v>311.79026099999999</c:v>
                </c:pt>
                <c:pt idx="959">
                  <c:v>311.79475300000001</c:v>
                </c:pt>
                <c:pt idx="960">
                  <c:v>311.79896300000001</c:v>
                </c:pt>
                <c:pt idx="961">
                  <c:v>311.80289199999999</c:v>
                </c:pt>
                <c:pt idx="962">
                  <c:v>311.80661800000001</c:v>
                </c:pt>
                <c:pt idx="963">
                  <c:v>311.81028300000003</c:v>
                </c:pt>
                <c:pt idx="964">
                  <c:v>311.81388700000002</c:v>
                </c:pt>
                <c:pt idx="965">
                  <c:v>311.81743599999999</c:v>
                </c:pt>
                <c:pt idx="966">
                  <c:v>311.82092299999999</c:v>
                </c:pt>
                <c:pt idx="967">
                  <c:v>311.82430199999999</c:v>
                </c:pt>
                <c:pt idx="968">
                  <c:v>311.82753200000002</c:v>
                </c:pt>
                <c:pt idx="969">
                  <c:v>311.83061199999997</c:v>
                </c:pt>
                <c:pt idx="970">
                  <c:v>311.833665</c:v>
                </c:pt>
                <c:pt idx="971">
                  <c:v>311.83680399999997</c:v>
                </c:pt>
                <c:pt idx="972">
                  <c:v>311.84007500000001</c:v>
                </c:pt>
                <c:pt idx="973">
                  <c:v>311.843504</c:v>
                </c:pt>
                <c:pt idx="974">
                  <c:v>311.84708699999999</c:v>
                </c:pt>
                <c:pt idx="975">
                  <c:v>311.85077999999999</c:v>
                </c:pt>
                <c:pt idx="976">
                  <c:v>311.85969499999999</c:v>
                </c:pt>
                <c:pt idx="977">
                  <c:v>311.86841700000002</c:v>
                </c:pt>
                <c:pt idx="978">
                  <c:v>311.876936</c:v>
                </c:pt>
                <c:pt idx="979">
                  <c:v>311.88527499999998</c:v>
                </c:pt>
                <c:pt idx="980">
                  <c:v>311.89345600000001</c:v>
                </c:pt>
                <c:pt idx="981">
                  <c:v>311.90156100000002</c:v>
                </c:pt>
                <c:pt idx="982">
                  <c:v>311.90970399999998</c:v>
                </c:pt>
                <c:pt idx="983">
                  <c:v>311.91795999999999</c:v>
                </c:pt>
                <c:pt idx="984">
                  <c:v>311.92638099999999</c:v>
                </c:pt>
                <c:pt idx="985">
                  <c:v>311.93497200000002</c:v>
                </c:pt>
                <c:pt idx="986">
                  <c:v>311.94375200000002</c:v>
                </c:pt>
                <c:pt idx="987">
                  <c:v>311.95273600000002</c:v>
                </c:pt>
                <c:pt idx="988">
                  <c:v>311.96195399999999</c:v>
                </c:pt>
                <c:pt idx="989">
                  <c:v>311.97141499999998</c:v>
                </c:pt>
                <c:pt idx="990">
                  <c:v>311.98117400000001</c:v>
                </c:pt>
                <c:pt idx="991">
                  <c:v>311.99127499999997</c:v>
                </c:pt>
                <c:pt idx="992">
                  <c:v>312.00170100000003</c:v>
                </c:pt>
                <c:pt idx="993">
                  <c:v>312.01238499999999</c:v>
                </c:pt>
                <c:pt idx="994">
                  <c:v>312.023302</c:v>
                </c:pt>
                <c:pt idx="995">
                  <c:v>312.03445299999998</c:v>
                </c:pt>
                <c:pt idx="996">
                  <c:v>312.04583600000001</c:v>
                </c:pt>
                <c:pt idx="997">
                  <c:v>312.05749600000001</c:v>
                </c:pt>
              </c:numCache>
            </c:numRef>
          </c:yVal>
          <c:smooth val="1"/>
          <c:extLst>
            <c:ext xmlns:c16="http://schemas.microsoft.com/office/drawing/2014/chart" uri="{C3380CC4-5D6E-409C-BE32-E72D297353CC}">
              <c16:uniqueId val="{00000002-2F32-4F12-A7BA-EC40EFF0A2B4}"/>
            </c:ext>
          </c:extLst>
        </c:ser>
        <c:ser>
          <c:idx val="3"/>
          <c:order val="3"/>
          <c:tx>
            <c:strRef>
              <c:f>'不锈钢-加热膜加热'!$E$1</c:f>
              <c:strCache>
                <c:ptCount val="1"/>
                <c:pt idx="0">
                  <c:v>不锈钢-常温不焊接-4</c:v>
                </c:pt>
              </c:strCache>
            </c:strRef>
          </c:tx>
          <c:spPr>
            <a:ln w="19050" cap="rnd">
              <a:solidFill>
                <a:schemeClr val="accent4"/>
              </a:solidFill>
              <a:round/>
            </a:ln>
            <a:effectLst/>
          </c:spPr>
          <c:marker>
            <c:symbol val="none"/>
          </c:marker>
          <c:xVal>
            <c:numRef>
              <c:f>'不锈钢-加热膜加热'!$A$2:$A$999</c:f>
              <c:numCache>
                <c:formatCode>General</c:formatCode>
                <c:ptCount val="998"/>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numCache>
            </c:numRef>
          </c:xVal>
          <c:yVal>
            <c:numRef>
              <c:f>'不锈钢-加热膜加热'!$E$2:$E$999</c:f>
              <c:numCache>
                <c:formatCode>General</c:formatCode>
                <c:ptCount val="998"/>
                <c:pt idx="0">
                  <c:v>293.342197</c:v>
                </c:pt>
                <c:pt idx="1">
                  <c:v>293.36820399999999</c:v>
                </c:pt>
                <c:pt idx="2">
                  <c:v>293.39688899999999</c:v>
                </c:pt>
                <c:pt idx="3">
                  <c:v>293.42649699999998</c:v>
                </c:pt>
                <c:pt idx="4">
                  <c:v>293.45460100000003</c:v>
                </c:pt>
                <c:pt idx="5">
                  <c:v>293.48048299999999</c:v>
                </c:pt>
                <c:pt idx="6">
                  <c:v>293.50419099999999</c:v>
                </c:pt>
                <c:pt idx="7">
                  <c:v>293.52611000000002</c:v>
                </c:pt>
                <c:pt idx="8">
                  <c:v>293.54697399999998</c:v>
                </c:pt>
                <c:pt idx="9">
                  <c:v>293.56736000000001</c:v>
                </c:pt>
                <c:pt idx="10">
                  <c:v>293.58709599999997</c:v>
                </c:pt>
                <c:pt idx="11">
                  <c:v>294.22772400000002</c:v>
                </c:pt>
                <c:pt idx="12">
                  <c:v>294.70053899999999</c:v>
                </c:pt>
                <c:pt idx="13">
                  <c:v>294.82870000000003</c:v>
                </c:pt>
                <c:pt idx="14">
                  <c:v>294.954228</c:v>
                </c:pt>
                <c:pt idx="15">
                  <c:v>295.45167400000003</c:v>
                </c:pt>
                <c:pt idx="16">
                  <c:v>295.694433</c:v>
                </c:pt>
                <c:pt idx="17">
                  <c:v>295.81676299999998</c:v>
                </c:pt>
                <c:pt idx="18">
                  <c:v>295.93890399999998</c:v>
                </c:pt>
                <c:pt idx="19">
                  <c:v>296.42816399999998</c:v>
                </c:pt>
                <c:pt idx="20">
                  <c:v>296.66605399999997</c:v>
                </c:pt>
                <c:pt idx="21">
                  <c:v>296.782445</c:v>
                </c:pt>
                <c:pt idx="22">
                  <c:v>296.89696400000003</c:v>
                </c:pt>
                <c:pt idx="23">
                  <c:v>297.348882</c:v>
                </c:pt>
                <c:pt idx="24">
                  <c:v>297.56903799999998</c:v>
                </c:pt>
                <c:pt idx="25">
                  <c:v>297.67744399999998</c:v>
                </c:pt>
                <c:pt idx="26">
                  <c:v>297.784828</c:v>
                </c:pt>
                <c:pt idx="27">
                  <c:v>298.20917700000001</c:v>
                </c:pt>
                <c:pt idx="28">
                  <c:v>298.41519399999999</c:v>
                </c:pt>
                <c:pt idx="29">
                  <c:v>298.51729</c:v>
                </c:pt>
                <c:pt idx="30">
                  <c:v>298.61796700000002</c:v>
                </c:pt>
                <c:pt idx="31">
                  <c:v>299.017269</c:v>
                </c:pt>
                <c:pt idx="32">
                  <c:v>299.21419400000002</c:v>
                </c:pt>
                <c:pt idx="33">
                  <c:v>299.31028800000001</c:v>
                </c:pt>
                <c:pt idx="34">
                  <c:v>299.40557100000001</c:v>
                </c:pt>
                <c:pt idx="35">
                  <c:v>299.782734</c:v>
                </c:pt>
                <c:pt idx="36">
                  <c:v>299.96651900000001</c:v>
                </c:pt>
                <c:pt idx="37">
                  <c:v>300.05954200000002</c:v>
                </c:pt>
                <c:pt idx="38">
                  <c:v>300.14943</c:v>
                </c:pt>
                <c:pt idx="39">
                  <c:v>300.23897299999999</c:v>
                </c:pt>
                <c:pt idx="40">
                  <c:v>300.68238400000001</c:v>
                </c:pt>
                <c:pt idx="41">
                  <c:v>300.853521</c:v>
                </c:pt>
                <c:pt idx="42">
                  <c:v>300.93694499999998</c:v>
                </c:pt>
                <c:pt idx="43">
                  <c:v>301.01876499999997</c:v>
                </c:pt>
                <c:pt idx="44">
                  <c:v>301.09905300000003</c:v>
                </c:pt>
                <c:pt idx="45">
                  <c:v>301.49438800000001</c:v>
                </c:pt>
                <c:pt idx="46">
                  <c:v>301.643415</c:v>
                </c:pt>
                <c:pt idx="47">
                  <c:v>301.71777800000001</c:v>
                </c:pt>
                <c:pt idx="48">
                  <c:v>301.790548</c:v>
                </c:pt>
                <c:pt idx="49">
                  <c:v>301.86336899999998</c:v>
                </c:pt>
                <c:pt idx="50">
                  <c:v>302.23330499999997</c:v>
                </c:pt>
                <c:pt idx="51">
                  <c:v>302.37170200000003</c:v>
                </c:pt>
                <c:pt idx="52">
                  <c:v>302.438132</c:v>
                </c:pt>
                <c:pt idx="53">
                  <c:v>302.50147900000002</c:v>
                </c:pt>
                <c:pt idx="54">
                  <c:v>302.56063699999999</c:v>
                </c:pt>
                <c:pt idx="55">
                  <c:v>302.61184700000001</c:v>
                </c:pt>
                <c:pt idx="56">
                  <c:v>302.653502</c:v>
                </c:pt>
                <c:pt idx="57">
                  <c:v>302.68613099999999</c:v>
                </c:pt>
                <c:pt idx="58">
                  <c:v>302.71171600000002</c:v>
                </c:pt>
                <c:pt idx="59">
                  <c:v>302.73233499999998</c:v>
                </c:pt>
                <c:pt idx="60">
                  <c:v>302.749188</c:v>
                </c:pt>
                <c:pt idx="61">
                  <c:v>302.76317</c:v>
                </c:pt>
                <c:pt idx="62">
                  <c:v>302.77494799999999</c:v>
                </c:pt>
                <c:pt idx="63">
                  <c:v>302.78499699999998</c:v>
                </c:pt>
                <c:pt idx="64">
                  <c:v>302.79366099999999</c:v>
                </c:pt>
                <c:pt idx="65">
                  <c:v>302.801197</c:v>
                </c:pt>
                <c:pt idx="66">
                  <c:v>302.807817</c:v>
                </c:pt>
                <c:pt idx="67">
                  <c:v>302.81367799999998</c:v>
                </c:pt>
                <c:pt idx="68">
                  <c:v>302.81889999999999</c:v>
                </c:pt>
                <c:pt idx="69">
                  <c:v>302.82358399999998</c:v>
                </c:pt>
                <c:pt idx="70">
                  <c:v>302.82781</c:v>
                </c:pt>
                <c:pt idx="71">
                  <c:v>302.83164599999998</c:v>
                </c:pt>
                <c:pt idx="72">
                  <c:v>302.83514400000001</c:v>
                </c:pt>
                <c:pt idx="73">
                  <c:v>302.838346</c:v>
                </c:pt>
                <c:pt idx="74">
                  <c:v>302.84128500000003</c:v>
                </c:pt>
                <c:pt idx="75">
                  <c:v>302.84399300000001</c:v>
                </c:pt>
                <c:pt idx="76">
                  <c:v>302.84649999999999</c:v>
                </c:pt>
                <c:pt idx="77">
                  <c:v>302.84882399999998</c:v>
                </c:pt>
                <c:pt idx="78">
                  <c:v>302.85098299999999</c:v>
                </c:pt>
                <c:pt idx="79">
                  <c:v>302.85299700000002</c:v>
                </c:pt>
                <c:pt idx="80">
                  <c:v>302.85487799999999</c:v>
                </c:pt>
                <c:pt idx="81">
                  <c:v>302.87280700000002</c:v>
                </c:pt>
                <c:pt idx="82">
                  <c:v>302.886301</c:v>
                </c:pt>
                <c:pt idx="83">
                  <c:v>302.89568400000002</c:v>
                </c:pt>
                <c:pt idx="84">
                  <c:v>302.90139799999997</c:v>
                </c:pt>
                <c:pt idx="85">
                  <c:v>302.90449999999998</c:v>
                </c:pt>
                <c:pt idx="86">
                  <c:v>302.90609799999999</c:v>
                </c:pt>
                <c:pt idx="87">
                  <c:v>302.90702900000002</c:v>
                </c:pt>
                <c:pt idx="88">
                  <c:v>302.907669</c:v>
                </c:pt>
                <c:pt idx="89">
                  <c:v>302.90808800000002</c:v>
                </c:pt>
                <c:pt idx="90">
                  <c:v>302.90839</c:v>
                </c:pt>
                <c:pt idx="91">
                  <c:v>302.90861999999998</c:v>
                </c:pt>
                <c:pt idx="92">
                  <c:v>302.90880600000003</c:v>
                </c:pt>
                <c:pt idx="93">
                  <c:v>302.90894900000001</c:v>
                </c:pt>
                <c:pt idx="94">
                  <c:v>302.90907299999998</c:v>
                </c:pt>
                <c:pt idx="95">
                  <c:v>302.90917899999999</c:v>
                </c:pt>
                <c:pt idx="96">
                  <c:v>302.90927499999998</c:v>
                </c:pt>
                <c:pt idx="97">
                  <c:v>302.909358</c:v>
                </c:pt>
                <c:pt idx="98">
                  <c:v>302.90943299999998</c:v>
                </c:pt>
                <c:pt idx="99">
                  <c:v>302.90950199999997</c:v>
                </c:pt>
                <c:pt idx="100">
                  <c:v>302.90956299999999</c:v>
                </c:pt>
                <c:pt idx="101">
                  <c:v>302.90961399999998</c:v>
                </c:pt>
                <c:pt idx="102">
                  <c:v>302.90965899999998</c:v>
                </c:pt>
                <c:pt idx="103">
                  <c:v>302.90969899999999</c:v>
                </c:pt>
                <c:pt idx="104">
                  <c:v>302.90973100000002</c:v>
                </c:pt>
                <c:pt idx="105">
                  <c:v>302.909761</c:v>
                </c:pt>
                <c:pt idx="106">
                  <c:v>302.90978699999999</c:v>
                </c:pt>
                <c:pt idx="107">
                  <c:v>302.90981199999999</c:v>
                </c:pt>
                <c:pt idx="108">
                  <c:v>302.909829</c:v>
                </c:pt>
                <c:pt idx="109">
                  <c:v>302.90984600000002</c:v>
                </c:pt>
                <c:pt idx="110">
                  <c:v>302.90986299999997</c:v>
                </c:pt>
                <c:pt idx="111">
                  <c:v>302.909873</c:v>
                </c:pt>
                <c:pt idx="112">
                  <c:v>302.90988800000002</c:v>
                </c:pt>
                <c:pt idx="113">
                  <c:v>302.909896</c:v>
                </c:pt>
                <c:pt idx="114">
                  <c:v>302.90990599999998</c:v>
                </c:pt>
                <c:pt idx="115">
                  <c:v>302.90990900000003</c:v>
                </c:pt>
                <c:pt idx="116">
                  <c:v>302.90991600000001</c:v>
                </c:pt>
                <c:pt idx="117">
                  <c:v>302.90991700000001</c:v>
                </c:pt>
                <c:pt idx="118">
                  <c:v>302.909918</c:v>
                </c:pt>
                <c:pt idx="119">
                  <c:v>302.90992399999999</c:v>
                </c:pt>
                <c:pt idx="120">
                  <c:v>302.90992999999997</c:v>
                </c:pt>
                <c:pt idx="121">
                  <c:v>302.90993400000002</c:v>
                </c:pt>
                <c:pt idx="122">
                  <c:v>302.90993600000002</c:v>
                </c:pt>
                <c:pt idx="123">
                  <c:v>302.90994699999999</c:v>
                </c:pt>
                <c:pt idx="124">
                  <c:v>302.90995500000002</c:v>
                </c:pt>
                <c:pt idx="125">
                  <c:v>302.90996699999999</c:v>
                </c:pt>
                <c:pt idx="126">
                  <c:v>302.90998100000002</c:v>
                </c:pt>
                <c:pt idx="127">
                  <c:v>302.90999699999998</c:v>
                </c:pt>
                <c:pt idx="128">
                  <c:v>302.91001199999999</c:v>
                </c:pt>
                <c:pt idx="129">
                  <c:v>302.91002900000001</c:v>
                </c:pt>
                <c:pt idx="130">
                  <c:v>302.91004900000001</c:v>
                </c:pt>
                <c:pt idx="131">
                  <c:v>302.91006800000002</c:v>
                </c:pt>
                <c:pt idx="132">
                  <c:v>302.91008699999998</c:v>
                </c:pt>
                <c:pt idx="133">
                  <c:v>302.91010399999999</c:v>
                </c:pt>
                <c:pt idx="134">
                  <c:v>302.91012899999998</c:v>
                </c:pt>
                <c:pt idx="135">
                  <c:v>302.91015800000002</c:v>
                </c:pt>
                <c:pt idx="136">
                  <c:v>302.91018100000002</c:v>
                </c:pt>
                <c:pt idx="137">
                  <c:v>302.91020400000002</c:v>
                </c:pt>
                <c:pt idx="138">
                  <c:v>302.910235</c:v>
                </c:pt>
                <c:pt idx="139">
                  <c:v>302.910257</c:v>
                </c:pt>
                <c:pt idx="140">
                  <c:v>302.910282</c:v>
                </c:pt>
                <c:pt idx="141">
                  <c:v>302.91030999999998</c:v>
                </c:pt>
                <c:pt idx="142">
                  <c:v>302.91033599999997</c:v>
                </c:pt>
                <c:pt idx="143">
                  <c:v>302.91036200000002</c:v>
                </c:pt>
                <c:pt idx="144">
                  <c:v>302.910392</c:v>
                </c:pt>
                <c:pt idx="145">
                  <c:v>302.91042099999999</c:v>
                </c:pt>
                <c:pt idx="146">
                  <c:v>302.91044299999999</c:v>
                </c:pt>
                <c:pt idx="147">
                  <c:v>302.91046499999999</c:v>
                </c:pt>
                <c:pt idx="148">
                  <c:v>302.910484</c:v>
                </c:pt>
                <c:pt idx="149">
                  <c:v>302.91050000000001</c:v>
                </c:pt>
                <c:pt idx="150">
                  <c:v>302.91051299999998</c:v>
                </c:pt>
                <c:pt idx="151">
                  <c:v>302.910529</c:v>
                </c:pt>
                <c:pt idx="152">
                  <c:v>302.91054300000002</c:v>
                </c:pt>
                <c:pt idx="153">
                  <c:v>302.91055299999999</c:v>
                </c:pt>
                <c:pt idx="154">
                  <c:v>302.91056200000003</c:v>
                </c:pt>
                <c:pt idx="155">
                  <c:v>302.91056400000002</c:v>
                </c:pt>
                <c:pt idx="156">
                  <c:v>302.91056400000002</c:v>
                </c:pt>
                <c:pt idx="157">
                  <c:v>302.91056600000002</c:v>
                </c:pt>
                <c:pt idx="158">
                  <c:v>302.91057000000001</c:v>
                </c:pt>
                <c:pt idx="159">
                  <c:v>302.91056900000001</c:v>
                </c:pt>
                <c:pt idx="160">
                  <c:v>302.91056700000001</c:v>
                </c:pt>
                <c:pt idx="161">
                  <c:v>302.91056500000002</c:v>
                </c:pt>
                <c:pt idx="162">
                  <c:v>302.91055699999998</c:v>
                </c:pt>
                <c:pt idx="163">
                  <c:v>302.91055499999999</c:v>
                </c:pt>
                <c:pt idx="164">
                  <c:v>302.91055</c:v>
                </c:pt>
                <c:pt idx="165">
                  <c:v>302.91053900000003</c:v>
                </c:pt>
                <c:pt idx="166">
                  <c:v>302.91053399999998</c:v>
                </c:pt>
                <c:pt idx="167">
                  <c:v>302.910528</c:v>
                </c:pt>
                <c:pt idx="168">
                  <c:v>302.91052100000002</c:v>
                </c:pt>
                <c:pt idx="169">
                  <c:v>302.91052100000002</c:v>
                </c:pt>
                <c:pt idx="170">
                  <c:v>302.91051299999998</c:v>
                </c:pt>
                <c:pt idx="171">
                  <c:v>302.910507</c:v>
                </c:pt>
                <c:pt idx="172">
                  <c:v>302.910504</c:v>
                </c:pt>
                <c:pt idx="173">
                  <c:v>302.91049900000002</c:v>
                </c:pt>
                <c:pt idx="174">
                  <c:v>302.91049400000003</c:v>
                </c:pt>
                <c:pt idx="175">
                  <c:v>302.91049299999997</c:v>
                </c:pt>
                <c:pt idx="176">
                  <c:v>302.91049500000003</c:v>
                </c:pt>
                <c:pt idx="177">
                  <c:v>302.91050300000001</c:v>
                </c:pt>
                <c:pt idx="178">
                  <c:v>302.91051299999998</c:v>
                </c:pt>
                <c:pt idx="179">
                  <c:v>302.91052300000001</c:v>
                </c:pt>
                <c:pt idx="180">
                  <c:v>302.91053099999999</c:v>
                </c:pt>
                <c:pt idx="181">
                  <c:v>302.91054100000002</c:v>
                </c:pt>
                <c:pt idx="182">
                  <c:v>302.91055299999999</c:v>
                </c:pt>
                <c:pt idx="183">
                  <c:v>302.91056400000002</c:v>
                </c:pt>
                <c:pt idx="184">
                  <c:v>302.91057799999999</c:v>
                </c:pt>
                <c:pt idx="185">
                  <c:v>302.910596</c:v>
                </c:pt>
                <c:pt idx="186">
                  <c:v>302.91061300000001</c:v>
                </c:pt>
                <c:pt idx="187">
                  <c:v>302.91062599999998</c:v>
                </c:pt>
                <c:pt idx="188">
                  <c:v>302.91064</c:v>
                </c:pt>
                <c:pt idx="189">
                  <c:v>302.91065600000002</c:v>
                </c:pt>
                <c:pt idx="190">
                  <c:v>302.91067399999997</c:v>
                </c:pt>
                <c:pt idx="191">
                  <c:v>302.91068799999999</c:v>
                </c:pt>
                <c:pt idx="192">
                  <c:v>302.91071299999999</c:v>
                </c:pt>
                <c:pt idx="193">
                  <c:v>302.910731</c:v>
                </c:pt>
                <c:pt idx="194">
                  <c:v>302.91075000000001</c:v>
                </c:pt>
                <c:pt idx="195">
                  <c:v>302.91076900000002</c:v>
                </c:pt>
                <c:pt idx="196">
                  <c:v>302.91078599999997</c:v>
                </c:pt>
                <c:pt idx="197">
                  <c:v>302.91080299999999</c:v>
                </c:pt>
                <c:pt idx="198">
                  <c:v>302.91081800000001</c:v>
                </c:pt>
                <c:pt idx="199">
                  <c:v>302.91082799999998</c:v>
                </c:pt>
                <c:pt idx="200">
                  <c:v>302.91084499999999</c:v>
                </c:pt>
                <c:pt idx="201">
                  <c:v>302.91085700000002</c:v>
                </c:pt>
                <c:pt idx="202">
                  <c:v>302.91086999999999</c:v>
                </c:pt>
                <c:pt idx="203">
                  <c:v>302.91087800000003</c:v>
                </c:pt>
                <c:pt idx="204">
                  <c:v>302.910888</c:v>
                </c:pt>
                <c:pt idx="205">
                  <c:v>302.91089099999999</c:v>
                </c:pt>
                <c:pt idx="206">
                  <c:v>302.91089899999997</c:v>
                </c:pt>
                <c:pt idx="207">
                  <c:v>302.91090200000002</c:v>
                </c:pt>
                <c:pt idx="208">
                  <c:v>302.91089599999998</c:v>
                </c:pt>
                <c:pt idx="209">
                  <c:v>302.91089799999997</c:v>
                </c:pt>
                <c:pt idx="210">
                  <c:v>302.91090300000002</c:v>
                </c:pt>
                <c:pt idx="211">
                  <c:v>302.91090000000003</c:v>
                </c:pt>
                <c:pt idx="212">
                  <c:v>302.91090000000003</c:v>
                </c:pt>
                <c:pt idx="213">
                  <c:v>302.91090300000002</c:v>
                </c:pt>
                <c:pt idx="214">
                  <c:v>302.91090100000002</c:v>
                </c:pt>
                <c:pt idx="215">
                  <c:v>302.91090200000002</c:v>
                </c:pt>
                <c:pt idx="216">
                  <c:v>302.91089799999997</c:v>
                </c:pt>
                <c:pt idx="217">
                  <c:v>302.91090200000002</c:v>
                </c:pt>
                <c:pt idx="218">
                  <c:v>302.91090100000002</c:v>
                </c:pt>
                <c:pt idx="219">
                  <c:v>302.91090000000003</c:v>
                </c:pt>
                <c:pt idx="220">
                  <c:v>302.91089499999998</c:v>
                </c:pt>
                <c:pt idx="221">
                  <c:v>302.91089299999999</c:v>
                </c:pt>
                <c:pt idx="222">
                  <c:v>302.910886</c:v>
                </c:pt>
                <c:pt idx="223">
                  <c:v>302.91087700000003</c:v>
                </c:pt>
                <c:pt idx="224">
                  <c:v>302.91087299999998</c:v>
                </c:pt>
                <c:pt idx="225">
                  <c:v>302.910866</c:v>
                </c:pt>
                <c:pt idx="226">
                  <c:v>302.91086200000001</c:v>
                </c:pt>
                <c:pt idx="227">
                  <c:v>302.910864</c:v>
                </c:pt>
                <c:pt idx="228">
                  <c:v>302.91086799999999</c:v>
                </c:pt>
                <c:pt idx="229">
                  <c:v>302.91087800000003</c:v>
                </c:pt>
                <c:pt idx="230">
                  <c:v>302.91088100000002</c:v>
                </c:pt>
                <c:pt idx="231">
                  <c:v>302.910887</c:v>
                </c:pt>
                <c:pt idx="232">
                  <c:v>302.91088999999999</c:v>
                </c:pt>
                <c:pt idx="233">
                  <c:v>302.91090200000002</c:v>
                </c:pt>
                <c:pt idx="234">
                  <c:v>302.91091</c:v>
                </c:pt>
                <c:pt idx="235">
                  <c:v>302.91092200000003</c:v>
                </c:pt>
                <c:pt idx="236">
                  <c:v>302.91092800000001</c:v>
                </c:pt>
                <c:pt idx="237">
                  <c:v>302.91093999999998</c:v>
                </c:pt>
                <c:pt idx="238">
                  <c:v>302.910957</c:v>
                </c:pt>
                <c:pt idx="239">
                  <c:v>302.91096399999998</c:v>
                </c:pt>
                <c:pt idx="240">
                  <c:v>302.91097600000001</c:v>
                </c:pt>
                <c:pt idx="241">
                  <c:v>302.91099100000002</c:v>
                </c:pt>
                <c:pt idx="242">
                  <c:v>302.910999</c:v>
                </c:pt>
                <c:pt idx="243">
                  <c:v>302.91101200000003</c:v>
                </c:pt>
                <c:pt idx="244">
                  <c:v>302.911025</c:v>
                </c:pt>
                <c:pt idx="245">
                  <c:v>302.91104100000001</c:v>
                </c:pt>
                <c:pt idx="246">
                  <c:v>302.91105599999997</c:v>
                </c:pt>
                <c:pt idx="247">
                  <c:v>302.91106500000001</c:v>
                </c:pt>
                <c:pt idx="248">
                  <c:v>302.91107899999997</c:v>
                </c:pt>
                <c:pt idx="249">
                  <c:v>302.911089</c:v>
                </c:pt>
                <c:pt idx="250">
                  <c:v>302.91110400000002</c:v>
                </c:pt>
                <c:pt idx="251">
                  <c:v>302.91112099999998</c:v>
                </c:pt>
                <c:pt idx="252">
                  <c:v>302.91113100000001</c:v>
                </c:pt>
                <c:pt idx="253">
                  <c:v>302.91114499999998</c:v>
                </c:pt>
                <c:pt idx="254">
                  <c:v>302.91115500000001</c:v>
                </c:pt>
                <c:pt idx="255">
                  <c:v>302.91116499999998</c:v>
                </c:pt>
                <c:pt idx="256">
                  <c:v>302.91117100000002</c:v>
                </c:pt>
                <c:pt idx="257">
                  <c:v>302.91117200000002</c:v>
                </c:pt>
                <c:pt idx="258">
                  <c:v>302.91116899999997</c:v>
                </c:pt>
                <c:pt idx="259">
                  <c:v>302.91116599999998</c:v>
                </c:pt>
                <c:pt idx="260">
                  <c:v>302.91116499999998</c:v>
                </c:pt>
                <c:pt idx="261">
                  <c:v>302.91116699999998</c:v>
                </c:pt>
                <c:pt idx="262">
                  <c:v>302.91117300000002</c:v>
                </c:pt>
                <c:pt idx="263">
                  <c:v>302.91116799999998</c:v>
                </c:pt>
                <c:pt idx="264">
                  <c:v>302.91116399999999</c:v>
                </c:pt>
                <c:pt idx="265">
                  <c:v>302.911157</c:v>
                </c:pt>
                <c:pt idx="266">
                  <c:v>302.91115200000002</c:v>
                </c:pt>
                <c:pt idx="267">
                  <c:v>302.91114499999998</c:v>
                </c:pt>
                <c:pt idx="268">
                  <c:v>302.91113899999999</c:v>
                </c:pt>
                <c:pt idx="269">
                  <c:v>302.91113200000001</c:v>
                </c:pt>
                <c:pt idx="270">
                  <c:v>302.91112399999997</c:v>
                </c:pt>
                <c:pt idx="271">
                  <c:v>302.911112</c:v>
                </c:pt>
                <c:pt idx="272">
                  <c:v>302.91110800000001</c:v>
                </c:pt>
                <c:pt idx="273">
                  <c:v>302.91109699999998</c:v>
                </c:pt>
                <c:pt idx="274">
                  <c:v>302.91108800000001</c:v>
                </c:pt>
                <c:pt idx="275">
                  <c:v>302.91107699999998</c:v>
                </c:pt>
                <c:pt idx="276">
                  <c:v>302.91106500000001</c:v>
                </c:pt>
                <c:pt idx="277">
                  <c:v>302.91105199999998</c:v>
                </c:pt>
                <c:pt idx="278">
                  <c:v>302.91104000000001</c:v>
                </c:pt>
                <c:pt idx="279">
                  <c:v>302.91102899999998</c:v>
                </c:pt>
                <c:pt idx="280">
                  <c:v>302.911022</c:v>
                </c:pt>
                <c:pt idx="281">
                  <c:v>302.91101099999997</c:v>
                </c:pt>
                <c:pt idx="282">
                  <c:v>302.91100899999998</c:v>
                </c:pt>
                <c:pt idx="283">
                  <c:v>302.91100999999998</c:v>
                </c:pt>
                <c:pt idx="284">
                  <c:v>302.91100699999998</c:v>
                </c:pt>
                <c:pt idx="285">
                  <c:v>302.91100899999998</c:v>
                </c:pt>
                <c:pt idx="286">
                  <c:v>302.91101500000002</c:v>
                </c:pt>
                <c:pt idx="287">
                  <c:v>302.911025</c:v>
                </c:pt>
                <c:pt idx="288">
                  <c:v>302.91103299999997</c:v>
                </c:pt>
                <c:pt idx="289">
                  <c:v>302.91104100000001</c:v>
                </c:pt>
                <c:pt idx="290">
                  <c:v>302.91105199999998</c:v>
                </c:pt>
                <c:pt idx="291">
                  <c:v>302.91105800000003</c:v>
                </c:pt>
                <c:pt idx="292">
                  <c:v>302.91106100000002</c:v>
                </c:pt>
                <c:pt idx="293">
                  <c:v>302.91107399999999</c:v>
                </c:pt>
                <c:pt idx="294">
                  <c:v>302.91108600000001</c:v>
                </c:pt>
                <c:pt idx="295">
                  <c:v>302.91109999999998</c:v>
                </c:pt>
                <c:pt idx="296">
                  <c:v>302.911112</c:v>
                </c:pt>
                <c:pt idx="297">
                  <c:v>302.91112700000002</c:v>
                </c:pt>
                <c:pt idx="298">
                  <c:v>302.911136</c:v>
                </c:pt>
                <c:pt idx="299">
                  <c:v>302.91114900000002</c:v>
                </c:pt>
                <c:pt idx="300">
                  <c:v>302.91116299999999</c:v>
                </c:pt>
                <c:pt idx="301">
                  <c:v>302.91118499999999</c:v>
                </c:pt>
                <c:pt idx="302">
                  <c:v>302.91119400000002</c:v>
                </c:pt>
                <c:pt idx="303">
                  <c:v>302.91120899999999</c:v>
                </c:pt>
                <c:pt idx="304">
                  <c:v>302.91122000000001</c:v>
                </c:pt>
                <c:pt idx="305">
                  <c:v>302.91123099999999</c:v>
                </c:pt>
                <c:pt idx="306">
                  <c:v>302.91124400000001</c:v>
                </c:pt>
                <c:pt idx="307">
                  <c:v>302.91125699999998</c:v>
                </c:pt>
                <c:pt idx="308">
                  <c:v>302.91127</c:v>
                </c:pt>
                <c:pt idx="309">
                  <c:v>302.91128300000003</c:v>
                </c:pt>
                <c:pt idx="310">
                  <c:v>302.91128800000001</c:v>
                </c:pt>
                <c:pt idx="311">
                  <c:v>302.911294</c:v>
                </c:pt>
                <c:pt idx="312">
                  <c:v>302.91129899999999</c:v>
                </c:pt>
                <c:pt idx="313">
                  <c:v>302.91130399999997</c:v>
                </c:pt>
                <c:pt idx="314">
                  <c:v>302.91130600000002</c:v>
                </c:pt>
                <c:pt idx="315">
                  <c:v>302.91131000000001</c:v>
                </c:pt>
                <c:pt idx="316">
                  <c:v>302.91130900000002</c:v>
                </c:pt>
                <c:pt idx="317">
                  <c:v>302.91130600000002</c:v>
                </c:pt>
                <c:pt idx="318">
                  <c:v>302.91129999999998</c:v>
                </c:pt>
                <c:pt idx="319">
                  <c:v>302.91129599999999</c:v>
                </c:pt>
                <c:pt idx="320">
                  <c:v>302.91129100000001</c:v>
                </c:pt>
                <c:pt idx="321">
                  <c:v>302.91128700000002</c:v>
                </c:pt>
                <c:pt idx="322">
                  <c:v>302.91128400000002</c:v>
                </c:pt>
                <c:pt idx="323">
                  <c:v>302.911272</c:v>
                </c:pt>
                <c:pt idx="324">
                  <c:v>302.91126600000001</c:v>
                </c:pt>
                <c:pt idx="325">
                  <c:v>302.91126200000002</c:v>
                </c:pt>
                <c:pt idx="326">
                  <c:v>302.91125799999998</c:v>
                </c:pt>
                <c:pt idx="327">
                  <c:v>302.911248</c:v>
                </c:pt>
                <c:pt idx="328">
                  <c:v>302.91124400000001</c:v>
                </c:pt>
                <c:pt idx="329">
                  <c:v>302.91123800000003</c:v>
                </c:pt>
                <c:pt idx="330">
                  <c:v>302.911225</c:v>
                </c:pt>
                <c:pt idx="331">
                  <c:v>302.91121299999998</c:v>
                </c:pt>
                <c:pt idx="332">
                  <c:v>302.91120699999999</c:v>
                </c:pt>
                <c:pt idx="333">
                  <c:v>302.91120000000001</c:v>
                </c:pt>
                <c:pt idx="334">
                  <c:v>302.91119400000002</c:v>
                </c:pt>
                <c:pt idx="335">
                  <c:v>302.91118499999999</c:v>
                </c:pt>
                <c:pt idx="336">
                  <c:v>302.91117600000001</c:v>
                </c:pt>
                <c:pt idx="337">
                  <c:v>302.91117600000001</c:v>
                </c:pt>
                <c:pt idx="338">
                  <c:v>302.91116899999997</c:v>
                </c:pt>
                <c:pt idx="339">
                  <c:v>302.91116799999998</c:v>
                </c:pt>
                <c:pt idx="340">
                  <c:v>302.91117300000002</c:v>
                </c:pt>
                <c:pt idx="341">
                  <c:v>302.91117700000001</c:v>
                </c:pt>
                <c:pt idx="342">
                  <c:v>302.91118399999999</c:v>
                </c:pt>
                <c:pt idx="343">
                  <c:v>302.91118399999999</c:v>
                </c:pt>
                <c:pt idx="344">
                  <c:v>302.91119200000003</c:v>
                </c:pt>
                <c:pt idx="345">
                  <c:v>302.91119300000003</c:v>
                </c:pt>
                <c:pt idx="346">
                  <c:v>302.91119800000001</c:v>
                </c:pt>
                <c:pt idx="347">
                  <c:v>302.91120599999999</c:v>
                </c:pt>
                <c:pt idx="348">
                  <c:v>302.91121700000002</c:v>
                </c:pt>
                <c:pt idx="349">
                  <c:v>302.91122899999999</c:v>
                </c:pt>
                <c:pt idx="350">
                  <c:v>302.91123599999997</c:v>
                </c:pt>
                <c:pt idx="351">
                  <c:v>302.911248</c:v>
                </c:pt>
                <c:pt idx="352">
                  <c:v>302.91125899999997</c:v>
                </c:pt>
                <c:pt idx="353">
                  <c:v>302.91127699999998</c:v>
                </c:pt>
                <c:pt idx="354">
                  <c:v>302.91128700000002</c:v>
                </c:pt>
                <c:pt idx="355">
                  <c:v>302.91129899999999</c:v>
                </c:pt>
                <c:pt idx="356">
                  <c:v>302.91130800000002</c:v>
                </c:pt>
                <c:pt idx="357">
                  <c:v>302.91131799999999</c:v>
                </c:pt>
                <c:pt idx="358">
                  <c:v>302.91133200000002</c:v>
                </c:pt>
                <c:pt idx="359">
                  <c:v>302.91135000000003</c:v>
                </c:pt>
                <c:pt idx="360">
                  <c:v>302.91136899999998</c:v>
                </c:pt>
                <c:pt idx="361">
                  <c:v>302.911385</c:v>
                </c:pt>
                <c:pt idx="362">
                  <c:v>302.91139700000002</c:v>
                </c:pt>
                <c:pt idx="363">
                  <c:v>302.91140799999999</c:v>
                </c:pt>
                <c:pt idx="364">
                  <c:v>302.91141699999997</c:v>
                </c:pt>
                <c:pt idx="365">
                  <c:v>302.911428</c:v>
                </c:pt>
                <c:pt idx="366">
                  <c:v>302.91144200000002</c:v>
                </c:pt>
                <c:pt idx="367">
                  <c:v>302.91144600000001</c:v>
                </c:pt>
                <c:pt idx="368">
                  <c:v>302.91145799999998</c:v>
                </c:pt>
                <c:pt idx="369">
                  <c:v>302.91146300000003</c:v>
                </c:pt>
                <c:pt idx="370">
                  <c:v>302.91146400000002</c:v>
                </c:pt>
                <c:pt idx="371">
                  <c:v>302.91146300000003</c:v>
                </c:pt>
                <c:pt idx="372">
                  <c:v>302.91145999999998</c:v>
                </c:pt>
                <c:pt idx="373">
                  <c:v>302.91146099999997</c:v>
                </c:pt>
                <c:pt idx="374">
                  <c:v>302.91146099999997</c:v>
                </c:pt>
                <c:pt idx="375">
                  <c:v>302.91146500000002</c:v>
                </c:pt>
                <c:pt idx="376">
                  <c:v>302.91146400000002</c:v>
                </c:pt>
                <c:pt idx="377">
                  <c:v>302.91146500000002</c:v>
                </c:pt>
                <c:pt idx="378">
                  <c:v>302.91146500000002</c:v>
                </c:pt>
                <c:pt idx="379">
                  <c:v>302.91145699999998</c:v>
                </c:pt>
                <c:pt idx="380">
                  <c:v>302.91145699999998</c:v>
                </c:pt>
                <c:pt idx="381">
                  <c:v>302.911451</c:v>
                </c:pt>
                <c:pt idx="382">
                  <c:v>302.91144600000001</c:v>
                </c:pt>
                <c:pt idx="383">
                  <c:v>302.91143699999998</c:v>
                </c:pt>
                <c:pt idx="384">
                  <c:v>302.91143099999999</c:v>
                </c:pt>
                <c:pt idx="385">
                  <c:v>302.91142300000001</c:v>
                </c:pt>
                <c:pt idx="386">
                  <c:v>302.91141699999997</c:v>
                </c:pt>
                <c:pt idx="387">
                  <c:v>302.91141399999998</c:v>
                </c:pt>
                <c:pt idx="388">
                  <c:v>302.91140200000001</c:v>
                </c:pt>
                <c:pt idx="389">
                  <c:v>302.91139399999997</c:v>
                </c:pt>
                <c:pt idx="390">
                  <c:v>302.91137800000001</c:v>
                </c:pt>
                <c:pt idx="391">
                  <c:v>302.91136799999998</c:v>
                </c:pt>
                <c:pt idx="392">
                  <c:v>302.91136599999999</c:v>
                </c:pt>
                <c:pt idx="393">
                  <c:v>302.91136</c:v>
                </c:pt>
                <c:pt idx="394">
                  <c:v>302.911361</c:v>
                </c:pt>
                <c:pt idx="395">
                  <c:v>302.91136299999999</c:v>
                </c:pt>
                <c:pt idx="396">
                  <c:v>302.91136799999998</c:v>
                </c:pt>
                <c:pt idx="397">
                  <c:v>302.91136799999998</c:v>
                </c:pt>
                <c:pt idx="398">
                  <c:v>302.91137500000002</c:v>
                </c:pt>
                <c:pt idx="399">
                  <c:v>302.91138100000001</c:v>
                </c:pt>
                <c:pt idx="400">
                  <c:v>302.91139099999998</c:v>
                </c:pt>
                <c:pt idx="401">
                  <c:v>302.911404</c:v>
                </c:pt>
                <c:pt idx="402">
                  <c:v>302.91141499999998</c:v>
                </c:pt>
                <c:pt idx="403">
                  <c:v>302.91142600000001</c:v>
                </c:pt>
                <c:pt idx="404">
                  <c:v>302.91143699999998</c:v>
                </c:pt>
                <c:pt idx="405">
                  <c:v>302.91144200000002</c:v>
                </c:pt>
                <c:pt idx="406">
                  <c:v>302.91145599999999</c:v>
                </c:pt>
                <c:pt idx="407">
                  <c:v>302.91146199999997</c:v>
                </c:pt>
                <c:pt idx="408">
                  <c:v>302.91147100000001</c:v>
                </c:pt>
                <c:pt idx="409">
                  <c:v>302.91148199999998</c:v>
                </c:pt>
                <c:pt idx="410">
                  <c:v>302.911496</c:v>
                </c:pt>
                <c:pt idx="411">
                  <c:v>302.91150699999997</c:v>
                </c:pt>
                <c:pt idx="412">
                  <c:v>302.91152</c:v>
                </c:pt>
                <c:pt idx="413">
                  <c:v>302.91153400000002</c:v>
                </c:pt>
                <c:pt idx="414">
                  <c:v>302.91154999999998</c:v>
                </c:pt>
                <c:pt idx="415">
                  <c:v>302.91156699999999</c:v>
                </c:pt>
                <c:pt idx="416">
                  <c:v>302.91158200000001</c:v>
                </c:pt>
                <c:pt idx="417">
                  <c:v>302.91159399999998</c:v>
                </c:pt>
                <c:pt idx="418">
                  <c:v>302.91160500000001</c:v>
                </c:pt>
                <c:pt idx="419">
                  <c:v>302.91161299999999</c:v>
                </c:pt>
                <c:pt idx="420">
                  <c:v>302.911629</c:v>
                </c:pt>
                <c:pt idx="421">
                  <c:v>302.91164199999997</c:v>
                </c:pt>
                <c:pt idx="422">
                  <c:v>302.911652</c:v>
                </c:pt>
                <c:pt idx="423">
                  <c:v>302.91166099999998</c:v>
                </c:pt>
                <c:pt idx="424">
                  <c:v>302.91167100000001</c:v>
                </c:pt>
                <c:pt idx="425">
                  <c:v>302.911675</c:v>
                </c:pt>
                <c:pt idx="426">
                  <c:v>302.911676</c:v>
                </c:pt>
                <c:pt idx="427">
                  <c:v>302.91168499999998</c:v>
                </c:pt>
                <c:pt idx="428">
                  <c:v>302.91168499999998</c:v>
                </c:pt>
                <c:pt idx="429">
                  <c:v>302.91168599999997</c:v>
                </c:pt>
                <c:pt idx="430">
                  <c:v>302.91168900000002</c:v>
                </c:pt>
                <c:pt idx="431">
                  <c:v>302.91169200000002</c:v>
                </c:pt>
                <c:pt idx="432">
                  <c:v>302.91169200000002</c:v>
                </c:pt>
                <c:pt idx="433">
                  <c:v>302.91169200000002</c:v>
                </c:pt>
                <c:pt idx="434">
                  <c:v>302.91168800000003</c:v>
                </c:pt>
                <c:pt idx="435">
                  <c:v>302.91169300000001</c:v>
                </c:pt>
                <c:pt idx="436">
                  <c:v>302.91169100000002</c:v>
                </c:pt>
                <c:pt idx="437">
                  <c:v>302.91169000000002</c:v>
                </c:pt>
                <c:pt idx="438">
                  <c:v>302.91169000000002</c:v>
                </c:pt>
                <c:pt idx="439">
                  <c:v>302.91169500000001</c:v>
                </c:pt>
                <c:pt idx="440">
                  <c:v>302.91169200000002</c:v>
                </c:pt>
                <c:pt idx="441">
                  <c:v>302.91169500000001</c:v>
                </c:pt>
                <c:pt idx="442">
                  <c:v>302.911697</c:v>
                </c:pt>
                <c:pt idx="443">
                  <c:v>302.9117</c:v>
                </c:pt>
                <c:pt idx="444">
                  <c:v>302.91170299999999</c:v>
                </c:pt>
                <c:pt idx="445">
                  <c:v>302.91170599999998</c:v>
                </c:pt>
                <c:pt idx="446">
                  <c:v>302.91171400000002</c:v>
                </c:pt>
                <c:pt idx="447">
                  <c:v>302.91172599999999</c:v>
                </c:pt>
                <c:pt idx="448">
                  <c:v>302.91174000000001</c:v>
                </c:pt>
                <c:pt idx="449">
                  <c:v>302.91175700000002</c:v>
                </c:pt>
                <c:pt idx="450">
                  <c:v>302.91177800000003</c:v>
                </c:pt>
                <c:pt idx="451">
                  <c:v>302.91179599999998</c:v>
                </c:pt>
                <c:pt idx="452">
                  <c:v>302.91181699999999</c:v>
                </c:pt>
                <c:pt idx="453">
                  <c:v>302.91183699999999</c:v>
                </c:pt>
                <c:pt idx="454">
                  <c:v>302.91185899999999</c:v>
                </c:pt>
                <c:pt idx="455">
                  <c:v>302.91188199999999</c:v>
                </c:pt>
                <c:pt idx="456">
                  <c:v>302.91190899999998</c:v>
                </c:pt>
                <c:pt idx="457">
                  <c:v>302.91193600000003</c:v>
                </c:pt>
                <c:pt idx="458">
                  <c:v>302.91196300000001</c:v>
                </c:pt>
                <c:pt idx="459">
                  <c:v>302.911993</c:v>
                </c:pt>
                <c:pt idx="460">
                  <c:v>302.91202099999998</c:v>
                </c:pt>
                <c:pt idx="461">
                  <c:v>302.91205400000001</c:v>
                </c:pt>
                <c:pt idx="462">
                  <c:v>302.91208699999999</c:v>
                </c:pt>
                <c:pt idx="463">
                  <c:v>302.91212400000001</c:v>
                </c:pt>
                <c:pt idx="464">
                  <c:v>302.91216300000002</c:v>
                </c:pt>
                <c:pt idx="465">
                  <c:v>302.91220099999998</c:v>
                </c:pt>
                <c:pt idx="466">
                  <c:v>302.91224199999999</c:v>
                </c:pt>
                <c:pt idx="467">
                  <c:v>302.91228699999999</c:v>
                </c:pt>
                <c:pt idx="468">
                  <c:v>302.912328</c:v>
                </c:pt>
                <c:pt idx="469">
                  <c:v>302.91236900000001</c:v>
                </c:pt>
                <c:pt idx="470">
                  <c:v>302.91241600000001</c:v>
                </c:pt>
                <c:pt idx="471">
                  <c:v>302.91245800000002</c:v>
                </c:pt>
                <c:pt idx="472">
                  <c:v>302.91250400000001</c:v>
                </c:pt>
                <c:pt idx="473">
                  <c:v>302.91254600000002</c:v>
                </c:pt>
                <c:pt idx="474">
                  <c:v>302.91259300000002</c:v>
                </c:pt>
                <c:pt idx="475">
                  <c:v>302.91264000000001</c:v>
                </c:pt>
                <c:pt idx="476">
                  <c:v>302.912689</c:v>
                </c:pt>
                <c:pt idx="477">
                  <c:v>302.91273699999999</c:v>
                </c:pt>
                <c:pt idx="478">
                  <c:v>302.91278999999997</c:v>
                </c:pt>
                <c:pt idx="479">
                  <c:v>302.91284000000002</c:v>
                </c:pt>
                <c:pt idx="480">
                  <c:v>302.91289</c:v>
                </c:pt>
                <c:pt idx="481">
                  <c:v>302.91293899999999</c:v>
                </c:pt>
                <c:pt idx="482">
                  <c:v>302.91298799999998</c:v>
                </c:pt>
                <c:pt idx="483">
                  <c:v>302.91304300000002</c:v>
                </c:pt>
                <c:pt idx="484">
                  <c:v>302.913095</c:v>
                </c:pt>
                <c:pt idx="485">
                  <c:v>302.91315300000002</c:v>
                </c:pt>
                <c:pt idx="486">
                  <c:v>302.91320999999999</c:v>
                </c:pt>
                <c:pt idx="487">
                  <c:v>302.91326800000002</c:v>
                </c:pt>
                <c:pt idx="488">
                  <c:v>302.91332999999997</c:v>
                </c:pt>
                <c:pt idx="489">
                  <c:v>302.91339299999999</c:v>
                </c:pt>
                <c:pt idx="490">
                  <c:v>302.91345799999999</c:v>
                </c:pt>
                <c:pt idx="491">
                  <c:v>302.91352499999999</c:v>
                </c:pt>
                <c:pt idx="492">
                  <c:v>302.91359699999998</c:v>
                </c:pt>
                <c:pt idx="493">
                  <c:v>302.91366499999998</c:v>
                </c:pt>
                <c:pt idx="494">
                  <c:v>302.91373399999998</c:v>
                </c:pt>
                <c:pt idx="495">
                  <c:v>302.91380800000002</c:v>
                </c:pt>
                <c:pt idx="496">
                  <c:v>302.913883</c:v>
                </c:pt>
                <c:pt idx="497">
                  <c:v>302.91396200000003</c:v>
                </c:pt>
                <c:pt idx="498">
                  <c:v>302.91404499999999</c:v>
                </c:pt>
                <c:pt idx="499">
                  <c:v>302.91413</c:v>
                </c:pt>
                <c:pt idx="500">
                  <c:v>302.91421800000001</c:v>
                </c:pt>
                <c:pt idx="501">
                  <c:v>302.91431599999999</c:v>
                </c:pt>
                <c:pt idx="502">
                  <c:v>302.91441099999997</c:v>
                </c:pt>
                <c:pt idx="503">
                  <c:v>302.91451699999999</c:v>
                </c:pt>
                <c:pt idx="504">
                  <c:v>302.91461900000002</c:v>
                </c:pt>
                <c:pt idx="505">
                  <c:v>302.91472800000003</c:v>
                </c:pt>
                <c:pt idx="506">
                  <c:v>302.91484000000003</c:v>
                </c:pt>
                <c:pt idx="507">
                  <c:v>302.91495300000003</c:v>
                </c:pt>
                <c:pt idx="508">
                  <c:v>302.91506399999997</c:v>
                </c:pt>
                <c:pt idx="509">
                  <c:v>302.91518100000002</c:v>
                </c:pt>
                <c:pt idx="510">
                  <c:v>302.915301</c:v>
                </c:pt>
                <c:pt idx="511">
                  <c:v>302.91542600000002</c:v>
                </c:pt>
                <c:pt idx="512">
                  <c:v>302.91555299999999</c:v>
                </c:pt>
                <c:pt idx="513">
                  <c:v>302.915682</c:v>
                </c:pt>
                <c:pt idx="514">
                  <c:v>302.915818</c:v>
                </c:pt>
                <c:pt idx="515">
                  <c:v>302.915954</c:v>
                </c:pt>
                <c:pt idx="516">
                  <c:v>302.91609199999999</c:v>
                </c:pt>
                <c:pt idx="517">
                  <c:v>302.91623399999997</c:v>
                </c:pt>
                <c:pt idx="518">
                  <c:v>302.91637800000001</c:v>
                </c:pt>
                <c:pt idx="519">
                  <c:v>302.91652399999998</c:v>
                </c:pt>
                <c:pt idx="520">
                  <c:v>302.91667699999999</c:v>
                </c:pt>
                <c:pt idx="521">
                  <c:v>302.91682800000001</c:v>
                </c:pt>
                <c:pt idx="522">
                  <c:v>302.91698000000002</c:v>
                </c:pt>
                <c:pt idx="523">
                  <c:v>302.91714100000002</c:v>
                </c:pt>
                <c:pt idx="524">
                  <c:v>302.917303</c:v>
                </c:pt>
                <c:pt idx="525">
                  <c:v>302.917464</c:v>
                </c:pt>
                <c:pt idx="526">
                  <c:v>302.91763200000003</c:v>
                </c:pt>
                <c:pt idx="527">
                  <c:v>302.91779700000001</c:v>
                </c:pt>
                <c:pt idx="528">
                  <c:v>302.91796499999998</c:v>
                </c:pt>
                <c:pt idx="529">
                  <c:v>302.91812800000002</c:v>
                </c:pt>
                <c:pt idx="530">
                  <c:v>302.91829999999999</c:v>
                </c:pt>
                <c:pt idx="531">
                  <c:v>302.91846500000003</c:v>
                </c:pt>
                <c:pt idx="532">
                  <c:v>302.91863899999998</c:v>
                </c:pt>
                <c:pt idx="533">
                  <c:v>302.918813</c:v>
                </c:pt>
                <c:pt idx="534">
                  <c:v>302.91899100000001</c:v>
                </c:pt>
                <c:pt idx="535">
                  <c:v>302.91916700000002</c:v>
                </c:pt>
                <c:pt idx="536">
                  <c:v>302.91933999999998</c:v>
                </c:pt>
                <c:pt idx="537">
                  <c:v>302.91952099999997</c:v>
                </c:pt>
                <c:pt idx="538">
                  <c:v>302.91971599999999</c:v>
                </c:pt>
                <c:pt idx="539">
                  <c:v>302.91991100000001</c:v>
                </c:pt>
                <c:pt idx="540">
                  <c:v>302.92010900000002</c:v>
                </c:pt>
                <c:pt idx="541">
                  <c:v>302.92031500000002</c:v>
                </c:pt>
                <c:pt idx="542">
                  <c:v>302.920523</c:v>
                </c:pt>
                <c:pt idx="543">
                  <c:v>302.92073599999998</c:v>
                </c:pt>
                <c:pt idx="544">
                  <c:v>302.920951</c:v>
                </c:pt>
                <c:pt idx="545">
                  <c:v>302.92117999999999</c:v>
                </c:pt>
                <c:pt idx="546">
                  <c:v>302.92141500000002</c:v>
                </c:pt>
                <c:pt idx="547">
                  <c:v>302.92165899999998</c:v>
                </c:pt>
                <c:pt idx="548">
                  <c:v>302.92192899999998</c:v>
                </c:pt>
                <c:pt idx="549">
                  <c:v>302.92221999999998</c:v>
                </c:pt>
                <c:pt idx="550">
                  <c:v>302.922527</c:v>
                </c:pt>
                <c:pt idx="551">
                  <c:v>302.92285700000002</c:v>
                </c:pt>
                <c:pt idx="552">
                  <c:v>302.92320899999999</c:v>
                </c:pt>
                <c:pt idx="553">
                  <c:v>302.92358000000002</c:v>
                </c:pt>
                <c:pt idx="554">
                  <c:v>302.92397999999997</c:v>
                </c:pt>
                <c:pt idx="555">
                  <c:v>302.92441100000002</c:v>
                </c:pt>
                <c:pt idx="556">
                  <c:v>302.92487299999999</c:v>
                </c:pt>
                <c:pt idx="557">
                  <c:v>302.92537600000003</c:v>
                </c:pt>
                <c:pt idx="558">
                  <c:v>302.925906</c:v>
                </c:pt>
                <c:pt idx="559">
                  <c:v>302.92643600000002</c:v>
                </c:pt>
                <c:pt idx="560">
                  <c:v>302.92697900000002</c:v>
                </c:pt>
                <c:pt idx="561">
                  <c:v>302.92755199999999</c:v>
                </c:pt>
                <c:pt idx="562">
                  <c:v>302.92815300000001</c:v>
                </c:pt>
                <c:pt idx="563">
                  <c:v>302.928785</c:v>
                </c:pt>
                <c:pt idx="564">
                  <c:v>302.92944999999997</c:v>
                </c:pt>
                <c:pt idx="565">
                  <c:v>302.93015300000002</c:v>
                </c:pt>
                <c:pt idx="566">
                  <c:v>302.93088999999998</c:v>
                </c:pt>
                <c:pt idx="567">
                  <c:v>302.93166300000001</c:v>
                </c:pt>
                <c:pt idx="568">
                  <c:v>302.93246199999999</c:v>
                </c:pt>
                <c:pt idx="569">
                  <c:v>302.93329999999997</c:v>
                </c:pt>
                <c:pt idx="570">
                  <c:v>302.93417799999997</c:v>
                </c:pt>
                <c:pt idx="571">
                  <c:v>302.93509</c:v>
                </c:pt>
                <c:pt idx="572">
                  <c:v>302.93604099999999</c:v>
                </c:pt>
                <c:pt idx="573">
                  <c:v>302.937028</c:v>
                </c:pt>
                <c:pt idx="574">
                  <c:v>302.93804899999998</c:v>
                </c:pt>
                <c:pt idx="575">
                  <c:v>302.93909400000001</c:v>
                </c:pt>
                <c:pt idx="576">
                  <c:v>302.94016800000003</c:v>
                </c:pt>
                <c:pt idx="577">
                  <c:v>302.94126499999999</c:v>
                </c:pt>
                <c:pt idx="578">
                  <c:v>302.94237099999998</c:v>
                </c:pt>
                <c:pt idx="579">
                  <c:v>302.94349399999999</c:v>
                </c:pt>
                <c:pt idx="580">
                  <c:v>302.94461999999999</c:v>
                </c:pt>
                <c:pt idx="581">
                  <c:v>302.945764</c:v>
                </c:pt>
                <c:pt idx="582">
                  <c:v>302.94692500000002</c:v>
                </c:pt>
                <c:pt idx="583">
                  <c:v>302.94810699999999</c:v>
                </c:pt>
                <c:pt idx="584">
                  <c:v>302.949297</c:v>
                </c:pt>
                <c:pt idx="585">
                  <c:v>302.950492</c:v>
                </c:pt>
                <c:pt idx="586">
                  <c:v>302.95168999999999</c:v>
                </c:pt>
                <c:pt idx="587">
                  <c:v>302.95289000000002</c:v>
                </c:pt>
                <c:pt idx="588">
                  <c:v>302.95409799999999</c:v>
                </c:pt>
                <c:pt idx="589">
                  <c:v>302.95533499999999</c:v>
                </c:pt>
                <c:pt idx="590">
                  <c:v>302.95658800000001</c:v>
                </c:pt>
                <c:pt idx="591">
                  <c:v>302.95784300000003</c:v>
                </c:pt>
                <c:pt idx="592">
                  <c:v>302.95910500000002</c:v>
                </c:pt>
                <c:pt idx="593">
                  <c:v>302.96036800000002</c:v>
                </c:pt>
                <c:pt idx="594">
                  <c:v>302.961637</c:v>
                </c:pt>
                <c:pt idx="595">
                  <c:v>302.96289899999999</c:v>
                </c:pt>
                <c:pt idx="596">
                  <c:v>302.96416199999999</c:v>
                </c:pt>
                <c:pt idx="597">
                  <c:v>302.965419</c:v>
                </c:pt>
                <c:pt idx="598">
                  <c:v>302.96666699999997</c:v>
                </c:pt>
                <c:pt idx="599">
                  <c:v>302.96790600000003</c:v>
                </c:pt>
                <c:pt idx="600">
                  <c:v>302.969131</c:v>
                </c:pt>
                <c:pt idx="601">
                  <c:v>302.97035399999999</c:v>
                </c:pt>
                <c:pt idx="602">
                  <c:v>302.971566</c:v>
                </c:pt>
                <c:pt idx="603">
                  <c:v>302.97276399999998</c:v>
                </c:pt>
                <c:pt idx="604">
                  <c:v>302.97395999999998</c:v>
                </c:pt>
                <c:pt idx="605">
                  <c:v>302.97515800000002</c:v>
                </c:pt>
                <c:pt idx="606">
                  <c:v>302.97635600000001</c:v>
                </c:pt>
                <c:pt idx="607">
                  <c:v>302.97757100000001</c:v>
                </c:pt>
                <c:pt idx="608">
                  <c:v>302.97879699999999</c:v>
                </c:pt>
                <c:pt idx="609">
                  <c:v>302.98002700000001</c:v>
                </c:pt>
                <c:pt idx="610">
                  <c:v>302.98127699999998</c:v>
                </c:pt>
                <c:pt idx="611">
                  <c:v>302.982528</c:v>
                </c:pt>
                <c:pt idx="612">
                  <c:v>302.98378000000002</c:v>
                </c:pt>
                <c:pt idx="613">
                  <c:v>302.98502999999999</c:v>
                </c:pt>
                <c:pt idx="614">
                  <c:v>302.98628600000001</c:v>
                </c:pt>
                <c:pt idx="615">
                  <c:v>302.98753699999997</c:v>
                </c:pt>
                <c:pt idx="616">
                  <c:v>302.98878400000001</c:v>
                </c:pt>
                <c:pt idx="617">
                  <c:v>302.99002300000001</c:v>
                </c:pt>
                <c:pt idx="618">
                  <c:v>302.991264</c:v>
                </c:pt>
                <c:pt idx="619">
                  <c:v>302.99251400000003</c:v>
                </c:pt>
                <c:pt idx="620">
                  <c:v>302.99375800000001</c:v>
                </c:pt>
                <c:pt idx="621">
                  <c:v>302.995003</c:v>
                </c:pt>
                <c:pt idx="622">
                  <c:v>302.99624399999999</c:v>
                </c:pt>
                <c:pt idx="623">
                  <c:v>302.99748599999998</c:v>
                </c:pt>
                <c:pt idx="624">
                  <c:v>302.99871300000001</c:v>
                </c:pt>
                <c:pt idx="625">
                  <c:v>302.99994400000003</c:v>
                </c:pt>
                <c:pt idx="626">
                  <c:v>303.00116800000001</c:v>
                </c:pt>
                <c:pt idx="627">
                  <c:v>303.002388</c:v>
                </c:pt>
                <c:pt idx="628">
                  <c:v>303.00360699999999</c:v>
                </c:pt>
                <c:pt idx="629">
                  <c:v>303.00481100000002</c:v>
                </c:pt>
                <c:pt idx="630">
                  <c:v>303.006013</c:v>
                </c:pt>
                <c:pt idx="631">
                  <c:v>303.00719800000002</c:v>
                </c:pt>
                <c:pt idx="632">
                  <c:v>303.00837100000001</c:v>
                </c:pt>
                <c:pt idx="633">
                  <c:v>303.00952599999999</c:v>
                </c:pt>
                <c:pt idx="634">
                  <c:v>303.01065499999999</c:v>
                </c:pt>
                <c:pt idx="635">
                  <c:v>303.01175999999998</c:v>
                </c:pt>
                <c:pt idx="636">
                  <c:v>303.01284299999998</c:v>
                </c:pt>
                <c:pt idx="637">
                  <c:v>303.01387</c:v>
                </c:pt>
                <c:pt idx="638">
                  <c:v>303.01497499999999</c:v>
                </c:pt>
                <c:pt idx="639">
                  <c:v>303.01608800000002</c:v>
                </c:pt>
                <c:pt idx="640">
                  <c:v>303.01718299999999</c:v>
                </c:pt>
                <c:pt idx="641">
                  <c:v>303.01826399999999</c:v>
                </c:pt>
                <c:pt idx="642">
                  <c:v>303.01932599999998</c:v>
                </c:pt>
                <c:pt idx="643">
                  <c:v>303.02036399999997</c:v>
                </c:pt>
                <c:pt idx="644">
                  <c:v>303.02137900000002</c:v>
                </c:pt>
                <c:pt idx="645">
                  <c:v>303.02238299999999</c:v>
                </c:pt>
                <c:pt idx="646">
                  <c:v>303.02337599999998</c:v>
                </c:pt>
                <c:pt idx="647">
                  <c:v>303.02435800000001</c:v>
                </c:pt>
                <c:pt idx="648">
                  <c:v>303.02532100000002</c:v>
                </c:pt>
                <c:pt idx="649">
                  <c:v>303.02627100000001</c:v>
                </c:pt>
                <c:pt idx="650">
                  <c:v>303.027219</c:v>
                </c:pt>
                <c:pt idx="651">
                  <c:v>303.02817099999999</c:v>
                </c:pt>
                <c:pt idx="652">
                  <c:v>303.029111</c:v>
                </c:pt>
                <c:pt idx="653">
                  <c:v>303.030035</c:v>
                </c:pt>
                <c:pt idx="654">
                  <c:v>303.03094499999997</c:v>
                </c:pt>
                <c:pt idx="655">
                  <c:v>303.03183799999999</c:v>
                </c:pt>
                <c:pt idx="656">
                  <c:v>303.03271699999999</c:v>
                </c:pt>
                <c:pt idx="657">
                  <c:v>303.03358700000001</c:v>
                </c:pt>
                <c:pt idx="658">
                  <c:v>303.03443800000002</c:v>
                </c:pt>
                <c:pt idx="659">
                  <c:v>303.03528799999998</c:v>
                </c:pt>
                <c:pt idx="660">
                  <c:v>303.03612099999998</c:v>
                </c:pt>
                <c:pt idx="661">
                  <c:v>303.03696100000002</c:v>
                </c:pt>
                <c:pt idx="662">
                  <c:v>303.03782000000001</c:v>
                </c:pt>
                <c:pt idx="663">
                  <c:v>303.03871400000003</c:v>
                </c:pt>
                <c:pt idx="664">
                  <c:v>303.03964000000002</c:v>
                </c:pt>
                <c:pt idx="665">
                  <c:v>303.04059699999999</c:v>
                </c:pt>
                <c:pt idx="666">
                  <c:v>303.04158100000001</c:v>
                </c:pt>
                <c:pt idx="667">
                  <c:v>303.04260900000003</c:v>
                </c:pt>
                <c:pt idx="668">
                  <c:v>303.04354000000001</c:v>
                </c:pt>
                <c:pt idx="669">
                  <c:v>303.04446100000001</c:v>
                </c:pt>
                <c:pt idx="670">
                  <c:v>303.04538100000002</c:v>
                </c:pt>
                <c:pt idx="671">
                  <c:v>303.04629999999997</c:v>
                </c:pt>
                <c:pt idx="672">
                  <c:v>303.04722700000002</c:v>
                </c:pt>
                <c:pt idx="673">
                  <c:v>303.04816899999997</c:v>
                </c:pt>
                <c:pt idx="674">
                  <c:v>303.04913599999998</c:v>
                </c:pt>
                <c:pt idx="675">
                  <c:v>303.05011300000001</c:v>
                </c:pt>
                <c:pt idx="676">
                  <c:v>303.05109800000002</c:v>
                </c:pt>
                <c:pt idx="677">
                  <c:v>303.052099</c:v>
                </c:pt>
                <c:pt idx="678">
                  <c:v>303.05311</c:v>
                </c:pt>
                <c:pt idx="679">
                  <c:v>303.05414100000002</c:v>
                </c:pt>
                <c:pt idx="680">
                  <c:v>303.05517400000002</c:v>
                </c:pt>
                <c:pt idx="681">
                  <c:v>303.05620599999997</c:v>
                </c:pt>
                <c:pt idx="682">
                  <c:v>303.05723999999998</c:v>
                </c:pt>
                <c:pt idx="683">
                  <c:v>303.05827199999999</c:v>
                </c:pt>
                <c:pt idx="684">
                  <c:v>303.05930599999999</c:v>
                </c:pt>
                <c:pt idx="685">
                  <c:v>303.060339</c:v>
                </c:pt>
                <c:pt idx="686">
                  <c:v>303.06138199999998</c:v>
                </c:pt>
                <c:pt idx="687">
                  <c:v>303.06241299999999</c:v>
                </c:pt>
                <c:pt idx="688">
                  <c:v>303.06345499999998</c:v>
                </c:pt>
                <c:pt idx="689">
                  <c:v>303.064502</c:v>
                </c:pt>
                <c:pt idx="690">
                  <c:v>303.06557199999997</c:v>
                </c:pt>
                <c:pt idx="691">
                  <c:v>303.06664699999999</c:v>
                </c:pt>
                <c:pt idx="692">
                  <c:v>303.06773399999997</c:v>
                </c:pt>
                <c:pt idx="693">
                  <c:v>303.068825</c:v>
                </c:pt>
                <c:pt idx="694">
                  <c:v>303.06991699999998</c:v>
                </c:pt>
                <c:pt idx="695">
                  <c:v>303.07100200000002</c:v>
                </c:pt>
                <c:pt idx="696">
                  <c:v>303.07209399999999</c:v>
                </c:pt>
                <c:pt idx="697">
                  <c:v>303.07320299999998</c:v>
                </c:pt>
                <c:pt idx="698">
                  <c:v>303.07433600000002</c:v>
                </c:pt>
                <c:pt idx="699">
                  <c:v>303.07547399999999</c:v>
                </c:pt>
                <c:pt idx="700">
                  <c:v>303.07664699999998</c:v>
                </c:pt>
                <c:pt idx="701">
                  <c:v>303.07785899999999</c:v>
                </c:pt>
                <c:pt idx="702">
                  <c:v>303.07910099999998</c:v>
                </c:pt>
                <c:pt idx="703">
                  <c:v>303.080352</c:v>
                </c:pt>
                <c:pt idx="704">
                  <c:v>303.08162499999997</c:v>
                </c:pt>
                <c:pt idx="705">
                  <c:v>303.08295399999997</c:v>
                </c:pt>
                <c:pt idx="706">
                  <c:v>303.08433000000002</c:v>
                </c:pt>
                <c:pt idx="707">
                  <c:v>303.08576499999998</c:v>
                </c:pt>
                <c:pt idx="708">
                  <c:v>303.08727499999998</c:v>
                </c:pt>
                <c:pt idx="709">
                  <c:v>303.08887499999997</c:v>
                </c:pt>
                <c:pt idx="710">
                  <c:v>303.09058499999998</c:v>
                </c:pt>
                <c:pt idx="711">
                  <c:v>303.09243700000002</c:v>
                </c:pt>
                <c:pt idx="712">
                  <c:v>303.094449</c:v>
                </c:pt>
                <c:pt idx="713">
                  <c:v>303.09664700000002</c:v>
                </c:pt>
                <c:pt idx="714">
                  <c:v>303.09905700000002</c:v>
                </c:pt>
                <c:pt idx="715">
                  <c:v>303.10168199999998</c:v>
                </c:pt>
                <c:pt idx="716">
                  <c:v>303.10454199999998</c:v>
                </c:pt>
                <c:pt idx="717">
                  <c:v>303.107664</c:v>
                </c:pt>
                <c:pt idx="718">
                  <c:v>303.11107900000002</c:v>
                </c:pt>
                <c:pt idx="719">
                  <c:v>303.11482100000001</c:v>
                </c:pt>
                <c:pt idx="720">
                  <c:v>303.11892799999998</c:v>
                </c:pt>
                <c:pt idx="721">
                  <c:v>303.12345299999998</c:v>
                </c:pt>
                <c:pt idx="722">
                  <c:v>303.12848300000002</c:v>
                </c:pt>
                <c:pt idx="723">
                  <c:v>303.13413200000002</c:v>
                </c:pt>
                <c:pt idx="724">
                  <c:v>303.14059600000002</c:v>
                </c:pt>
                <c:pt idx="725">
                  <c:v>303.14834000000002</c:v>
                </c:pt>
                <c:pt idx="726">
                  <c:v>303.15852699999999</c:v>
                </c:pt>
                <c:pt idx="727">
                  <c:v>303.17063100000001</c:v>
                </c:pt>
                <c:pt idx="728">
                  <c:v>303.499596</c:v>
                </c:pt>
                <c:pt idx="729">
                  <c:v>303.536294</c:v>
                </c:pt>
                <c:pt idx="730">
                  <c:v>303.551062</c:v>
                </c:pt>
                <c:pt idx="731">
                  <c:v>303.56404900000001</c:v>
                </c:pt>
                <c:pt idx="732">
                  <c:v>303.57542000000001</c:v>
                </c:pt>
                <c:pt idx="733">
                  <c:v>303.58564100000001</c:v>
                </c:pt>
                <c:pt idx="734">
                  <c:v>303.59481399999999</c:v>
                </c:pt>
                <c:pt idx="735">
                  <c:v>303.60306300000002</c:v>
                </c:pt>
                <c:pt idx="736">
                  <c:v>303.61047300000001</c:v>
                </c:pt>
                <c:pt idx="737">
                  <c:v>303.61716699999999</c:v>
                </c:pt>
                <c:pt idx="738">
                  <c:v>303.62320299999999</c:v>
                </c:pt>
                <c:pt idx="739">
                  <c:v>303.62865299999999</c:v>
                </c:pt>
                <c:pt idx="740">
                  <c:v>303.63367799999997</c:v>
                </c:pt>
                <c:pt idx="741">
                  <c:v>303.638463</c:v>
                </c:pt>
                <c:pt idx="742">
                  <c:v>303.642967</c:v>
                </c:pt>
                <c:pt idx="743">
                  <c:v>303.64721800000001</c:v>
                </c:pt>
                <c:pt idx="744">
                  <c:v>303.65124400000002</c:v>
                </c:pt>
                <c:pt idx="745">
                  <c:v>303.655055</c:v>
                </c:pt>
                <c:pt idx="746">
                  <c:v>303.658682</c:v>
                </c:pt>
                <c:pt idx="747">
                  <c:v>303.66217999999998</c:v>
                </c:pt>
                <c:pt idx="748">
                  <c:v>303.66557999999998</c:v>
                </c:pt>
                <c:pt idx="749">
                  <c:v>303.66892300000001</c:v>
                </c:pt>
                <c:pt idx="750">
                  <c:v>303.67221599999999</c:v>
                </c:pt>
                <c:pt idx="751">
                  <c:v>303.67545000000001</c:v>
                </c:pt>
                <c:pt idx="752">
                  <c:v>303.678651</c:v>
                </c:pt>
                <c:pt idx="753">
                  <c:v>303.681826</c:v>
                </c:pt>
                <c:pt idx="754">
                  <c:v>303.68500399999999</c:v>
                </c:pt>
                <c:pt idx="755">
                  <c:v>303.68824499999999</c:v>
                </c:pt>
                <c:pt idx="756">
                  <c:v>303.69159200000001</c:v>
                </c:pt>
                <c:pt idx="757">
                  <c:v>303.695066</c:v>
                </c:pt>
                <c:pt idx="758">
                  <c:v>303.69869</c:v>
                </c:pt>
                <c:pt idx="759">
                  <c:v>303.708033</c:v>
                </c:pt>
                <c:pt idx="760">
                  <c:v>303.71676100000002</c:v>
                </c:pt>
                <c:pt idx="761">
                  <c:v>303.72382399999998</c:v>
                </c:pt>
                <c:pt idx="762">
                  <c:v>303.72936900000002</c:v>
                </c:pt>
                <c:pt idx="763">
                  <c:v>303.73372899999998</c:v>
                </c:pt>
                <c:pt idx="764">
                  <c:v>303.73718700000001</c:v>
                </c:pt>
                <c:pt idx="765">
                  <c:v>303.73995400000001</c:v>
                </c:pt>
                <c:pt idx="766">
                  <c:v>303.74222099999997</c:v>
                </c:pt>
                <c:pt idx="767">
                  <c:v>303.74419999999998</c:v>
                </c:pt>
                <c:pt idx="768">
                  <c:v>303.74606799999998</c:v>
                </c:pt>
                <c:pt idx="769">
                  <c:v>303.74798800000002</c:v>
                </c:pt>
                <c:pt idx="770">
                  <c:v>303.75006300000001</c:v>
                </c:pt>
                <c:pt idx="771">
                  <c:v>303.75233700000001</c:v>
                </c:pt>
                <c:pt idx="772">
                  <c:v>303.75493499999999</c:v>
                </c:pt>
                <c:pt idx="773">
                  <c:v>303.75795299999999</c:v>
                </c:pt>
                <c:pt idx="774">
                  <c:v>303.761504</c:v>
                </c:pt>
                <c:pt idx="775">
                  <c:v>303.76566300000002</c:v>
                </c:pt>
                <c:pt idx="776">
                  <c:v>303.77053599999999</c:v>
                </c:pt>
                <c:pt idx="777">
                  <c:v>303.77625399999999</c:v>
                </c:pt>
                <c:pt idx="778">
                  <c:v>303.78304800000001</c:v>
                </c:pt>
                <c:pt idx="779">
                  <c:v>303.79127399999999</c:v>
                </c:pt>
                <c:pt idx="780">
                  <c:v>303.80152399999997</c:v>
                </c:pt>
                <c:pt idx="781">
                  <c:v>304.146479</c:v>
                </c:pt>
                <c:pt idx="782">
                  <c:v>304.25644199999999</c:v>
                </c:pt>
                <c:pt idx="783">
                  <c:v>304.31221799999997</c:v>
                </c:pt>
                <c:pt idx="784">
                  <c:v>304.36877299999998</c:v>
                </c:pt>
                <c:pt idx="785">
                  <c:v>304.42517600000002</c:v>
                </c:pt>
                <c:pt idx="786">
                  <c:v>304.481246</c:v>
                </c:pt>
                <c:pt idx="787">
                  <c:v>304.53661</c:v>
                </c:pt>
                <c:pt idx="788">
                  <c:v>304.92011300000001</c:v>
                </c:pt>
                <c:pt idx="789">
                  <c:v>305.02469600000001</c:v>
                </c:pt>
                <c:pt idx="790">
                  <c:v>305.07647400000002</c:v>
                </c:pt>
                <c:pt idx="791">
                  <c:v>305.12801100000001</c:v>
                </c:pt>
                <c:pt idx="792">
                  <c:v>305.17894999999999</c:v>
                </c:pt>
                <c:pt idx="793">
                  <c:v>305.22919100000001</c:v>
                </c:pt>
                <c:pt idx="794">
                  <c:v>305.27889199999998</c:v>
                </c:pt>
                <c:pt idx="795">
                  <c:v>305.622837</c:v>
                </c:pt>
                <c:pt idx="796">
                  <c:v>305.71686799999998</c:v>
                </c:pt>
                <c:pt idx="797">
                  <c:v>305.76362799999998</c:v>
                </c:pt>
                <c:pt idx="798">
                  <c:v>305.80903499999999</c:v>
                </c:pt>
                <c:pt idx="799">
                  <c:v>305.85426899999999</c:v>
                </c:pt>
                <c:pt idx="800">
                  <c:v>305.89897999999999</c:v>
                </c:pt>
                <c:pt idx="801">
                  <c:v>305.94319100000001</c:v>
                </c:pt>
                <c:pt idx="802">
                  <c:v>305.98693500000002</c:v>
                </c:pt>
                <c:pt idx="803">
                  <c:v>306.33392500000002</c:v>
                </c:pt>
                <c:pt idx="804">
                  <c:v>306.41818899999998</c:v>
                </c:pt>
                <c:pt idx="805">
                  <c:v>306.45977399999998</c:v>
                </c:pt>
                <c:pt idx="806">
                  <c:v>306.500383</c:v>
                </c:pt>
                <c:pt idx="807">
                  <c:v>306.54077100000001</c:v>
                </c:pt>
                <c:pt idx="808">
                  <c:v>306.58122100000003</c:v>
                </c:pt>
                <c:pt idx="809">
                  <c:v>306.621937</c:v>
                </c:pt>
                <c:pt idx="810">
                  <c:v>306.662892</c:v>
                </c:pt>
                <c:pt idx="811">
                  <c:v>306.99239499999999</c:v>
                </c:pt>
                <c:pt idx="812">
                  <c:v>307.07766299999997</c:v>
                </c:pt>
                <c:pt idx="813">
                  <c:v>307.11930599999999</c:v>
                </c:pt>
                <c:pt idx="814">
                  <c:v>307.16095100000001</c:v>
                </c:pt>
                <c:pt idx="815">
                  <c:v>307.20248199999997</c:v>
                </c:pt>
                <c:pt idx="816">
                  <c:v>307.24371100000002</c:v>
                </c:pt>
                <c:pt idx="817">
                  <c:v>307.28470900000002</c:v>
                </c:pt>
                <c:pt idx="818">
                  <c:v>307.325399</c:v>
                </c:pt>
                <c:pt idx="819">
                  <c:v>307.36577399999999</c:v>
                </c:pt>
                <c:pt idx="820">
                  <c:v>307.72645599999998</c:v>
                </c:pt>
                <c:pt idx="821">
                  <c:v>307.803065</c:v>
                </c:pt>
                <c:pt idx="822">
                  <c:v>307.84110700000002</c:v>
                </c:pt>
                <c:pt idx="823">
                  <c:v>307.87804599999998</c:v>
                </c:pt>
                <c:pt idx="824">
                  <c:v>307.91403300000002</c:v>
                </c:pt>
                <c:pt idx="825">
                  <c:v>307.94963799999999</c:v>
                </c:pt>
                <c:pt idx="826">
                  <c:v>307.98443099999997</c:v>
                </c:pt>
                <c:pt idx="827">
                  <c:v>308.01840199999998</c:v>
                </c:pt>
                <c:pt idx="828">
                  <c:v>308.051558</c:v>
                </c:pt>
                <c:pt idx="829">
                  <c:v>308.084068</c:v>
                </c:pt>
                <c:pt idx="830">
                  <c:v>308.11600900000002</c:v>
                </c:pt>
                <c:pt idx="831">
                  <c:v>308.462334</c:v>
                </c:pt>
                <c:pt idx="832">
                  <c:v>308.51943899999998</c:v>
                </c:pt>
                <c:pt idx="833">
                  <c:v>308.54777100000001</c:v>
                </c:pt>
                <c:pt idx="834">
                  <c:v>308.575694</c:v>
                </c:pt>
                <c:pt idx="835">
                  <c:v>308.60349300000001</c:v>
                </c:pt>
                <c:pt idx="836">
                  <c:v>308.63131399999997</c:v>
                </c:pt>
                <c:pt idx="837">
                  <c:v>308.65905900000001</c:v>
                </c:pt>
                <c:pt idx="838">
                  <c:v>308.686645</c:v>
                </c:pt>
                <c:pt idx="839">
                  <c:v>308.71412099999998</c:v>
                </c:pt>
                <c:pt idx="840">
                  <c:v>308.741399</c:v>
                </c:pt>
                <c:pt idx="841">
                  <c:v>308.768483</c:v>
                </c:pt>
                <c:pt idx="842">
                  <c:v>308.79528499999998</c:v>
                </c:pt>
                <c:pt idx="843">
                  <c:v>309.11220900000001</c:v>
                </c:pt>
                <c:pt idx="844">
                  <c:v>309.16134099999999</c:v>
                </c:pt>
                <c:pt idx="845">
                  <c:v>309.18518399999999</c:v>
                </c:pt>
                <c:pt idx="846">
                  <c:v>309.20897300000001</c:v>
                </c:pt>
                <c:pt idx="847">
                  <c:v>309.23239999999998</c:v>
                </c:pt>
                <c:pt idx="848">
                  <c:v>309.25558100000001</c:v>
                </c:pt>
                <c:pt idx="849">
                  <c:v>309.27852999999999</c:v>
                </c:pt>
                <c:pt idx="850">
                  <c:v>309.30133999999998</c:v>
                </c:pt>
                <c:pt idx="851">
                  <c:v>309.32392099999998</c:v>
                </c:pt>
                <c:pt idx="852">
                  <c:v>309.34619900000001</c:v>
                </c:pt>
                <c:pt idx="853">
                  <c:v>309.36818899999997</c:v>
                </c:pt>
                <c:pt idx="854">
                  <c:v>309.39000700000003</c:v>
                </c:pt>
                <c:pt idx="855">
                  <c:v>309.41183699999999</c:v>
                </c:pt>
                <c:pt idx="856">
                  <c:v>309.43375900000001</c:v>
                </c:pt>
                <c:pt idx="857">
                  <c:v>309.45579800000002</c:v>
                </c:pt>
                <c:pt idx="858">
                  <c:v>309.788411</c:v>
                </c:pt>
                <c:pt idx="859">
                  <c:v>309.83634599999999</c:v>
                </c:pt>
                <c:pt idx="860">
                  <c:v>309.86059899999998</c:v>
                </c:pt>
                <c:pt idx="861">
                  <c:v>309.884927</c:v>
                </c:pt>
                <c:pt idx="862">
                  <c:v>309.90930100000003</c:v>
                </c:pt>
                <c:pt idx="863">
                  <c:v>309.93354299999999</c:v>
                </c:pt>
                <c:pt idx="864">
                  <c:v>309.95784099999997</c:v>
                </c:pt>
                <c:pt idx="865">
                  <c:v>309.98204099999998</c:v>
                </c:pt>
                <c:pt idx="866">
                  <c:v>310.006191</c:v>
                </c:pt>
                <c:pt idx="867">
                  <c:v>310.03023100000001</c:v>
                </c:pt>
                <c:pt idx="868">
                  <c:v>310.05385100000001</c:v>
                </c:pt>
                <c:pt idx="869">
                  <c:v>310.07684899999998</c:v>
                </c:pt>
                <c:pt idx="870">
                  <c:v>310.09932700000002</c:v>
                </c:pt>
                <c:pt idx="871">
                  <c:v>310.12121400000001</c:v>
                </c:pt>
                <c:pt idx="872">
                  <c:v>310.14245099999999</c:v>
                </c:pt>
                <c:pt idx="873">
                  <c:v>310.16293300000001</c:v>
                </c:pt>
                <c:pt idx="874">
                  <c:v>310.47925600000002</c:v>
                </c:pt>
                <c:pt idx="875">
                  <c:v>310.50845299999997</c:v>
                </c:pt>
                <c:pt idx="876">
                  <c:v>310.52324700000003</c:v>
                </c:pt>
                <c:pt idx="877">
                  <c:v>310.53837600000003</c:v>
                </c:pt>
                <c:pt idx="878">
                  <c:v>310.55353100000002</c:v>
                </c:pt>
                <c:pt idx="879">
                  <c:v>310.56846000000002</c:v>
                </c:pt>
                <c:pt idx="880">
                  <c:v>310.583034</c:v>
                </c:pt>
                <c:pt idx="881">
                  <c:v>310.597103</c:v>
                </c:pt>
                <c:pt idx="882">
                  <c:v>310.61063000000001</c:v>
                </c:pt>
                <c:pt idx="883">
                  <c:v>310.62360999999999</c:v>
                </c:pt>
                <c:pt idx="884">
                  <c:v>310.63623999999999</c:v>
                </c:pt>
                <c:pt idx="885">
                  <c:v>310.64876299999997</c:v>
                </c:pt>
                <c:pt idx="886">
                  <c:v>310.66106000000002</c:v>
                </c:pt>
                <c:pt idx="887">
                  <c:v>310.67311000000001</c:v>
                </c:pt>
                <c:pt idx="888">
                  <c:v>310.68500799999998</c:v>
                </c:pt>
                <c:pt idx="889">
                  <c:v>310.69681500000002</c:v>
                </c:pt>
                <c:pt idx="890">
                  <c:v>310.70852000000002</c:v>
                </c:pt>
                <c:pt idx="891">
                  <c:v>310.72013299999998</c:v>
                </c:pt>
                <c:pt idx="892">
                  <c:v>310.73165699999998</c:v>
                </c:pt>
                <c:pt idx="893">
                  <c:v>310.74306300000001</c:v>
                </c:pt>
                <c:pt idx="894">
                  <c:v>310.75435900000002</c:v>
                </c:pt>
                <c:pt idx="895">
                  <c:v>310.76555400000001</c:v>
                </c:pt>
                <c:pt idx="896">
                  <c:v>310.77663000000001</c:v>
                </c:pt>
                <c:pt idx="897">
                  <c:v>310.78760899999997</c:v>
                </c:pt>
                <c:pt idx="898">
                  <c:v>310.79857700000002</c:v>
                </c:pt>
                <c:pt idx="899">
                  <c:v>310.80955699999998</c:v>
                </c:pt>
                <c:pt idx="900">
                  <c:v>310.820605</c:v>
                </c:pt>
                <c:pt idx="901">
                  <c:v>310.83176600000002</c:v>
                </c:pt>
                <c:pt idx="902">
                  <c:v>311.14901400000002</c:v>
                </c:pt>
                <c:pt idx="903">
                  <c:v>311.17636499999998</c:v>
                </c:pt>
                <c:pt idx="904">
                  <c:v>311.19091400000002</c:v>
                </c:pt>
                <c:pt idx="905">
                  <c:v>311.20607999999999</c:v>
                </c:pt>
                <c:pt idx="906">
                  <c:v>311.22162200000002</c:v>
                </c:pt>
                <c:pt idx="907">
                  <c:v>311.23740099999998</c:v>
                </c:pt>
                <c:pt idx="908">
                  <c:v>311.253221</c:v>
                </c:pt>
                <c:pt idx="909">
                  <c:v>311.26911000000001</c:v>
                </c:pt>
                <c:pt idx="910">
                  <c:v>311.28494899999998</c:v>
                </c:pt>
                <c:pt idx="911">
                  <c:v>311.30077</c:v>
                </c:pt>
                <c:pt idx="912">
                  <c:v>311.31654200000003</c:v>
                </c:pt>
              </c:numCache>
            </c:numRef>
          </c:yVal>
          <c:smooth val="1"/>
          <c:extLst>
            <c:ext xmlns:c16="http://schemas.microsoft.com/office/drawing/2014/chart" uri="{C3380CC4-5D6E-409C-BE32-E72D297353CC}">
              <c16:uniqueId val="{00000003-2F32-4F12-A7BA-EC40EFF0A2B4}"/>
            </c:ext>
          </c:extLst>
        </c:ser>
        <c:ser>
          <c:idx val="4"/>
          <c:order val="4"/>
          <c:tx>
            <c:strRef>
              <c:f>'不锈钢-加热膜加热'!$F$1</c:f>
              <c:strCache>
                <c:ptCount val="1"/>
                <c:pt idx="0">
                  <c:v>不锈钢-常温不焊接-5</c:v>
                </c:pt>
              </c:strCache>
            </c:strRef>
          </c:tx>
          <c:spPr>
            <a:ln w="19050" cap="rnd">
              <a:solidFill>
                <a:schemeClr val="accent5"/>
              </a:solidFill>
              <a:round/>
            </a:ln>
            <a:effectLst/>
          </c:spPr>
          <c:marker>
            <c:symbol val="none"/>
          </c:marker>
          <c:xVal>
            <c:numRef>
              <c:f>'不锈钢-加热膜加热'!$A$2:$A$999</c:f>
              <c:numCache>
                <c:formatCode>General</c:formatCode>
                <c:ptCount val="998"/>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numCache>
            </c:numRef>
          </c:xVal>
          <c:yVal>
            <c:numRef>
              <c:f>'不锈钢-加热膜加热'!$F$2:$F$999</c:f>
              <c:numCache>
                <c:formatCode>General</c:formatCode>
                <c:ptCount val="998"/>
                <c:pt idx="0">
                  <c:v>267.61803500000002</c:v>
                </c:pt>
                <c:pt idx="1">
                  <c:v>268.09156100000001</c:v>
                </c:pt>
                <c:pt idx="2">
                  <c:v>268.73742600000003</c:v>
                </c:pt>
                <c:pt idx="3">
                  <c:v>269.35809599999999</c:v>
                </c:pt>
                <c:pt idx="4">
                  <c:v>269.97840500000001</c:v>
                </c:pt>
                <c:pt idx="5">
                  <c:v>270.612933</c:v>
                </c:pt>
                <c:pt idx="6">
                  <c:v>271.23072400000001</c:v>
                </c:pt>
                <c:pt idx="7">
                  <c:v>271.82381199999998</c:v>
                </c:pt>
                <c:pt idx="8">
                  <c:v>272.395444</c:v>
                </c:pt>
                <c:pt idx="9">
                  <c:v>272.95939900000002</c:v>
                </c:pt>
                <c:pt idx="10">
                  <c:v>273.51013699999999</c:v>
                </c:pt>
                <c:pt idx="11">
                  <c:v>274.051174</c:v>
                </c:pt>
                <c:pt idx="12">
                  <c:v>274.58388300000001</c:v>
                </c:pt>
                <c:pt idx="13">
                  <c:v>275.10494999999997</c:v>
                </c:pt>
                <c:pt idx="14">
                  <c:v>275.62267900000001</c:v>
                </c:pt>
                <c:pt idx="15">
                  <c:v>276.14104800000001</c:v>
                </c:pt>
                <c:pt idx="16">
                  <c:v>276.39164799999998</c:v>
                </c:pt>
                <c:pt idx="17">
                  <c:v>277.14315599999998</c:v>
                </c:pt>
                <c:pt idx="18">
                  <c:v>277.63748700000002</c:v>
                </c:pt>
                <c:pt idx="19">
                  <c:v>277.882048</c:v>
                </c:pt>
                <c:pt idx="20">
                  <c:v>278.60916600000002</c:v>
                </c:pt>
                <c:pt idx="21">
                  <c:v>279.08867900000001</c:v>
                </c:pt>
                <c:pt idx="22">
                  <c:v>279.32587999999998</c:v>
                </c:pt>
                <c:pt idx="23">
                  <c:v>280.02404200000001</c:v>
                </c:pt>
                <c:pt idx="24">
                  <c:v>280.48106899999999</c:v>
                </c:pt>
                <c:pt idx="25">
                  <c:v>280.70842800000003</c:v>
                </c:pt>
                <c:pt idx="26">
                  <c:v>281.38212299999998</c:v>
                </c:pt>
                <c:pt idx="27">
                  <c:v>281.82095600000002</c:v>
                </c:pt>
                <c:pt idx="28">
                  <c:v>282.03821399999998</c:v>
                </c:pt>
                <c:pt idx="29">
                  <c:v>282.68421899999998</c:v>
                </c:pt>
                <c:pt idx="30">
                  <c:v>283.103317</c:v>
                </c:pt>
                <c:pt idx="31">
                  <c:v>283.31131599999998</c:v>
                </c:pt>
                <c:pt idx="32">
                  <c:v>283.927211</c:v>
                </c:pt>
                <c:pt idx="33">
                  <c:v>284.334138</c:v>
                </c:pt>
                <c:pt idx="34">
                  <c:v>284.53097500000001</c:v>
                </c:pt>
                <c:pt idx="35">
                  <c:v>285.11642999999998</c:v>
                </c:pt>
                <c:pt idx="36">
                  <c:v>285.501102</c:v>
                </c:pt>
                <c:pt idx="37">
                  <c:v>285.69124299999999</c:v>
                </c:pt>
                <c:pt idx="38">
                  <c:v>286.25378799999999</c:v>
                </c:pt>
                <c:pt idx="39">
                  <c:v>286.62276700000001</c:v>
                </c:pt>
                <c:pt idx="40">
                  <c:v>286.80438299999997</c:v>
                </c:pt>
                <c:pt idx="41">
                  <c:v>287.34433799999999</c:v>
                </c:pt>
                <c:pt idx="42">
                  <c:v>287.69707599999998</c:v>
                </c:pt>
                <c:pt idx="43">
                  <c:v>287.87088999999997</c:v>
                </c:pt>
                <c:pt idx="44">
                  <c:v>288.38509599999998</c:v>
                </c:pt>
                <c:pt idx="45">
                  <c:v>288.72186299999998</c:v>
                </c:pt>
                <c:pt idx="46">
                  <c:v>288.88685199999998</c:v>
                </c:pt>
                <c:pt idx="47">
                  <c:v>289.37857600000001</c:v>
                </c:pt>
                <c:pt idx="48">
                  <c:v>289.70113600000002</c:v>
                </c:pt>
                <c:pt idx="49">
                  <c:v>289.85686399999997</c:v>
                </c:pt>
                <c:pt idx="50">
                  <c:v>290.32212600000003</c:v>
                </c:pt>
                <c:pt idx="51">
                  <c:v>290.62706500000002</c:v>
                </c:pt>
                <c:pt idx="52">
                  <c:v>290.77724899999998</c:v>
                </c:pt>
                <c:pt idx="53">
                  <c:v>291.222667</c:v>
                </c:pt>
                <c:pt idx="54">
                  <c:v>291.514658</c:v>
                </c:pt>
                <c:pt idx="55">
                  <c:v>291.65733899999998</c:v>
                </c:pt>
                <c:pt idx="56">
                  <c:v>292.08270700000003</c:v>
                </c:pt>
                <c:pt idx="57">
                  <c:v>292.36228199999999</c:v>
                </c:pt>
                <c:pt idx="58">
                  <c:v>292.500494</c:v>
                </c:pt>
                <c:pt idx="59">
                  <c:v>292.911922</c:v>
                </c:pt>
                <c:pt idx="60">
                  <c:v>293.17875800000002</c:v>
                </c:pt>
                <c:pt idx="61">
                  <c:v>293.31191999999999</c:v>
                </c:pt>
                <c:pt idx="62">
                  <c:v>293.44375400000001</c:v>
                </c:pt>
                <c:pt idx="63">
                  <c:v>293.97209500000002</c:v>
                </c:pt>
                <c:pt idx="64">
                  <c:v>294.22828199999998</c:v>
                </c:pt>
                <c:pt idx="65">
                  <c:v>294.358611</c:v>
                </c:pt>
                <c:pt idx="66">
                  <c:v>294.48859499999998</c:v>
                </c:pt>
                <c:pt idx="67">
                  <c:v>295.00550600000003</c:v>
                </c:pt>
                <c:pt idx="68">
                  <c:v>295.25927100000001</c:v>
                </c:pt>
                <c:pt idx="69">
                  <c:v>295.38717800000001</c:v>
                </c:pt>
                <c:pt idx="70">
                  <c:v>295.50930899999997</c:v>
                </c:pt>
                <c:pt idx="71">
                  <c:v>295.994371</c:v>
                </c:pt>
                <c:pt idx="72">
                  <c:v>296.23013700000001</c:v>
                </c:pt>
                <c:pt idx="73">
                  <c:v>296.34610800000002</c:v>
                </c:pt>
                <c:pt idx="74">
                  <c:v>296.46278899999999</c:v>
                </c:pt>
                <c:pt idx="75">
                  <c:v>296.91495600000002</c:v>
                </c:pt>
                <c:pt idx="76">
                  <c:v>297.136368</c:v>
                </c:pt>
                <c:pt idx="77">
                  <c:v>297.24470100000002</c:v>
                </c:pt>
                <c:pt idx="78">
                  <c:v>297.352799</c:v>
                </c:pt>
                <c:pt idx="79">
                  <c:v>297.77901800000001</c:v>
                </c:pt>
                <c:pt idx="80">
                  <c:v>297.988494</c:v>
                </c:pt>
                <c:pt idx="81">
                  <c:v>298.09160200000002</c:v>
                </c:pt>
                <c:pt idx="82">
                  <c:v>298.19355000000002</c:v>
                </c:pt>
                <c:pt idx="83">
                  <c:v>298.598096</c:v>
                </c:pt>
                <c:pt idx="84">
                  <c:v>298.79607800000002</c:v>
                </c:pt>
                <c:pt idx="85">
                  <c:v>298.89419700000002</c:v>
                </c:pt>
                <c:pt idx="86">
                  <c:v>298.99117200000001</c:v>
                </c:pt>
                <c:pt idx="87">
                  <c:v>299.37615</c:v>
                </c:pt>
                <c:pt idx="88">
                  <c:v>299.56398799999999</c:v>
                </c:pt>
                <c:pt idx="89">
                  <c:v>299.65995400000003</c:v>
                </c:pt>
                <c:pt idx="90">
                  <c:v>299.75599799999998</c:v>
                </c:pt>
                <c:pt idx="91">
                  <c:v>299.84801599999997</c:v>
                </c:pt>
                <c:pt idx="92">
                  <c:v>300.30182100000002</c:v>
                </c:pt>
                <c:pt idx="93">
                  <c:v>300.48486200000002</c:v>
                </c:pt>
                <c:pt idx="94">
                  <c:v>300.57095199999998</c:v>
                </c:pt>
                <c:pt idx="95">
                  <c:v>300.65842400000002</c:v>
                </c:pt>
                <c:pt idx="96">
                  <c:v>300.74444699999998</c:v>
                </c:pt>
                <c:pt idx="97">
                  <c:v>301.16982400000001</c:v>
                </c:pt>
                <c:pt idx="98">
                  <c:v>301.33443799999998</c:v>
                </c:pt>
                <c:pt idx="99">
                  <c:v>301.41832399999998</c:v>
                </c:pt>
                <c:pt idx="100">
                  <c:v>301.50097599999998</c:v>
                </c:pt>
                <c:pt idx="101">
                  <c:v>301.58302400000002</c:v>
                </c:pt>
                <c:pt idx="102">
                  <c:v>301.99945000000002</c:v>
                </c:pt>
                <c:pt idx="103">
                  <c:v>302.15828199999999</c:v>
                </c:pt>
                <c:pt idx="104">
                  <c:v>302.23649</c:v>
                </c:pt>
                <c:pt idx="105">
                  <c:v>302.31157100000001</c:v>
                </c:pt>
                <c:pt idx="106">
                  <c:v>302.38363399999997</c:v>
                </c:pt>
                <c:pt idx="107">
                  <c:v>302.44954799999999</c:v>
                </c:pt>
                <c:pt idx="108">
                  <c:v>302.504884</c:v>
                </c:pt>
                <c:pt idx="109">
                  <c:v>302.55084299999999</c:v>
                </c:pt>
                <c:pt idx="110">
                  <c:v>302.58856900000001</c:v>
                </c:pt>
                <c:pt idx="111">
                  <c:v>302.61977899999999</c:v>
                </c:pt>
                <c:pt idx="112">
                  <c:v>302.64617900000002</c:v>
                </c:pt>
                <c:pt idx="113">
                  <c:v>302.66861</c:v>
                </c:pt>
                <c:pt idx="114">
                  <c:v>302.68780600000002</c:v>
                </c:pt>
                <c:pt idx="115">
                  <c:v>302.70433700000001</c:v>
                </c:pt>
                <c:pt idx="116">
                  <c:v>302.718683</c:v>
                </c:pt>
                <c:pt idx="117">
                  <c:v>302.73121099999997</c:v>
                </c:pt>
                <c:pt idx="118">
                  <c:v>302.742233</c:v>
                </c:pt>
                <c:pt idx="119">
                  <c:v>302.75199500000002</c:v>
                </c:pt>
                <c:pt idx="120">
                  <c:v>302.760696</c:v>
                </c:pt>
                <c:pt idx="121">
                  <c:v>302.76850999999999</c:v>
                </c:pt>
                <c:pt idx="122">
                  <c:v>302.775555</c:v>
                </c:pt>
                <c:pt idx="123">
                  <c:v>302.78194300000001</c:v>
                </c:pt>
                <c:pt idx="124">
                  <c:v>302.78775400000001</c:v>
                </c:pt>
                <c:pt idx="125">
                  <c:v>302.79306200000002</c:v>
                </c:pt>
                <c:pt idx="126">
                  <c:v>302.797933</c:v>
                </c:pt>
                <c:pt idx="127">
                  <c:v>302.80242399999997</c:v>
                </c:pt>
                <c:pt idx="128">
                  <c:v>302.80657200000002</c:v>
                </c:pt>
                <c:pt idx="129">
                  <c:v>302.810407</c:v>
                </c:pt>
                <c:pt idx="130">
                  <c:v>302.81396999999998</c:v>
                </c:pt>
                <c:pt idx="131">
                  <c:v>302.81729300000001</c:v>
                </c:pt>
                <c:pt idx="132">
                  <c:v>302.82039600000002</c:v>
                </c:pt>
                <c:pt idx="133">
                  <c:v>302.84546899999998</c:v>
                </c:pt>
                <c:pt idx="134">
                  <c:v>302.86533500000002</c:v>
                </c:pt>
                <c:pt idx="135">
                  <c:v>302.88029799999998</c:v>
                </c:pt>
                <c:pt idx="136">
                  <c:v>302.89065399999998</c:v>
                </c:pt>
                <c:pt idx="137">
                  <c:v>302.89723500000002</c:v>
                </c:pt>
                <c:pt idx="138">
                  <c:v>302.90153900000001</c:v>
                </c:pt>
                <c:pt idx="139">
                  <c:v>302.90433899999999</c:v>
                </c:pt>
                <c:pt idx="140">
                  <c:v>302.90627799999999</c:v>
                </c:pt>
                <c:pt idx="141">
                  <c:v>302.90765399999998</c:v>
                </c:pt>
                <c:pt idx="142">
                  <c:v>302.90855299999998</c:v>
                </c:pt>
                <c:pt idx="143">
                  <c:v>302.90914600000002</c:v>
                </c:pt>
                <c:pt idx="144">
                  <c:v>302.90954399999998</c:v>
                </c:pt>
                <c:pt idx="145">
                  <c:v>302.90981399999998</c:v>
                </c:pt>
                <c:pt idx="146">
                  <c:v>302.91000500000001</c:v>
                </c:pt>
                <c:pt idx="147">
                  <c:v>302.91014699999999</c:v>
                </c:pt>
                <c:pt idx="148">
                  <c:v>302.91026399999998</c:v>
                </c:pt>
                <c:pt idx="149">
                  <c:v>302.91035599999998</c:v>
                </c:pt>
                <c:pt idx="150">
                  <c:v>302.91043400000001</c:v>
                </c:pt>
                <c:pt idx="151">
                  <c:v>302.91049500000003</c:v>
                </c:pt>
                <c:pt idx="152">
                  <c:v>302.91055</c:v>
                </c:pt>
                <c:pt idx="153">
                  <c:v>302.91059999999999</c:v>
                </c:pt>
                <c:pt idx="154">
                  <c:v>302.910642</c:v>
                </c:pt>
                <c:pt idx="155">
                  <c:v>302.910686</c:v>
                </c:pt>
                <c:pt idx="156">
                  <c:v>302.91072800000001</c:v>
                </c:pt>
                <c:pt idx="157">
                  <c:v>302.91075899999998</c:v>
                </c:pt>
                <c:pt idx="158">
                  <c:v>302.91078800000003</c:v>
                </c:pt>
                <c:pt idx="159">
                  <c:v>302.91082399999999</c:v>
                </c:pt>
                <c:pt idx="160">
                  <c:v>302.91086000000001</c:v>
                </c:pt>
                <c:pt idx="161">
                  <c:v>302.910889</c:v>
                </c:pt>
                <c:pt idx="162">
                  <c:v>302.91091499999999</c:v>
                </c:pt>
                <c:pt idx="163">
                  <c:v>302.91094099999998</c:v>
                </c:pt>
                <c:pt idx="164">
                  <c:v>302.91096399999998</c:v>
                </c:pt>
                <c:pt idx="165">
                  <c:v>302.91098599999998</c:v>
                </c:pt>
                <c:pt idx="166">
                  <c:v>302.91100999999998</c:v>
                </c:pt>
                <c:pt idx="167">
                  <c:v>302.91102999999998</c:v>
                </c:pt>
                <c:pt idx="168">
                  <c:v>302.91105199999998</c:v>
                </c:pt>
                <c:pt idx="169">
                  <c:v>302.911069</c:v>
                </c:pt>
                <c:pt idx="170">
                  <c:v>302.91108300000002</c:v>
                </c:pt>
                <c:pt idx="171">
                  <c:v>302.91109999999998</c:v>
                </c:pt>
                <c:pt idx="172">
                  <c:v>302.911115</c:v>
                </c:pt>
                <c:pt idx="173">
                  <c:v>302.91113300000001</c:v>
                </c:pt>
                <c:pt idx="174">
                  <c:v>302.91114499999998</c:v>
                </c:pt>
                <c:pt idx="175">
                  <c:v>302.911157</c:v>
                </c:pt>
                <c:pt idx="176">
                  <c:v>302.91116799999998</c:v>
                </c:pt>
                <c:pt idx="177">
                  <c:v>302.91118299999999</c:v>
                </c:pt>
                <c:pt idx="178">
                  <c:v>302.91119099999997</c:v>
                </c:pt>
                <c:pt idx="179">
                  <c:v>302.911204</c:v>
                </c:pt>
                <c:pt idx="180">
                  <c:v>302.91121299999998</c:v>
                </c:pt>
                <c:pt idx="181">
                  <c:v>302.911226</c:v>
                </c:pt>
                <c:pt idx="182">
                  <c:v>302.91123599999997</c:v>
                </c:pt>
                <c:pt idx="183">
                  <c:v>302.91124400000001</c:v>
                </c:pt>
                <c:pt idx="184">
                  <c:v>302.91125199999999</c:v>
                </c:pt>
                <c:pt idx="185">
                  <c:v>302.91125699999998</c:v>
                </c:pt>
                <c:pt idx="186">
                  <c:v>302.91125799999998</c:v>
                </c:pt>
                <c:pt idx="187">
                  <c:v>302.91126100000002</c:v>
                </c:pt>
                <c:pt idx="188">
                  <c:v>302.91126700000001</c:v>
                </c:pt>
                <c:pt idx="189">
                  <c:v>302.91127299999999</c:v>
                </c:pt>
                <c:pt idx="190">
                  <c:v>302.91127799999998</c:v>
                </c:pt>
                <c:pt idx="191">
                  <c:v>302.91128099999997</c:v>
                </c:pt>
                <c:pt idx="192">
                  <c:v>302.91128700000002</c:v>
                </c:pt>
                <c:pt idx="193">
                  <c:v>302.91129100000001</c:v>
                </c:pt>
                <c:pt idx="194">
                  <c:v>302.911293</c:v>
                </c:pt>
                <c:pt idx="195">
                  <c:v>302.91129799999999</c:v>
                </c:pt>
                <c:pt idx="196">
                  <c:v>302.91130299999998</c:v>
                </c:pt>
                <c:pt idx="197">
                  <c:v>302.91130700000002</c:v>
                </c:pt>
                <c:pt idx="198">
                  <c:v>302.91131300000001</c:v>
                </c:pt>
                <c:pt idx="199">
                  <c:v>302.91132399999998</c:v>
                </c:pt>
                <c:pt idx="200">
                  <c:v>302.91133100000002</c:v>
                </c:pt>
                <c:pt idx="201">
                  <c:v>302.911338</c:v>
                </c:pt>
                <c:pt idx="202">
                  <c:v>302.91134899999997</c:v>
                </c:pt>
                <c:pt idx="203">
                  <c:v>302.91135800000001</c:v>
                </c:pt>
                <c:pt idx="204">
                  <c:v>302.91136699999998</c:v>
                </c:pt>
                <c:pt idx="205">
                  <c:v>302.91137800000001</c:v>
                </c:pt>
                <c:pt idx="206">
                  <c:v>302.91138899999999</c:v>
                </c:pt>
                <c:pt idx="207">
                  <c:v>302.91139900000002</c:v>
                </c:pt>
                <c:pt idx="208">
                  <c:v>302.911406</c:v>
                </c:pt>
                <c:pt idx="209">
                  <c:v>302.91141699999997</c:v>
                </c:pt>
                <c:pt idx="210">
                  <c:v>302.91142600000001</c:v>
                </c:pt>
                <c:pt idx="211">
                  <c:v>302.911427</c:v>
                </c:pt>
                <c:pt idx="212">
                  <c:v>302.91143699999998</c:v>
                </c:pt>
                <c:pt idx="213">
                  <c:v>302.91144200000002</c:v>
                </c:pt>
                <c:pt idx="214">
                  <c:v>302.91145</c:v>
                </c:pt>
                <c:pt idx="215">
                  <c:v>302.91145799999998</c:v>
                </c:pt>
                <c:pt idx="216">
                  <c:v>302.91146700000002</c:v>
                </c:pt>
                <c:pt idx="217">
                  <c:v>302.911473</c:v>
                </c:pt>
                <c:pt idx="218">
                  <c:v>302.91147599999999</c:v>
                </c:pt>
                <c:pt idx="219">
                  <c:v>302.91148099999998</c:v>
                </c:pt>
                <c:pt idx="220">
                  <c:v>302.91148099999998</c:v>
                </c:pt>
                <c:pt idx="221">
                  <c:v>302.91148399999997</c:v>
                </c:pt>
                <c:pt idx="222">
                  <c:v>302.91148800000002</c:v>
                </c:pt>
                <c:pt idx="223">
                  <c:v>302.911497</c:v>
                </c:pt>
                <c:pt idx="224">
                  <c:v>302.91149999999999</c:v>
                </c:pt>
                <c:pt idx="225">
                  <c:v>302.91149999999999</c:v>
                </c:pt>
                <c:pt idx="226">
                  <c:v>302.91150499999998</c:v>
                </c:pt>
                <c:pt idx="227">
                  <c:v>302.91151200000002</c:v>
                </c:pt>
                <c:pt idx="228">
                  <c:v>302.91151400000001</c:v>
                </c:pt>
                <c:pt idx="229">
                  <c:v>302.91151500000001</c:v>
                </c:pt>
                <c:pt idx="230">
                  <c:v>302.91151300000001</c:v>
                </c:pt>
                <c:pt idx="231">
                  <c:v>302.91151200000002</c:v>
                </c:pt>
                <c:pt idx="232">
                  <c:v>302.91150699999997</c:v>
                </c:pt>
                <c:pt idx="233">
                  <c:v>302.91150399999998</c:v>
                </c:pt>
                <c:pt idx="234">
                  <c:v>302.91150199999998</c:v>
                </c:pt>
                <c:pt idx="235">
                  <c:v>302.91150499999998</c:v>
                </c:pt>
                <c:pt idx="236">
                  <c:v>302.91149999999999</c:v>
                </c:pt>
                <c:pt idx="237">
                  <c:v>302.91149899999999</c:v>
                </c:pt>
                <c:pt idx="238">
                  <c:v>302.91149899999999</c:v>
                </c:pt>
                <c:pt idx="239">
                  <c:v>302.911495</c:v>
                </c:pt>
                <c:pt idx="240">
                  <c:v>302.911497</c:v>
                </c:pt>
                <c:pt idx="241">
                  <c:v>302.91150299999998</c:v>
                </c:pt>
                <c:pt idx="242">
                  <c:v>302.91150199999998</c:v>
                </c:pt>
                <c:pt idx="243">
                  <c:v>302.91150299999998</c:v>
                </c:pt>
                <c:pt idx="244">
                  <c:v>302.91150299999998</c:v>
                </c:pt>
                <c:pt idx="245">
                  <c:v>302.91150599999997</c:v>
                </c:pt>
                <c:pt idx="246">
                  <c:v>302.91150499999998</c:v>
                </c:pt>
                <c:pt idx="247">
                  <c:v>302.91151000000002</c:v>
                </c:pt>
                <c:pt idx="248">
                  <c:v>302.911519</c:v>
                </c:pt>
                <c:pt idx="249">
                  <c:v>302.91152199999999</c:v>
                </c:pt>
                <c:pt idx="250">
                  <c:v>302.91152899999997</c:v>
                </c:pt>
                <c:pt idx="251">
                  <c:v>302.91154399999999</c:v>
                </c:pt>
                <c:pt idx="252">
                  <c:v>302.91155400000002</c:v>
                </c:pt>
                <c:pt idx="253">
                  <c:v>302.91155700000002</c:v>
                </c:pt>
                <c:pt idx="254">
                  <c:v>302.91156699999999</c:v>
                </c:pt>
                <c:pt idx="255">
                  <c:v>302.91158000000001</c:v>
                </c:pt>
                <c:pt idx="256">
                  <c:v>302.91158799999999</c:v>
                </c:pt>
                <c:pt idx="257">
                  <c:v>302.91159199999998</c:v>
                </c:pt>
                <c:pt idx="258">
                  <c:v>302.91160100000002</c:v>
                </c:pt>
                <c:pt idx="259">
                  <c:v>302.91161199999999</c:v>
                </c:pt>
                <c:pt idx="260">
                  <c:v>302.91161899999997</c:v>
                </c:pt>
                <c:pt idx="261">
                  <c:v>302.91162800000001</c:v>
                </c:pt>
                <c:pt idx="262">
                  <c:v>302.91163599999999</c:v>
                </c:pt>
                <c:pt idx="263">
                  <c:v>302.91164199999997</c:v>
                </c:pt>
                <c:pt idx="264">
                  <c:v>302.91165000000001</c:v>
                </c:pt>
                <c:pt idx="265">
                  <c:v>302.911652</c:v>
                </c:pt>
                <c:pt idx="266">
                  <c:v>302.91166199999998</c:v>
                </c:pt>
                <c:pt idx="267">
                  <c:v>302.91166800000002</c:v>
                </c:pt>
                <c:pt idx="268">
                  <c:v>302.91167200000001</c:v>
                </c:pt>
                <c:pt idx="269">
                  <c:v>302.91167799999999</c:v>
                </c:pt>
                <c:pt idx="270">
                  <c:v>302.91168299999998</c:v>
                </c:pt>
                <c:pt idx="271">
                  <c:v>302.91168399999998</c:v>
                </c:pt>
                <c:pt idx="272">
                  <c:v>302.91168800000003</c:v>
                </c:pt>
                <c:pt idx="273">
                  <c:v>302.91169300000001</c:v>
                </c:pt>
                <c:pt idx="274">
                  <c:v>302.91169400000001</c:v>
                </c:pt>
                <c:pt idx="275">
                  <c:v>302.911697</c:v>
                </c:pt>
                <c:pt idx="276">
                  <c:v>302.911699</c:v>
                </c:pt>
                <c:pt idx="277">
                  <c:v>302.91170299999999</c:v>
                </c:pt>
                <c:pt idx="278">
                  <c:v>302.9117</c:v>
                </c:pt>
                <c:pt idx="279">
                  <c:v>302.91170299999999</c:v>
                </c:pt>
                <c:pt idx="280">
                  <c:v>302.91170299999999</c:v>
                </c:pt>
                <c:pt idx="281">
                  <c:v>302.91169600000001</c:v>
                </c:pt>
                <c:pt idx="282">
                  <c:v>302.91169600000001</c:v>
                </c:pt>
                <c:pt idx="283">
                  <c:v>302.911697</c:v>
                </c:pt>
                <c:pt idx="284">
                  <c:v>302.91169300000001</c:v>
                </c:pt>
                <c:pt idx="285">
                  <c:v>302.91169200000002</c:v>
                </c:pt>
                <c:pt idx="286">
                  <c:v>302.91169200000002</c:v>
                </c:pt>
                <c:pt idx="287">
                  <c:v>302.91169200000002</c:v>
                </c:pt>
                <c:pt idx="288">
                  <c:v>302.91168699999997</c:v>
                </c:pt>
                <c:pt idx="289">
                  <c:v>302.91168199999998</c:v>
                </c:pt>
                <c:pt idx="290">
                  <c:v>302.91168299999998</c:v>
                </c:pt>
                <c:pt idx="291">
                  <c:v>302.91168199999998</c:v>
                </c:pt>
                <c:pt idx="292">
                  <c:v>302.91168800000003</c:v>
                </c:pt>
                <c:pt idx="293">
                  <c:v>302.91169000000002</c:v>
                </c:pt>
                <c:pt idx="294">
                  <c:v>302.91168900000002</c:v>
                </c:pt>
                <c:pt idx="295">
                  <c:v>302.91168800000003</c:v>
                </c:pt>
                <c:pt idx="296">
                  <c:v>302.91168800000003</c:v>
                </c:pt>
                <c:pt idx="297">
                  <c:v>302.91168800000003</c:v>
                </c:pt>
                <c:pt idx="298">
                  <c:v>302.91169300000001</c:v>
                </c:pt>
                <c:pt idx="299">
                  <c:v>302.911698</c:v>
                </c:pt>
                <c:pt idx="300">
                  <c:v>302.911699</c:v>
                </c:pt>
                <c:pt idx="301">
                  <c:v>302.91170499999998</c:v>
                </c:pt>
                <c:pt idx="302">
                  <c:v>302.91170799999998</c:v>
                </c:pt>
                <c:pt idx="303">
                  <c:v>302.91171400000002</c:v>
                </c:pt>
                <c:pt idx="304">
                  <c:v>302.91172499999999</c:v>
                </c:pt>
                <c:pt idx="305">
                  <c:v>302.91172899999998</c:v>
                </c:pt>
                <c:pt idx="306">
                  <c:v>302.91174100000001</c:v>
                </c:pt>
                <c:pt idx="307">
                  <c:v>302.91174799999999</c:v>
                </c:pt>
                <c:pt idx="308">
                  <c:v>302.91175500000003</c:v>
                </c:pt>
                <c:pt idx="309">
                  <c:v>302.91176200000001</c:v>
                </c:pt>
                <c:pt idx="310">
                  <c:v>302.91176899999999</c:v>
                </c:pt>
                <c:pt idx="311">
                  <c:v>302.91177099999999</c:v>
                </c:pt>
                <c:pt idx="312">
                  <c:v>302.91176999999999</c:v>
                </c:pt>
                <c:pt idx="313">
                  <c:v>302.91177199999998</c:v>
                </c:pt>
                <c:pt idx="314">
                  <c:v>302.91177499999998</c:v>
                </c:pt>
                <c:pt idx="315">
                  <c:v>302.91177499999998</c:v>
                </c:pt>
                <c:pt idx="316">
                  <c:v>302.91178000000002</c:v>
                </c:pt>
                <c:pt idx="317">
                  <c:v>302.91178400000001</c:v>
                </c:pt>
                <c:pt idx="318">
                  <c:v>302.91179099999999</c:v>
                </c:pt>
                <c:pt idx="319">
                  <c:v>302.91179599999998</c:v>
                </c:pt>
                <c:pt idx="320">
                  <c:v>302.91180000000003</c:v>
                </c:pt>
                <c:pt idx="321">
                  <c:v>302.91180500000002</c:v>
                </c:pt>
                <c:pt idx="322">
                  <c:v>302.91180100000003</c:v>
                </c:pt>
                <c:pt idx="323">
                  <c:v>302.91180400000002</c:v>
                </c:pt>
                <c:pt idx="324">
                  <c:v>302.91180500000002</c:v>
                </c:pt>
                <c:pt idx="325">
                  <c:v>302.91180500000002</c:v>
                </c:pt>
                <c:pt idx="326">
                  <c:v>302.91180600000001</c:v>
                </c:pt>
                <c:pt idx="327">
                  <c:v>302.91180600000001</c:v>
                </c:pt>
                <c:pt idx="328">
                  <c:v>302.91180700000001</c:v>
                </c:pt>
                <c:pt idx="329">
                  <c:v>302.91180500000002</c:v>
                </c:pt>
                <c:pt idx="330">
                  <c:v>302.91180600000001</c:v>
                </c:pt>
                <c:pt idx="331">
                  <c:v>302.91180200000002</c:v>
                </c:pt>
                <c:pt idx="332">
                  <c:v>302.91180200000002</c:v>
                </c:pt>
                <c:pt idx="333">
                  <c:v>302.91179699999998</c:v>
                </c:pt>
                <c:pt idx="334">
                  <c:v>302.91179499999998</c:v>
                </c:pt>
                <c:pt idx="335">
                  <c:v>302.91179</c:v>
                </c:pt>
                <c:pt idx="336">
                  <c:v>302.91178600000001</c:v>
                </c:pt>
                <c:pt idx="337">
                  <c:v>302.91177900000002</c:v>
                </c:pt>
                <c:pt idx="338">
                  <c:v>302.91177900000002</c:v>
                </c:pt>
                <c:pt idx="339">
                  <c:v>302.91177900000002</c:v>
                </c:pt>
                <c:pt idx="340">
                  <c:v>302.91177099999999</c:v>
                </c:pt>
                <c:pt idx="341">
                  <c:v>302.91177199999998</c:v>
                </c:pt>
                <c:pt idx="342">
                  <c:v>302.91177299999998</c:v>
                </c:pt>
                <c:pt idx="343">
                  <c:v>302.91177199999998</c:v>
                </c:pt>
                <c:pt idx="344">
                  <c:v>302.91177399999998</c:v>
                </c:pt>
                <c:pt idx="345">
                  <c:v>302.91177599999997</c:v>
                </c:pt>
                <c:pt idx="346">
                  <c:v>302.91177299999998</c:v>
                </c:pt>
                <c:pt idx="347">
                  <c:v>302.91177599999997</c:v>
                </c:pt>
                <c:pt idx="348">
                  <c:v>302.91178100000002</c:v>
                </c:pt>
                <c:pt idx="349">
                  <c:v>302.911787</c:v>
                </c:pt>
                <c:pt idx="350">
                  <c:v>302.91179499999998</c:v>
                </c:pt>
                <c:pt idx="351">
                  <c:v>302.91180000000003</c:v>
                </c:pt>
                <c:pt idx="352">
                  <c:v>302.911812</c:v>
                </c:pt>
                <c:pt idx="353">
                  <c:v>302.91181899999998</c:v>
                </c:pt>
                <c:pt idx="354">
                  <c:v>302.91182900000001</c:v>
                </c:pt>
                <c:pt idx="355">
                  <c:v>302.91183699999999</c:v>
                </c:pt>
                <c:pt idx="356">
                  <c:v>302.91184199999998</c:v>
                </c:pt>
                <c:pt idx="357">
                  <c:v>302.91184700000002</c:v>
                </c:pt>
                <c:pt idx="358">
                  <c:v>302.91185300000001</c:v>
                </c:pt>
                <c:pt idx="359">
                  <c:v>302.911855</c:v>
                </c:pt>
                <c:pt idx="360">
                  <c:v>302.91186199999999</c:v>
                </c:pt>
                <c:pt idx="361">
                  <c:v>302.91186800000003</c:v>
                </c:pt>
                <c:pt idx="362">
                  <c:v>302.91187000000002</c:v>
                </c:pt>
                <c:pt idx="363">
                  <c:v>302.91187600000001</c:v>
                </c:pt>
                <c:pt idx="364">
                  <c:v>302.911877</c:v>
                </c:pt>
                <c:pt idx="365">
                  <c:v>302.91188299999999</c:v>
                </c:pt>
                <c:pt idx="366">
                  <c:v>302.91188499999998</c:v>
                </c:pt>
                <c:pt idx="367">
                  <c:v>302.91189100000003</c:v>
                </c:pt>
                <c:pt idx="368">
                  <c:v>302.91189100000003</c:v>
                </c:pt>
                <c:pt idx="369">
                  <c:v>302.91188899999997</c:v>
                </c:pt>
                <c:pt idx="370">
                  <c:v>302.91189300000002</c:v>
                </c:pt>
                <c:pt idx="371">
                  <c:v>302.91189500000002</c:v>
                </c:pt>
                <c:pt idx="372">
                  <c:v>302.91189900000001</c:v>
                </c:pt>
                <c:pt idx="373">
                  <c:v>302.911901</c:v>
                </c:pt>
                <c:pt idx="374">
                  <c:v>302.911901</c:v>
                </c:pt>
                <c:pt idx="375">
                  <c:v>302.91190599999999</c:v>
                </c:pt>
                <c:pt idx="376">
                  <c:v>302.91190699999999</c:v>
                </c:pt>
                <c:pt idx="377">
                  <c:v>302.91190899999998</c:v>
                </c:pt>
                <c:pt idx="378">
                  <c:v>302.91190499999999</c:v>
                </c:pt>
                <c:pt idx="379">
                  <c:v>302.91190599999999</c:v>
                </c:pt>
                <c:pt idx="380">
                  <c:v>302.911903</c:v>
                </c:pt>
                <c:pt idx="381">
                  <c:v>302.911902</c:v>
                </c:pt>
                <c:pt idx="382">
                  <c:v>302.91189800000001</c:v>
                </c:pt>
                <c:pt idx="383">
                  <c:v>302.91189500000002</c:v>
                </c:pt>
                <c:pt idx="384">
                  <c:v>302.91189100000003</c:v>
                </c:pt>
                <c:pt idx="385">
                  <c:v>302.91189000000003</c:v>
                </c:pt>
                <c:pt idx="386">
                  <c:v>302.91188899999997</c:v>
                </c:pt>
                <c:pt idx="387">
                  <c:v>302.91189000000003</c:v>
                </c:pt>
                <c:pt idx="388">
                  <c:v>302.91188799999998</c:v>
                </c:pt>
                <c:pt idx="389">
                  <c:v>302.91189100000003</c:v>
                </c:pt>
                <c:pt idx="390">
                  <c:v>302.91188499999998</c:v>
                </c:pt>
                <c:pt idx="391">
                  <c:v>302.91188199999999</c:v>
                </c:pt>
                <c:pt idx="392">
                  <c:v>302.91188399999999</c:v>
                </c:pt>
                <c:pt idx="393">
                  <c:v>302.91188699999998</c:v>
                </c:pt>
                <c:pt idx="394">
                  <c:v>302.91188599999998</c:v>
                </c:pt>
                <c:pt idx="395">
                  <c:v>302.91189300000002</c:v>
                </c:pt>
                <c:pt idx="396">
                  <c:v>302.91189700000001</c:v>
                </c:pt>
                <c:pt idx="397">
                  <c:v>302.911902</c:v>
                </c:pt>
                <c:pt idx="398">
                  <c:v>302.91190999999998</c:v>
                </c:pt>
                <c:pt idx="399">
                  <c:v>302.91192000000001</c:v>
                </c:pt>
                <c:pt idx="400">
                  <c:v>302.91193199999998</c:v>
                </c:pt>
                <c:pt idx="401">
                  <c:v>302.91194300000001</c:v>
                </c:pt>
                <c:pt idx="402">
                  <c:v>302.911948</c:v>
                </c:pt>
                <c:pt idx="403">
                  <c:v>302.91195900000002</c:v>
                </c:pt>
                <c:pt idx="404">
                  <c:v>302.91196500000001</c:v>
                </c:pt>
                <c:pt idx="405">
                  <c:v>302.911968</c:v>
                </c:pt>
                <c:pt idx="406">
                  <c:v>302.91197299999999</c:v>
                </c:pt>
                <c:pt idx="407">
                  <c:v>302.91198000000003</c:v>
                </c:pt>
                <c:pt idx="408">
                  <c:v>302.91198200000002</c:v>
                </c:pt>
                <c:pt idx="409">
                  <c:v>302.91198600000001</c:v>
                </c:pt>
                <c:pt idx="410">
                  <c:v>302.91198800000001</c:v>
                </c:pt>
                <c:pt idx="411">
                  <c:v>302.91199</c:v>
                </c:pt>
                <c:pt idx="412">
                  <c:v>302.911992</c:v>
                </c:pt>
                <c:pt idx="413">
                  <c:v>302.91199499999999</c:v>
                </c:pt>
                <c:pt idx="414">
                  <c:v>302.91199799999998</c:v>
                </c:pt>
                <c:pt idx="415">
                  <c:v>302.91200199999997</c:v>
                </c:pt>
                <c:pt idx="416">
                  <c:v>302.91200500000002</c:v>
                </c:pt>
                <c:pt idx="417">
                  <c:v>302.91200800000001</c:v>
                </c:pt>
                <c:pt idx="418">
                  <c:v>302.91200900000001</c:v>
                </c:pt>
                <c:pt idx="419">
                  <c:v>302.912013</c:v>
                </c:pt>
                <c:pt idx="420">
                  <c:v>302.91201699999999</c:v>
                </c:pt>
                <c:pt idx="421">
                  <c:v>302.91202399999997</c:v>
                </c:pt>
                <c:pt idx="422">
                  <c:v>302.91202399999997</c:v>
                </c:pt>
                <c:pt idx="423">
                  <c:v>302.91203100000001</c:v>
                </c:pt>
                <c:pt idx="424">
                  <c:v>302.912035</c:v>
                </c:pt>
                <c:pt idx="425">
                  <c:v>302.91203200000001</c:v>
                </c:pt>
                <c:pt idx="426">
                  <c:v>302.91203400000001</c:v>
                </c:pt>
                <c:pt idx="427">
                  <c:v>302.91203100000001</c:v>
                </c:pt>
                <c:pt idx="428">
                  <c:v>302.91202900000002</c:v>
                </c:pt>
                <c:pt idx="429">
                  <c:v>302.91202299999998</c:v>
                </c:pt>
                <c:pt idx="430">
                  <c:v>302.91201599999999</c:v>
                </c:pt>
                <c:pt idx="431">
                  <c:v>302.91201100000001</c:v>
                </c:pt>
                <c:pt idx="432">
                  <c:v>302.91201100000001</c:v>
                </c:pt>
                <c:pt idx="433">
                  <c:v>302.91200800000001</c:v>
                </c:pt>
                <c:pt idx="434">
                  <c:v>302.91200700000002</c:v>
                </c:pt>
                <c:pt idx="435">
                  <c:v>302.91200600000002</c:v>
                </c:pt>
                <c:pt idx="436">
                  <c:v>302.91200700000002</c:v>
                </c:pt>
                <c:pt idx="437">
                  <c:v>302.91199999999998</c:v>
                </c:pt>
                <c:pt idx="438">
                  <c:v>302.91200199999997</c:v>
                </c:pt>
                <c:pt idx="439">
                  <c:v>302.91199999999998</c:v>
                </c:pt>
                <c:pt idx="440">
                  <c:v>302.91199699999999</c:v>
                </c:pt>
                <c:pt idx="441">
                  <c:v>302.91200199999997</c:v>
                </c:pt>
                <c:pt idx="442">
                  <c:v>302.91200300000003</c:v>
                </c:pt>
                <c:pt idx="443">
                  <c:v>302.91200400000002</c:v>
                </c:pt>
                <c:pt idx="444">
                  <c:v>302.91200900000001</c:v>
                </c:pt>
                <c:pt idx="445">
                  <c:v>302.912012</c:v>
                </c:pt>
                <c:pt idx="446">
                  <c:v>302.91201599999999</c:v>
                </c:pt>
                <c:pt idx="447">
                  <c:v>302.91202099999998</c:v>
                </c:pt>
                <c:pt idx="448">
                  <c:v>302.91202700000002</c:v>
                </c:pt>
                <c:pt idx="449">
                  <c:v>302.91203300000001</c:v>
                </c:pt>
                <c:pt idx="450">
                  <c:v>302.91204199999999</c:v>
                </c:pt>
                <c:pt idx="451">
                  <c:v>302.91204499999998</c:v>
                </c:pt>
                <c:pt idx="452">
                  <c:v>302.91205600000001</c:v>
                </c:pt>
                <c:pt idx="453">
                  <c:v>302.91205600000001</c:v>
                </c:pt>
                <c:pt idx="454">
                  <c:v>302.912057</c:v>
                </c:pt>
                <c:pt idx="455">
                  <c:v>302.91206</c:v>
                </c:pt>
                <c:pt idx="456">
                  <c:v>302.91206099999999</c:v>
                </c:pt>
                <c:pt idx="457">
                  <c:v>302.91207000000003</c:v>
                </c:pt>
                <c:pt idx="458">
                  <c:v>302.91207200000002</c:v>
                </c:pt>
                <c:pt idx="459">
                  <c:v>302.91207700000001</c:v>
                </c:pt>
                <c:pt idx="460">
                  <c:v>302.912082</c:v>
                </c:pt>
                <c:pt idx="461">
                  <c:v>302.91209300000003</c:v>
                </c:pt>
                <c:pt idx="462">
                  <c:v>302.91210000000001</c:v>
                </c:pt>
                <c:pt idx="463">
                  <c:v>302.912104</c:v>
                </c:pt>
                <c:pt idx="464">
                  <c:v>302.91210699999999</c:v>
                </c:pt>
                <c:pt idx="465">
                  <c:v>302.91211299999998</c:v>
                </c:pt>
                <c:pt idx="466">
                  <c:v>302.91211399999997</c:v>
                </c:pt>
                <c:pt idx="467">
                  <c:v>302.91211900000002</c:v>
                </c:pt>
                <c:pt idx="468">
                  <c:v>302.91212200000001</c:v>
                </c:pt>
                <c:pt idx="469">
                  <c:v>302.91212300000001</c:v>
                </c:pt>
                <c:pt idx="470">
                  <c:v>302.912128</c:v>
                </c:pt>
                <c:pt idx="471">
                  <c:v>302.912127</c:v>
                </c:pt>
                <c:pt idx="472">
                  <c:v>302.91212999999999</c:v>
                </c:pt>
                <c:pt idx="473">
                  <c:v>302.91213299999998</c:v>
                </c:pt>
                <c:pt idx="474">
                  <c:v>302.91213299999998</c:v>
                </c:pt>
                <c:pt idx="475">
                  <c:v>302.91213399999998</c:v>
                </c:pt>
                <c:pt idx="476">
                  <c:v>302.91213699999997</c:v>
                </c:pt>
                <c:pt idx="477">
                  <c:v>302.91213399999998</c:v>
                </c:pt>
                <c:pt idx="478">
                  <c:v>302.91212999999999</c:v>
                </c:pt>
                <c:pt idx="479">
                  <c:v>302.912128</c:v>
                </c:pt>
                <c:pt idx="480">
                  <c:v>302.912128</c:v>
                </c:pt>
                <c:pt idx="481">
                  <c:v>302.912125</c:v>
                </c:pt>
                <c:pt idx="482">
                  <c:v>302.91212200000001</c:v>
                </c:pt>
                <c:pt idx="483">
                  <c:v>302.912127</c:v>
                </c:pt>
                <c:pt idx="484">
                  <c:v>302.91212899999999</c:v>
                </c:pt>
                <c:pt idx="485">
                  <c:v>302.91212899999999</c:v>
                </c:pt>
                <c:pt idx="486">
                  <c:v>302.91212899999999</c:v>
                </c:pt>
                <c:pt idx="487">
                  <c:v>302.912128</c:v>
                </c:pt>
                <c:pt idx="488">
                  <c:v>302.91213099999999</c:v>
                </c:pt>
                <c:pt idx="489">
                  <c:v>302.91213299999998</c:v>
                </c:pt>
                <c:pt idx="490">
                  <c:v>302.91213699999997</c:v>
                </c:pt>
                <c:pt idx="491">
                  <c:v>302.91213399999998</c:v>
                </c:pt>
                <c:pt idx="492">
                  <c:v>302.91213599999998</c:v>
                </c:pt>
                <c:pt idx="493">
                  <c:v>302.91214200000002</c:v>
                </c:pt>
                <c:pt idx="494">
                  <c:v>302.912147</c:v>
                </c:pt>
                <c:pt idx="495">
                  <c:v>302.91215399999999</c:v>
                </c:pt>
                <c:pt idx="496">
                  <c:v>302.91216400000002</c:v>
                </c:pt>
                <c:pt idx="497">
                  <c:v>302.91217</c:v>
                </c:pt>
                <c:pt idx="498">
                  <c:v>302.912173</c:v>
                </c:pt>
                <c:pt idx="499">
                  <c:v>302.91218099999998</c:v>
                </c:pt>
                <c:pt idx="500">
                  <c:v>302.91218800000001</c:v>
                </c:pt>
                <c:pt idx="501">
                  <c:v>302.91219899999999</c:v>
                </c:pt>
                <c:pt idx="502">
                  <c:v>302.91220399999997</c:v>
                </c:pt>
                <c:pt idx="503">
                  <c:v>302.91221100000001</c:v>
                </c:pt>
                <c:pt idx="504">
                  <c:v>302.91221400000001</c:v>
                </c:pt>
                <c:pt idx="505">
                  <c:v>302.912217</c:v>
                </c:pt>
                <c:pt idx="506">
                  <c:v>302.912217</c:v>
                </c:pt>
                <c:pt idx="507">
                  <c:v>302.91222199999999</c:v>
                </c:pt>
                <c:pt idx="508">
                  <c:v>302.91222900000002</c:v>
                </c:pt>
                <c:pt idx="509">
                  <c:v>302.91223300000001</c:v>
                </c:pt>
                <c:pt idx="510">
                  <c:v>302.91223500000001</c:v>
                </c:pt>
                <c:pt idx="511">
                  <c:v>302.91224199999999</c:v>
                </c:pt>
                <c:pt idx="512">
                  <c:v>302.91224299999999</c:v>
                </c:pt>
                <c:pt idx="513">
                  <c:v>302.91224799999998</c:v>
                </c:pt>
                <c:pt idx="514">
                  <c:v>302.91225100000003</c:v>
                </c:pt>
                <c:pt idx="515">
                  <c:v>302.912262</c:v>
                </c:pt>
                <c:pt idx="516">
                  <c:v>302.91227300000003</c:v>
                </c:pt>
                <c:pt idx="517">
                  <c:v>302.91228100000001</c:v>
                </c:pt>
                <c:pt idx="518">
                  <c:v>302.91228799999999</c:v>
                </c:pt>
                <c:pt idx="519">
                  <c:v>302.91229800000002</c:v>
                </c:pt>
                <c:pt idx="520">
                  <c:v>302.91231299999998</c:v>
                </c:pt>
                <c:pt idx="521">
                  <c:v>302.91232600000001</c:v>
                </c:pt>
                <c:pt idx="522">
                  <c:v>302.91233999999997</c:v>
                </c:pt>
                <c:pt idx="523">
                  <c:v>302.91235899999998</c:v>
                </c:pt>
                <c:pt idx="524">
                  <c:v>302.91237699999999</c:v>
                </c:pt>
                <c:pt idx="525">
                  <c:v>302.91239400000001</c:v>
                </c:pt>
                <c:pt idx="526">
                  <c:v>302.91241400000001</c:v>
                </c:pt>
                <c:pt idx="527">
                  <c:v>302.91243700000001</c:v>
                </c:pt>
                <c:pt idx="528">
                  <c:v>302.91246899999999</c:v>
                </c:pt>
                <c:pt idx="529">
                  <c:v>302.91249800000003</c:v>
                </c:pt>
                <c:pt idx="530">
                  <c:v>302.91252800000001</c:v>
                </c:pt>
                <c:pt idx="531">
                  <c:v>302.91255699999999</c:v>
                </c:pt>
                <c:pt idx="532">
                  <c:v>302.91259600000001</c:v>
                </c:pt>
                <c:pt idx="533">
                  <c:v>302.91264000000001</c:v>
                </c:pt>
                <c:pt idx="534">
                  <c:v>302.912689</c:v>
                </c:pt>
                <c:pt idx="535">
                  <c:v>302.91274099999998</c:v>
                </c:pt>
                <c:pt idx="536">
                  <c:v>302.91279700000001</c:v>
                </c:pt>
                <c:pt idx="537">
                  <c:v>302.91285399999998</c:v>
                </c:pt>
                <c:pt idx="538">
                  <c:v>302.91291000000001</c:v>
                </c:pt>
                <c:pt idx="539">
                  <c:v>302.91297600000001</c:v>
                </c:pt>
                <c:pt idx="540">
                  <c:v>302.91304700000001</c:v>
                </c:pt>
                <c:pt idx="541">
                  <c:v>302.91312099999999</c:v>
                </c:pt>
                <c:pt idx="542">
                  <c:v>302.91320100000002</c:v>
                </c:pt>
                <c:pt idx="543">
                  <c:v>302.91327699999999</c:v>
                </c:pt>
                <c:pt idx="544">
                  <c:v>302.91336200000001</c:v>
                </c:pt>
                <c:pt idx="545">
                  <c:v>302.91344199999997</c:v>
                </c:pt>
                <c:pt idx="546">
                  <c:v>302.91353500000002</c:v>
                </c:pt>
                <c:pt idx="547">
                  <c:v>302.91362700000002</c:v>
                </c:pt>
                <c:pt idx="548">
                  <c:v>302.91372699999999</c:v>
                </c:pt>
                <c:pt idx="549">
                  <c:v>302.91383100000002</c:v>
                </c:pt>
                <c:pt idx="550">
                  <c:v>302.91393099999999</c:v>
                </c:pt>
                <c:pt idx="551">
                  <c:v>302.91403800000001</c:v>
                </c:pt>
                <c:pt idx="552">
                  <c:v>302.91414900000001</c:v>
                </c:pt>
                <c:pt idx="553">
                  <c:v>302.91425900000002</c:v>
                </c:pt>
                <c:pt idx="554">
                  <c:v>302.91437500000001</c:v>
                </c:pt>
                <c:pt idx="555">
                  <c:v>302.91449599999999</c:v>
                </c:pt>
                <c:pt idx="556">
                  <c:v>302.91461600000002</c:v>
                </c:pt>
                <c:pt idx="557">
                  <c:v>302.91474399999998</c:v>
                </c:pt>
                <c:pt idx="558">
                  <c:v>302.914872</c:v>
                </c:pt>
                <c:pt idx="559">
                  <c:v>302.91500400000001</c:v>
                </c:pt>
                <c:pt idx="560">
                  <c:v>302.91514000000001</c:v>
                </c:pt>
                <c:pt idx="561">
                  <c:v>302.91527600000001</c:v>
                </c:pt>
                <c:pt idx="562">
                  <c:v>302.91541599999999</c:v>
                </c:pt>
                <c:pt idx="563">
                  <c:v>302.91555099999999</c:v>
                </c:pt>
                <c:pt idx="564">
                  <c:v>302.91569600000003</c:v>
                </c:pt>
                <c:pt idx="565">
                  <c:v>302.91584399999999</c:v>
                </c:pt>
                <c:pt idx="566">
                  <c:v>302.91599600000001</c:v>
                </c:pt>
                <c:pt idx="567">
                  <c:v>302.91615200000001</c:v>
                </c:pt>
                <c:pt idx="568">
                  <c:v>302.91631100000001</c:v>
                </c:pt>
                <c:pt idx="569">
                  <c:v>302.91646600000001</c:v>
                </c:pt>
                <c:pt idx="570">
                  <c:v>302.91663</c:v>
                </c:pt>
                <c:pt idx="571">
                  <c:v>302.91678899999999</c:v>
                </c:pt>
                <c:pt idx="572">
                  <c:v>302.91695199999998</c:v>
                </c:pt>
                <c:pt idx="573">
                  <c:v>302.917125</c:v>
                </c:pt>
                <c:pt idx="574">
                  <c:v>302.91729500000002</c:v>
                </c:pt>
                <c:pt idx="575">
                  <c:v>302.91747900000001</c:v>
                </c:pt>
                <c:pt idx="576">
                  <c:v>302.91765900000001</c:v>
                </c:pt>
                <c:pt idx="577">
                  <c:v>302.91784200000001</c:v>
                </c:pt>
                <c:pt idx="578">
                  <c:v>302.91803199999998</c:v>
                </c:pt>
                <c:pt idx="579">
                  <c:v>302.918226</c:v>
                </c:pt>
                <c:pt idx="580">
                  <c:v>302.918432</c:v>
                </c:pt>
                <c:pt idx="581">
                  <c:v>302.91864099999998</c:v>
                </c:pt>
                <c:pt idx="582">
                  <c:v>302.91885200000002</c:v>
                </c:pt>
                <c:pt idx="583">
                  <c:v>302.91906799999998</c:v>
                </c:pt>
                <c:pt idx="584">
                  <c:v>302.91928899999999</c:v>
                </c:pt>
                <c:pt idx="585">
                  <c:v>302.91951399999999</c:v>
                </c:pt>
                <c:pt idx="586">
                  <c:v>302.91974599999998</c:v>
                </c:pt>
                <c:pt idx="587">
                  <c:v>302.919983</c:v>
                </c:pt>
                <c:pt idx="588">
                  <c:v>302.92022600000001</c:v>
                </c:pt>
                <c:pt idx="589">
                  <c:v>302.92047400000001</c:v>
                </c:pt>
                <c:pt idx="590">
                  <c:v>302.92073299999998</c:v>
                </c:pt>
                <c:pt idx="591">
                  <c:v>302.92099999999999</c:v>
                </c:pt>
                <c:pt idx="592">
                  <c:v>302.921268</c:v>
                </c:pt>
                <c:pt idx="593">
                  <c:v>302.92154799999997</c:v>
                </c:pt>
                <c:pt idx="594">
                  <c:v>302.92183599999998</c:v>
                </c:pt>
                <c:pt idx="595">
                  <c:v>302.92212799999999</c:v>
                </c:pt>
                <c:pt idx="596">
                  <c:v>302.92243000000002</c:v>
                </c:pt>
                <c:pt idx="597">
                  <c:v>302.92274400000002</c:v>
                </c:pt>
                <c:pt idx="598">
                  <c:v>302.92307699999998</c:v>
                </c:pt>
                <c:pt idx="599">
                  <c:v>302.92343399999999</c:v>
                </c:pt>
                <c:pt idx="600">
                  <c:v>302.92381499999999</c:v>
                </c:pt>
                <c:pt idx="601">
                  <c:v>302.92425800000001</c:v>
                </c:pt>
                <c:pt idx="602">
                  <c:v>302.92476699999997</c:v>
                </c:pt>
                <c:pt idx="603">
                  <c:v>302.92530399999998</c:v>
                </c:pt>
                <c:pt idx="604">
                  <c:v>302.92588599999999</c:v>
                </c:pt>
                <c:pt idx="605">
                  <c:v>302.92650600000002</c:v>
                </c:pt>
                <c:pt idx="606">
                  <c:v>302.92719199999999</c:v>
                </c:pt>
                <c:pt idx="607">
                  <c:v>302.92794800000001</c:v>
                </c:pt>
                <c:pt idx="608">
                  <c:v>302.92879900000003</c:v>
                </c:pt>
                <c:pt idx="609">
                  <c:v>302.92971599999998</c:v>
                </c:pt>
                <c:pt idx="610">
                  <c:v>302.93068599999998</c:v>
                </c:pt>
                <c:pt idx="611">
                  <c:v>302.93169899999998</c:v>
                </c:pt>
                <c:pt idx="612">
                  <c:v>302.93275899999998</c:v>
                </c:pt>
                <c:pt idx="613">
                  <c:v>302.93386199999998</c:v>
                </c:pt>
                <c:pt idx="614">
                  <c:v>302.93501500000002</c:v>
                </c:pt>
                <c:pt idx="615">
                  <c:v>302.93621999999999</c:v>
                </c:pt>
                <c:pt idx="616">
                  <c:v>302.93746700000003</c:v>
                </c:pt>
                <c:pt idx="617">
                  <c:v>302.938761</c:v>
                </c:pt>
                <c:pt idx="618">
                  <c:v>302.94010200000002</c:v>
                </c:pt>
                <c:pt idx="619">
                  <c:v>302.94149099999998</c:v>
                </c:pt>
                <c:pt idx="620">
                  <c:v>302.94292100000001</c:v>
                </c:pt>
                <c:pt idx="621">
                  <c:v>302.94439599999998</c:v>
                </c:pt>
                <c:pt idx="622">
                  <c:v>302.94592299999999</c:v>
                </c:pt>
                <c:pt idx="623">
                  <c:v>302.94750499999998</c:v>
                </c:pt>
                <c:pt idx="624">
                  <c:v>302.94913600000001</c:v>
                </c:pt>
                <c:pt idx="625">
                  <c:v>302.95082500000001</c:v>
                </c:pt>
                <c:pt idx="626">
                  <c:v>302.95256899999998</c:v>
                </c:pt>
                <c:pt idx="627">
                  <c:v>302.95435199999997</c:v>
                </c:pt>
                <c:pt idx="628">
                  <c:v>302.95617700000003</c:v>
                </c:pt>
                <c:pt idx="629">
                  <c:v>302.95803599999999</c:v>
                </c:pt>
                <c:pt idx="630">
                  <c:v>302.95991700000002</c:v>
                </c:pt>
                <c:pt idx="631">
                  <c:v>302.96179599999999</c:v>
                </c:pt>
                <c:pt idx="632">
                  <c:v>302.96366699999999</c:v>
                </c:pt>
                <c:pt idx="633">
                  <c:v>302.965552</c:v>
                </c:pt>
                <c:pt idx="634">
                  <c:v>302.96745299999998</c:v>
                </c:pt>
                <c:pt idx="635">
                  <c:v>302.96934599999997</c:v>
                </c:pt>
                <c:pt idx="636">
                  <c:v>302.97121299999998</c:v>
                </c:pt>
                <c:pt idx="637">
                  <c:v>302.973051</c:v>
                </c:pt>
                <c:pt idx="638">
                  <c:v>302.97483</c:v>
                </c:pt>
                <c:pt idx="639">
                  <c:v>302.97658799999999</c:v>
                </c:pt>
                <c:pt idx="640">
                  <c:v>302.97833700000001</c:v>
                </c:pt>
                <c:pt idx="641">
                  <c:v>302.98008399999998</c:v>
                </c:pt>
                <c:pt idx="642">
                  <c:v>302.98182100000002</c:v>
                </c:pt>
                <c:pt idx="643">
                  <c:v>302.98354899999998</c:v>
                </c:pt>
                <c:pt idx="644">
                  <c:v>302.98526399999997</c:v>
                </c:pt>
                <c:pt idx="645">
                  <c:v>302.98697499999997</c:v>
                </c:pt>
                <c:pt idx="646">
                  <c:v>302.98869999999999</c:v>
                </c:pt>
                <c:pt idx="647">
                  <c:v>302.99042200000002</c:v>
                </c:pt>
                <c:pt idx="648">
                  <c:v>302.99213099999997</c:v>
                </c:pt>
                <c:pt idx="649">
                  <c:v>302.99383699999998</c:v>
                </c:pt>
                <c:pt idx="650">
                  <c:v>302.99554499999999</c:v>
                </c:pt>
                <c:pt idx="651">
                  <c:v>302.99724300000003</c:v>
                </c:pt>
                <c:pt idx="652">
                  <c:v>302.99892399999999</c:v>
                </c:pt>
                <c:pt idx="653">
                  <c:v>303.00058000000001</c:v>
                </c:pt>
                <c:pt idx="654">
                  <c:v>303.00220999999999</c:v>
                </c:pt>
                <c:pt idx="655">
                  <c:v>303.003805</c:v>
                </c:pt>
                <c:pt idx="656">
                  <c:v>303.00537700000001</c:v>
                </c:pt>
                <c:pt idx="657">
                  <c:v>303.00693899999999</c:v>
                </c:pt>
                <c:pt idx="658">
                  <c:v>303.00848200000001</c:v>
                </c:pt>
                <c:pt idx="659">
                  <c:v>303.01000099999999</c:v>
                </c:pt>
                <c:pt idx="660">
                  <c:v>303.01151399999998</c:v>
                </c:pt>
                <c:pt idx="661">
                  <c:v>303.01302399999997</c:v>
                </c:pt>
                <c:pt idx="662">
                  <c:v>303.01451700000001</c:v>
                </c:pt>
                <c:pt idx="663">
                  <c:v>303.01599700000003</c:v>
                </c:pt>
                <c:pt idx="664">
                  <c:v>303.01745899999997</c:v>
                </c:pt>
                <c:pt idx="665">
                  <c:v>303.018912</c:v>
                </c:pt>
                <c:pt idx="666">
                  <c:v>303.020374</c:v>
                </c:pt>
                <c:pt idx="667">
                  <c:v>303.02184699999998</c:v>
                </c:pt>
                <c:pt idx="668">
                  <c:v>303.02333299999998</c:v>
                </c:pt>
                <c:pt idx="669">
                  <c:v>303.02482400000002</c:v>
                </c:pt>
                <c:pt idx="670">
                  <c:v>303.02631100000002</c:v>
                </c:pt>
                <c:pt idx="671">
                  <c:v>303.02780200000001</c:v>
                </c:pt>
                <c:pt idx="672">
                  <c:v>303.02930700000002</c:v>
                </c:pt>
                <c:pt idx="673">
                  <c:v>303.03081900000001</c:v>
                </c:pt>
                <c:pt idx="674">
                  <c:v>303.03233899999998</c:v>
                </c:pt>
                <c:pt idx="675">
                  <c:v>303.03384899999998</c:v>
                </c:pt>
                <c:pt idx="676">
                  <c:v>303.03533399999998</c:v>
                </c:pt>
                <c:pt idx="677">
                  <c:v>303.03681599999999</c:v>
                </c:pt>
                <c:pt idx="678">
                  <c:v>303.03831100000002</c:v>
                </c:pt>
                <c:pt idx="679">
                  <c:v>303.03980899999999</c:v>
                </c:pt>
                <c:pt idx="680">
                  <c:v>303.04129799999998</c:v>
                </c:pt>
                <c:pt idx="681">
                  <c:v>303.042779</c:v>
                </c:pt>
                <c:pt idx="682">
                  <c:v>303.04424699999998</c:v>
                </c:pt>
                <c:pt idx="683">
                  <c:v>303.04569900000001</c:v>
                </c:pt>
                <c:pt idx="684">
                  <c:v>303.04712799999999</c:v>
                </c:pt>
                <c:pt idx="685">
                  <c:v>303.04856000000001</c:v>
                </c:pt>
                <c:pt idx="686">
                  <c:v>303.04998399999999</c:v>
                </c:pt>
                <c:pt idx="687">
                  <c:v>303.05140399999999</c:v>
                </c:pt>
                <c:pt idx="688">
                  <c:v>303.05284399999999</c:v>
                </c:pt>
                <c:pt idx="689">
                  <c:v>303.05432400000001</c:v>
                </c:pt>
                <c:pt idx="690">
                  <c:v>303.05577399999999</c:v>
                </c:pt>
                <c:pt idx="691">
                  <c:v>303.05730599999998</c:v>
                </c:pt>
                <c:pt idx="692">
                  <c:v>303.05889500000001</c:v>
                </c:pt>
                <c:pt idx="693">
                  <c:v>303.06049000000002</c:v>
                </c:pt>
                <c:pt idx="694">
                  <c:v>303.06207000000001</c:v>
                </c:pt>
                <c:pt idx="695">
                  <c:v>303.063648</c:v>
                </c:pt>
                <c:pt idx="696">
                  <c:v>303.06522999999999</c:v>
                </c:pt>
                <c:pt idx="697">
                  <c:v>303.066801</c:v>
                </c:pt>
                <c:pt idx="698">
                  <c:v>303.06834800000001</c:v>
                </c:pt>
                <c:pt idx="699">
                  <c:v>303.069883</c:v>
                </c:pt>
                <c:pt idx="700">
                  <c:v>303.071415</c:v>
                </c:pt>
                <c:pt idx="701">
                  <c:v>303.07294200000001</c:v>
                </c:pt>
                <c:pt idx="702">
                  <c:v>303.07447400000001</c:v>
                </c:pt>
                <c:pt idx="703">
                  <c:v>303.07602700000001</c:v>
                </c:pt>
                <c:pt idx="704">
                  <c:v>303.077607</c:v>
                </c:pt>
                <c:pt idx="705">
                  <c:v>303.07922200000002</c:v>
                </c:pt>
                <c:pt idx="706">
                  <c:v>303.080872</c:v>
                </c:pt>
                <c:pt idx="707">
                  <c:v>303.08253000000002</c:v>
                </c:pt>
                <c:pt idx="708">
                  <c:v>303.08418799999998</c:v>
                </c:pt>
                <c:pt idx="709">
                  <c:v>303.08585799999997</c:v>
                </c:pt>
                <c:pt idx="710">
                  <c:v>303.087557</c:v>
                </c:pt>
                <c:pt idx="711">
                  <c:v>303.089315</c:v>
                </c:pt>
                <c:pt idx="712">
                  <c:v>303.09116499999999</c:v>
                </c:pt>
                <c:pt idx="713">
                  <c:v>303.09316200000001</c:v>
                </c:pt>
                <c:pt idx="714">
                  <c:v>303.095302</c:v>
                </c:pt>
                <c:pt idx="715">
                  <c:v>303.09757000000002</c:v>
                </c:pt>
                <c:pt idx="716">
                  <c:v>303.099963</c:v>
                </c:pt>
                <c:pt idx="717">
                  <c:v>303.10248100000001</c:v>
                </c:pt>
                <c:pt idx="718">
                  <c:v>303.10511300000002</c:v>
                </c:pt>
                <c:pt idx="719">
                  <c:v>303.10785199999998</c:v>
                </c:pt>
                <c:pt idx="720">
                  <c:v>303.11075799999998</c:v>
                </c:pt>
                <c:pt idx="721">
                  <c:v>303.11373400000002</c:v>
                </c:pt>
                <c:pt idx="722">
                  <c:v>303.11680699999999</c:v>
                </c:pt>
                <c:pt idx="723">
                  <c:v>303.12006000000002</c:v>
                </c:pt>
                <c:pt idx="724">
                  <c:v>303.12352800000002</c:v>
                </c:pt>
                <c:pt idx="725">
                  <c:v>303.12720400000001</c:v>
                </c:pt>
                <c:pt idx="726">
                  <c:v>303.13109100000003</c:v>
                </c:pt>
                <c:pt idx="727">
                  <c:v>303.13521700000001</c:v>
                </c:pt>
                <c:pt idx="728">
                  <c:v>303.13962600000002</c:v>
                </c:pt>
                <c:pt idx="729">
                  <c:v>303.14434799999998</c:v>
                </c:pt>
                <c:pt idx="730">
                  <c:v>303.14944000000003</c:v>
                </c:pt>
                <c:pt idx="731">
                  <c:v>303.15497599999998</c:v>
                </c:pt>
                <c:pt idx="732">
                  <c:v>303.16105800000003</c:v>
                </c:pt>
                <c:pt idx="733">
                  <c:v>303.16779200000002</c:v>
                </c:pt>
                <c:pt idx="734">
                  <c:v>303.17535400000003</c:v>
                </c:pt>
                <c:pt idx="735">
                  <c:v>303.18408799999997</c:v>
                </c:pt>
                <c:pt idx="736">
                  <c:v>303.19516499999997</c:v>
                </c:pt>
                <c:pt idx="737">
                  <c:v>303.52880499999998</c:v>
                </c:pt>
                <c:pt idx="738">
                  <c:v>303.60140699999999</c:v>
                </c:pt>
                <c:pt idx="739">
                  <c:v>303.62986899999999</c:v>
                </c:pt>
                <c:pt idx="740">
                  <c:v>303.64954</c:v>
                </c:pt>
                <c:pt idx="741">
                  <c:v>303.66520100000002</c:v>
                </c:pt>
                <c:pt idx="742">
                  <c:v>303.67954200000003</c:v>
                </c:pt>
                <c:pt idx="743">
                  <c:v>303.69351</c:v>
                </c:pt>
                <c:pt idx="744">
                  <c:v>303.70802300000003</c:v>
                </c:pt>
                <c:pt idx="745">
                  <c:v>303.72395499999999</c:v>
                </c:pt>
                <c:pt idx="746">
                  <c:v>303.741535</c:v>
                </c:pt>
                <c:pt idx="747">
                  <c:v>303.76092399999999</c:v>
                </c:pt>
                <c:pt idx="748">
                  <c:v>303.78255300000001</c:v>
                </c:pt>
                <c:pt idx="749">
                  <c:v>303.80697700000002</c:v>
                </c:pt>
                <c:pt idx="750">
                  <c:v>304.178021</c:v>
                </c:pt>
                <c:pt idx="751">
                  <c:v>304.298112</c:v>
                </c:pt>
                <c:pt idx="752">
                  <c:v>304.36072200000001</c:v>
                </c:pt>
                <c:pt idx="753">
                  <c:v>304.42422399999998</c:v>
                </c:pt>
                <c:pt idx="754">
                  <c:v>304.48720700000001</c:v>
                </c:pt>
                <c:pt idx="755">
                  <c:v>304.55002000000002</c:v>
                </c:pt>
                <c:pt idx="756">
                  <c:v>304.925905</c:v>
                </c:pt>
                <c:pt idx="757">
                  <c:v>305.04989</c:v>
                </c:pt>
                <c:pt idx="758">
                  <c:v>305.111739</c:v>
                </c:pt>
                <c:pt idx="759">
                  <c:v>305.17379799999998</c:v>
                </c:pt>
                <c:pt idx="760">
                  <c:v>305.23564599999997</c:v>
                </c:pt>
                <c:pt idx="761">
                  <c:v>305.29733399999998</c:v>
                </c:pt>
                <c:pt idx="762">
                  <c:v>305.66731299999998</c:v>
                </c:pt>
                <c:pt idx="763">
                  <c:v>305.78913699999998</c:v>
                </c:pt>
                <c:pt idx="764">
                  <c:v>305.849716</c:v>
                </c:pt>
                <c:pt idx="765">
                  <c:v>305.90973200000002</c:v>
                </c:pt>
                <c:pt idx="766">
                  <c:v>305.96915799999999</c:v>
                </c:pt>
                <c:pt idx="767">
                  <c:v>306.02827500000001</c:v>
                </c:pt>
                <c:pt idx="768">
                  <c:v>306.38090199999999</c:v>
                </c:pt>
                <c:pt idx="769">
                  <c:v>306.49365999999998</c:v>
                </c:pt>
                <c:pt idx="770">
                  <c:v>306.54933999999997</c:v>
                </c:pt>
                <c:pt idx="771">
                  <c:v>306.60491500000001</c:v>
                </c:pt>
                <c:pt idx="772">
                  <c:v>306.65961399999998</c:v>
                </c:pt>
                <c:pt idx="773">
                  <c:v>306.713326</c:v>
                </c:pt>
                <c:pt idx="774">
                  <c:v>306.765917</c:v>
                </c:pt>
                <c:pt idx="775">
                  <c:v>307.126394</c:v>
                </c:pt>
                <c:pt idx="776">
                  <c:v>307.22230300000001</c:v>
                </c:pt>
                <c:pt idx="777">
                  <c:v>307.2697</c:v>
                </c:pt>
                <c:pt idx="778">
                  <c:v>307.31690500000002</c:v>
                </c:pt>
                <c:pt idx="779">
                  <c:v>307.363562</c:v>
                </c:pt>
                <c:pt idx="780">
                  <c:v>307.409471</c:v>
                </c:pt>
                <c:pt idx="781">
                  <c:v>307.45473600000003</c:v>
                </c:pt>
                <c:pt idx="782">
                  <c:v>307.49938400000002</c:v>
                </c:pt>
                <c:pt idx="783">
                  <c:v>307.85162400000002</c:v>
                </c:pt>
                <c:pt idx="784">
                  <c:v>307.93290400000001</c:v>
                </c:pt>
                <c:pt idx="785">
                  <c:v>307.97441900000001</c:v>
                </c:pt>
                <c:pt idx="786">
                  <c:v>308.01558499999999</c:v>
                </c:pt>
                <c:pt idx="787">
                  <c:v>308.05660799999998</c:v>
                </c:pt>
                <c:pt idx="788">
                  <c:v>308.09727099999998</c:v>
                </c:pt>
                <c:pt idx="789">
                  <c:v>308.13764200000003</c:v>
                </c:pt>
                <c:pt idx="790">
                  <c:v>308.17792200000002</c:v>
                </c:pt>
                <c:pt idx="791">
                  <c:v>308.21820300000002</c:v>
                </c:pt>
                <c:pt idx="792">
                  <c:v>308.57868100000002</c:v>
                </c:pt>
                <c:pt idx="793">
                  <c:v>308.655124</c:v>
                </c:pt>
                <c:pt idx="794">
                  <c:v>308.69193000000001</c:v>
                </c:pt>
                <c:pt idx="795">
                  <c:v>308.72815300000002</c:v>
                </c:pt>
                <c:pt idx="796">
                  <c:v>308.764002</c:v>
                </c:pt>
                <c:pt idx="797">
                  <c:v>308.79973699999999</c:v>
                </c:pt>
                <c:pt idx="798">
                  <c:v>308.83549399999998</c:v>
                </c:pt>
                <c:pt idx="799">
                  <c:v>308.870878</c:v>
                </c:pt>
                <c:pt idx="800">
                  <c:v>308.90625399999999</c:v>
                </c:pt>
                <c:pt idx="801">
                  <c:v>308.94170000000003</c:v>
                </c:pt>
                <c:pt idx="802">
                  <c:v>309.29666300000002</c:v>
                </c:pt>
                <c:pt idx="803">
                  <c:v>309.36781500000001</c:v>
                </c:pt>
                <c:pt idx="804">
                  <c:v>309.40378900000002</c:v>
                </c:pt>
                <c:pt idx="805">
                  <c:v>309.43993799999998</c:v>
                </c:pt>
                <c:pt idx="806">
                  <c:v>309.47621700000002</c:v>
                </c:pt>
                <c:pt idx="807">
                  <c:v>309.51260400000001</c:v>
                </c:pt>
                <c:pt idx="808">
                  <c:v>309.54890699999999</c:v>
                </c:pt>
                <c:pt idx="809">
                  <c:v>309.58517999999998</c:v>
                </c:pt>
                <c:pt idx="810">
                  <c:v>309.62124799999998</c:v>
                </c:pt>
                <c:pt idx="811">
                  <c:v>309.65723200000002</c:v>
                </c:pt>
                <c:pt idx="812">
                  <c:v>310.01541600000002</c:v>
                </c:pt>
                <c:pt idx="813">
                  <c:v>310.086207</c:v>
                </c:pt>
                <c:pt idx="814">
                  <c:v>310.12049200000001</c:v>
                </c:pt>
                <c:pt idx="815">
                  <c:v>310.15454099999999</c:v>
                </c:pt>
                <c:pt idx="816">
                  <c:v>310.18767200000002</c:v>
                </c:pt>
                <c:pt idx="817">
                  <c:v>310.22018600000001</c:v>
                </c:pt>
                <c:pt idx="818">
                  <c:v>310.25192199999998</c:v>
                </c:pt>
                <c:pt idx="819">
                  <c:v>310.28279400000002</c:v>
                </c:pt>
                <c:pt idx="820">
                  <c:v>310.313311</c:v>
                </c:pt>
                <c:pt idx="821">
                  <c:v>310.34349900000001</c:v>
                </c:pt>
                <c:pt idx="822">
                  <c:v>310.37291699999997</c:v>
                </c:pt>
                <c:pt idx="823">
                  <c:v>310.40158200000002</c:v>
                </c:pt>
                <c:pt idx="824">
                  <c:v>310.73785800000002</c:v>
                </c:pt>
                <c:pt idx="825">
                  <c:v>310.78759500000001</c:v>
                </c:pt>
                <c:pt idx="826">
                  <c:v>310.81281000000001</c:v>
                </c:pt>
                <c:pt idx="827">
                  <c:v>310.83765899999997</c:v>
                </c:pt>
                <c:pt idx="828">
                  <c:v>310.86247200000003</c:v>
                </c:pt>
                <c:pt idx="829">
                  <c:v>310.88673699999998</c:v>
                </c:pt>
                <c:pt idx="830">
                  <c:v>310.910595</c:v>
                </c:pt>
                <c:pt idx="831">
                  <c:v>310.934034</c:v>
                </c:pt>
                <c:pt idx="832">
                  <c:v>310.957537</c:v>
                </c:pt>
                <c:pt idx="833">
                  <c:v>310.98136199999999</c:v>
                </c:pt>
                <c:pt idx="834">
                  <c:v>311.00541800000002</c:v>
                </c:pt>
                <c:pt idx="835">
                  <c:v>311.02952800000003</c:v>
                </c:pt>
                <c:pt idx="836">
                  <c:v>311.05353400000001</c:v>
                </c:pt>
                <c:pt idx="837">
                  <c:v>311.07736199999999</c:v>
                </c:pt>
                <c:pt idx="838">
                  <c:v>311.40611899999999</c:v>
                </c:pt>
                <c:pt idx="839">
                  <c:v>311.44765200000001</c:v>
                </c:pt>
                <c:pt idx="840">
                  <c:v>311.46886799999999</c:v>
                </c:pt>
                <c:pt idx="841">
                  <c:v>311.48953399999999</c:v>
                </c:pt>
                <c:pt idx="842">
                  <c:v>311.510244</c:v>
                </c:pt>
                <c:pt idx="843">
                  <c:v>311.53073000000001</c:v>
                </c:pt>
                <c:pt idx="844">
                  <c:v>311.55075199999999</c:v>
                </c:pt>
                <c:pt idx="845">
                  <c:v>311.57056299999999</c:v>
                </c:pt>
                <c:pt idx="846">
                  <c:v>311.59046899999998</c:v>
                </c:pt>
                <c:pt idx="847">
                  <c:v>311.61050899999998</c:v>
                </c:pt>
                <c:pt idx="848">
                  <c:v>311.63059800000002</c:v>
                </c:pt>
                <c:pt idx="849">
                  <c:v>311.65089899999998</c:v>
                </c:pt>
                <c:pt idx="850">
                  <c:v>311.67148100000003</c:v>
                </c:pt>
                <c:pt idx="851">
                  <c:v>311.69231500000001</c:v>
                </c:pt>
                <c:pt idx="852">
                  <c:v>311.71340600000002</c:v>
                </c:pt>
                <c:pt idx="853">
                  <c:v>312.03370200000001</c:v>
                </c:pt>
                <c:pt idx="854">
                  <c:v>312.08016300000003</c:v>
                </c:pt>
                <c:pt idx="855">
                  <c:v>312.10376000000002</c:v>
                </c:pt>
                <c:pt idx="856">
                  <c:v>312.127118</c:v>
                </c:pt>
                <c:pt idx="857">
                  <c:v>312.15036300000003</c:v>
                </c:pt>
                <c:pt idx="858">
                  <c:v>312.17350900000002</c:v>
                </c:pt>
                <c:pt idx="859">
                  <c:v>312.196326</c:v>
                </c:pt>
                <c:pt idx="860">
                  <c:v>312.21845500000001</c:v>
                </c:pt>
                <c:pt idx="861">
                  <c:v>312.239689</c:v>
                </c:pt>
                <c:pt idx="862">
                  <c:v>312.26018800000003</c:v>
                </c:pt>
                <c:pt idx="863">
                  <c:v>312.28007300000002</c:v>
                </c:pt>
                <c:pt idx="864">
                  <c:v>312.29943400000002</c:v>
                </c:pt>
                <c:pt idx="865">
                  <c:v>312.31833699999999</c:v>
                </c:pt>
                <c:pt idx="866">
                  <c:v>312.33680199999998</c:v>
                </c:pt>
                <c:pt idx="867">
                  <c:v>312.35486800000001</c:v>
                </c:pt>
                <c:pt idx="868">
                  <c:v>312.372477</c:v>
                </c:pt>
                <c:pt idx="869">
                  <c:v>312.38962199999997</c:v>
                </c:pt>
                <c:pt idx="870">
                  <c:v>312.40636899999998</c:v>
                </c:pt>
                <c:pt idx="871">
                  <c:v>312.42275000000001</c:v>
                </c:pt>
                <c:pt idx="872">
                  <c:v>312.43879800000002</c:v>
                </c:pt>
                <c:pt idx="873">
                  <c:v>312.75275799999997</c:v>
                </c:pt>
                <c:pt idx="874">
                  <c:v>312.77656000000002</c:v>
                </c:pt>
                <c:pt idx="875">
                  <c:v>312.78819900000002</c:v>
                </c:pt>
                <c:pt idx="876">
                  <c:v>312.79993899999999</c:v>
                </c:pt>
                <c:pt idx="877">
                  <c:v>312.81175000000002</c:v>
                </c:pt>
                <c:pt idx="878">
                  <c:v>312.82330100000001</c:v>
                </c:pt>
                <c:pt idx="879">
                  <c:v>312.83474899999999</c:v>
                </c:pt>
                <c:pt idx="880">
                  <c:v>312.84628900000001</c:v>
                </c:pt>
                <c:pt idx="881">
                  <c:v>312.857867</c:v>
                </c:pt>
                <c:pt idx="882">
                  <c:v>312.86933599999998</c:v>
                </c:pt>
                <c:pt idx="883">
                  <c:v>312.88066700000002</c:v>
                </c:pt>
                <c:pt idx="884">
                  <c:v>312.89175599999999</c:v>
                </c:pt>
                <c:pt idx="885">
                  <c:v>312.902513</c:v>
                </c:pt>
                <c:pt idx="886">
                  <c:v>312.91296399999999</c:v>
                </c:pt>
                <c:pt idx="887">
                  <c:v>312.92316199999999</c:v>
                </c:pt>
                <c:pt idx="888">
                  <c:v>312.93322899999998</c:v>
                </c:pt>
                <c:pt idx="889">
                  <c:v>312.94314100000003</c:v>
                </c:pt>
                <c:pt idx="890">
                  <c:v>312.95293600000002</c:v>
                </c:pt>
                <c:pt idx="891">
                  <c:v>312.962673</c:v>
                </c:pt>
                <c:pt idx="892">
                  <c:v>312.97239000000002</c:v>
                </c:pt>
                <c:pt idx="893">
                  <c:v>312.98218800000001</c:v>
                </c:pt>
                <c:pt idx="894">
                  <c:v>312.99220200000002</c:v>
                </c:pt>
                <c:pt idx="895">
                  <c:v>313.00249600000001</c:v>
                </c:pt>
                <c:pt idx="896">
                  <c:v>313.013104</c:v>
                </c:pt>
                <c:pt idx="897">
                  <c:v>313.024046</c:v>
                </c:pt>
                <c:pt idx="898">
                  <c:v>313.03533900000002</c:v>
                </c:pt>
                <c:pt idx="899">
                  <c:v>313.04695500000003</c:v>
                </c:pt>
                <c:pt idx="900">
                  <c:v>313.36776700000001</c:v>
                </c:pt>
                <c:pt idx="901">
                  <c:v>313.39857499999999</c:v>
                </c:pt>
                <c:pt idx="902">
                  <c:v>313.41405700000001</c:v>
                </c:pt>
                <c:pt idx="903">
                  <c:v>313.42975899999999</c:v>
                </c:pt>
                <c:pt idx="904">
                  <c:v>313.44510400000001</c:v>
                </c:pt>
                <c:pt idx="905">
                  <c:v>313.45991199999997</c:v>
                </c:pt>
                <c:pt idx="906">
                  <c:v>313.47435000000002</c:v>
                </c:pt>
                <c:pt idx="907">
                  <c:v>313.48854299999999</c:v>
                </c:pt>
                <c:pt idx="908">
                  <c:v>313.50243699999999</c:v>
                </c:pt>
                <c:pt idx="909">
                  <c:v>313.51611300000002</c:v>
                </c:pt>
                <c:pt idx="910">
                  <c:v>313.529383</c:v>
                </c:pt>
                <c:pt idx="911">
                  <c:v>313.54194899999999</c:v>
                </c:pt>
                <c:pt idx="912">
                  <c:v>313.55360899999999</c:v>
                </c:pt>
                <c:pt idx="913">
                  <c:v>313.56451499999997</c:v>
                </c:pt>
                <c:pt idx="914">
                  <c:v>313.57487600000002</c:v>
                </c:pt>
                <c:pt idx="915">
                  <c:v>313.58472899999998</c:v>
                </c:pt>
                <c:pt idx="916">
                  <c:v>313.59404000000001</c:v>
                </c:pt>
                <c:pt idx="917">
                  <c:v>313.60282000000001</c:v>
                </c:pt>
                <c:pt idx="918">
                  <c:v>313.61119500000001</c:v>
                </c:pt>
                <c:pt idx="919">
                  <c:v>313.61922800000002</c:v>
                </c:pt>
                <c:pt idx="920">
                  <c:v>313.62689</c:v>
                </c:pt>
                <c:pt idx="921">
                  <c:v>313.63418999999999</c:v>
                </c:pt>
                <c:pt idx="922">
                  <c:v>313.641186</c:v>
                </c:pt>
                <c:pt idx="923">
                  <c:v>313.64792799999998</c:v>
                </c:pt>
                <c:pt idx="924">
                  <c:v>313.65440899999999</c:v>
                </c:pt>
                <c:pt idx="925">
                  <c:v>313.66073799999998</c:v>
                </c:pt>
                <c:pt idx="926">
                  <c:v>313.66699799999998</c:v>
                </c:pt>
                <c:pt idx="927">
                  <c:v>313.67317200000002</c:v>
                </c:pt>
                <c:pt idx="928">
                  <c:v>313.67927200000003</c:v>
                </c:pt>
                <c:pt idx="929">
                  <c:v>313.68534099999999</c:v>
                </c:pt>
                <c:pt idx="930">
                  <c:v>313.69133599999998</c:v>
                </c:pt>
                <c:pt idx="931">
                  <c:v>313.70725099999999</c:v>
                </c:pt>
                <c:pt idx="932">
                  <c:v>313.72242999999997</c:v>
                </c:pt>
                <c:pt idx="933">
                  <c:v>313.73676799999998</c:v>
                </c:pt>
                <c:pt idx="934">
                  <c:v>313.75013899999999</c:v>
                </c:pt>
                <c:pt idx="935">
                  <c:v>313.76245999999998</c:v>
                </c:pt>
                <c:pt idx="936">
                  <c:v>313.77363400000002</c:v>
                </c:pt>
                <c:pt idx="937">
                  <c:v>313.78364900000003</c:v>
                </c:pt>
                <c:pt idx="938">
                  <c:v>313.792618</c:v>
                </c:pt>
                <c:pt idx="939">
                  <c:v>313.80060800000001</c:v>
                </c:pt>
                <c:pt idx="940">
                  <c:v>313.80775999999997</c:v>
                </c:pt>
                <c:pt idx="941">
                  <c:v>313.81429700000001</c:v>
                </c:pt>
                <c:pt idx="942">
                  <c:v>313.820448</c:v>
                </c:pt>
                <c:pt idx="943">
                  <c:v>313.826368</c:v>
                </c:pt>
                <c:pt idx="944">
                  <c:v>313.832087</c:v>
                </c:pt>
              </c:numCache>
            </c:numRef>
          </c:yVal>
          <c:smooth val="1"/>
          <c:extLst>
            <c:ext xmlns:c16="http://schemas.microsoft.com/office/drawing/2014/chart" uri="{C3380CC4-5D6E-409C-BE32-E72D297353CC}">
              <c16:uniqueId val="{00000004-2F32-4F12-A7BA-EC40EFF0A2B4}"/>
            </c:ext>
          </c:extLst>
        </c:ser>
        <c:ser>
          <c:idx val="5"/>
          <c:order val="5"/>
          <c:tx>
            <c:strRef>
              <c:f>'不锈钢-加热膜加热'!$G$1</c:f>
              <c:strCache>
                <c:ptCount val="1"/>
                <c:pt idx="0">
                  <c:v>不锈钢-常温不焊接-6</c:v>
                </c:pt>
              </c:strCache>
            </c:strRef>
          </c:tx>
          <c:spPr>
            <a:ln w="19050" cap="rnd">
              <a:solidFill>
                <a:schemeClr val="accent6"/>
              </a:solidFill>
              <a:round/>
            </a:ln>
            <a:effectLst/>
          </c:spPr>
          <c:marker>
            <c:symbol val="none"/>
          </c:marker>
          <c:xVal>
            <c:numRef>
              <c:f>'不锈钢-加热膜加热'!$A$2:$A$999</c:f>
              <c:numCache>
                <c:formatCode>General</c:formatCode>
                <c:ptCount val="998"/>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numCache>
            </c:numRef>
          </c:xVal>
          <c:yVal>
            <c:numRef>
              <c:f>'不锈钢-加热膜加热'!$G$2:$G$999</c:f>
              <c:numCache>
                <c:formatCode>General</c:formatCode>
                <c:ptCount val="998"/>
                <c:pt idx="0">
                  <c:v>279.09895299999999</c:v>
                </c:pt>
                <c:pt idx="1">
                  <c:v>279.56063799999998</c:v>
                </c:pt>
                <c:pt idx="2">
                  <c:v>279.84798999999998</c:v>
                </c:pt>
                <c:pt idx="3">
                  <c:v>279.97851800000001</c:v>
                </c:pt>
                <c:pt idx="4">
                  <c:v>280.09868999999998</c:v>
                </c:pt>
                <c:pt idx="5">
                  <c:v>280.545187</c:v>
                </c:pt>
                <c:pt idx="6">
                  <c:v>280.732958</c:v>
                </c:pt>
                <c:pt idx="7">
                  <c:v>280.82266499999997</c:v>
                </c:pt>
                <c:pt idx="8">
                  <c:v>280.91203300000001</c:v>
                </c:pt>
                <c:pt idx="9">
                  <c:v>280.99829499999998</c:v>
                </c:pt>
                <c:pt idx="10">
                  <c:v>281.42298899999997</c:v>
                </c:pt>
                <c:pt idx="11">
                  <c:v>281.58652899999998</c:v>
                </c:pt>
                <c:pt idx="12">
                  <c:v>281.75740300000001</c:v>
                </c:pt>
                <c:pt idx="13">
                  <c:v>282.33702499999998</c:v>
                </c:pt>
                <c:pt idx="14">
                  <c:v>282.747882</c:v>
                </c:pt>
                <c:pt idx="15">
                  <c:v>282.97534000000002</c:v>
                </c:pt>
                <c:pt idx="16">
                  <c:v>283.60646400000002</c:v>
                </c:pt>
                <c:pt idx="17">
                  <c:v>283.99918400000001</c:v>
                </c:pt>
                <c:pt idx="18">
                  <c:v>284.20934799999998</c:v>
                </c:pt>
                <c:pt idx="19">
                  <c:v>284.80818499999998</c:v>
                </c:pt>
                <c:pt idx="20">
                  <c:v>285.19139699999999</c:v>
                </c:pt>
                <c:pt idx="21">
                  <c:v>285.37993</c:v>
                </c:pt>
                <c:pt idx="22">
                  <c:v>285.94015400000001</c:v>
                </c:pt>
                <c:pt idx="23">
                  <c:v>286.30686300000002</c:v>
                </c:pt>
                <c:pt idx="24">
                  <c:v>286.48774100000003</c:v>
                </c:pt>
                <c:pt idx="25">
                  <c:v>287.02399700000001</c:v>
                </c:pt>
                <c:pt idx="26">
                  <c:v>287.37543399999998</c:v>
                </c:pt>
                <c:pt idx="27">
                  <c:v>287.55092999999999</c:v>
                </c:pt>
                <c:pt idx="28">
                  <c:v>288.06317999999999</c:v>
                </c:pt>
                <c:pt idx="29">
                  <c:v>288.41201000000001</c:v>
                </c:pt>
                <c:pt idx="30">
                  <c:v>288.580558</c:v>
                </c:pt>
                <c:pt idx="31">
                  <c:v>289.06802199999998</c:v>
                </c:pt>
                <c:pt idx="32">
                  <c:v>289.394657</c:v>
                </c:pt>
                <c:pt idx="33">
                  <c:v>289.55809199999999</c:v>
                </c:pt>
                <c:pt idx="34">
                  <c:v>290.02987200000001</c:v>
                </c:pt>
                <c:pt idx="35">
                  <c:v>290.33890000000002</c:v>
                </c:pt>
                <c:pt idx="36">
                  <c:v>290.49149599999998</c:v>
                </c:pt>
                <c:pt idx="37">
                  <c:v>290.94309299999998</c:v>
                </c:pt>
                <c:pt idx="38">
                  <c:v>291.23602399999999</c:v>
                </c:pt>
                <c:pt idx="39">
                  <c:v>291.380109</c:v>
                </c:pt>
                <c:pt idx="40">
                  <c:v>291.80887300000001</c:v>
                </c:pt>
                <c:pt idx="41">
                  <c:v>292.08806700000002</c:v>
                </c:pt>
                <c:pt idx="42">
                  <c:v>292.22509100000002</c:v>
                </c:pt>
                <c:pt idx="43">
                  <c:v>292.63322299999999</c:v>
                </c:pt>
                <c:pt idx="44">
                  <c:v>292.90048999999999</c:v>
                </c:pt>
                <c:pt idx="45">
                  <c:v>293.03201799999999</c:v>
                </c:pt>
                <c:pt idx="46">
                  <c:v>293.163364</c:v>
                </c:pt>
                <c:pt idx="47">
                  <c:v>293.68494299999998</c:v>
                </c:pt>
                <c:pt idx="48">
                  <c:v>293.93758000000003</c:v>
                </c:pt>
                <c:pt idx="49">
                  <c:v>294.063107</c:v>
                </c:pt>
                <c:pt idx="50">
                  <c:v>294.18722600000001</c:v>
                </c:pt>
                <c:pt idx="51">
                  <c:v>294.68102299999998</c:v>
                </c:pt>
                <c:pt idx="52">
                  <c:v>294.92227000000003</c:v>
                </c:pt>
                <c:pt idx="53">
                  <c:v>295.04192899999998</c:v>
                </c:pt>
                <c:pt idx="54">
                  <c:v>295.160911</c:v>
                </c:pt>
                <c:pt idx="55">
                  <c:v>295.63314800000001</c:v>
                </c:pt>
                <c:pt idx="56">
                  <c:v>295.86985199999998</c:v>
                </c:pt>
                <c:pt idx="57">
                  <c:v>295.98554200000001</c:v>
                </c:pt>
                <c:pt idx="58">
                  <c:v>296.10037799999998</c:v>
                </c:pt>
                <c:pt idx="59">
                  <c:v>296.556038</c:v>
                </c:pt>
                <c:pt idx="60">
                  <c:v>296.77811800000001</c:v>
                </c:pt>
                <c:pt idx="61">
                  <c:v>296.88727699999998</c:v>
                </c:pt>
                <c:pt idx="62">
                  <c:v>296.99553600000002</c:v>
                </c:pt>
                <c:pt idx="63">
                  <c:v>297.42445400000003</c:v>
                </c:pt>
                <c:pt idx="64">
                  <c:v>297.63540799999998</c:v>
                </c:pt>
                <c:pt idx="65">
                  <c:v>297.73869400000001</c:v>
                </c:pt>
                <c:pt idx="66">
                  <c:v>297.841204</c:v>
                </c:pt>
                <c:pt idx="67">
                  <c:v>298.248603</c:v>
                </c:pt>
                <c:pt idx="68">
                  <c:v>298.44757900000002</c:v>
                </c:pt>
                <c:pt idx="69">
                  <c:v>298.54600299999998</c:v>
                </c:pt>
                <c:pt idx="70">
                  <c:v>298.64407599999998</c:v>
                </c:pt>
                <c:pt idx="71">
                  <c:v>299.03155500000003</c:v>
                </c:pt>
                <c:pt idx="72">
                  <c:v>299.22153800000001</c:v>
                </c:pt>
                <c:pt idx="73">
                  <c:v>299.31470000000002</c:v>
                </c:pt>
                <c:pt idx="74">
                  <c:v>299.40734300000003</c:v>
                </c:pt>
                <c:pt idx="75">
                  <c:v>299.49937499999999</c:v>
                </c:pt>
                <c:pt idx="76">
                  <c:v>299.95524599999999</c:v>
                </c:pt>
                <c:pt idx="77">
                  <c:v>300.133421</c:v>
                </c:pt>
                <c:pt idx="78">
                  <c:v>300.22136999999998</c:v>
                </c:pt>
                <c:pt idx="79">
                  <c:v>300.30801100000002</c:v>
                </c:pt>
                <c:pt idx="80">
                  <c:v>300.39352200000002</c:v>
                </c:pt>
                <c:pt idx="81">
                  <c:v>300.81519900000001</c:v>
                </c:pt>
                <c:pt idx="82">
                  <c:v>300.97954299999998</c:v>
                </c:pt>
                <c:pt idx="83">
                  <c:v>301.05952300000001</c:v>
                </c:pt>
                <c:pt idx="84">
                  <c:v>301.13856199999998</c:v>
                </c:pt>
                <c:pt idx="85">
                  <c:v>301.21650599999998</c:v>
                </c:pt>
                <c:pt idx="86">
                  <c:v>301.600033</c:v>
                </c:pt>
                <c:pt idx="87">
                  <c:v>301.74573700000002</c:v>
                </c:pt>
                <c:pt idx="88">
                  <c:v>301.81698499999999</c:v>
                </c:pt>
                <c:pt idx="89">
                  <c:v>301.88699800000001</c:v>
                </c:pt>
                <c:pt idx="90">
                  <c:v>301.95585699999998</c:v>
                </c:pt>
                <c:pt idx="91">
                  <c:v>302.02365900000001</c:v>
                </c:pt>
                <c:pt idx="92">
                  <c:v>302.42157300000002</c:v>
                </c:pt>
                <c:pt idx="93">
                  <c:v>302.54220500000002</c:v>
                </c:pt>
                <c:pt idx="94">
                  <c:v>302.59794599999998</c:v>
                </c:pt>
                <c:pt idx="95">
                  <c:v>302.647627</c:v>
                </c:pt>
                <c:pt idx="96">
                  <c:v>302.689615</c:v>
                </c:pt>
                <c:pt idx="97">
                  <c:v>302.723905</c:v>
                </c:pt>
                <c:pt idx="98">
                  <c:v>302.75049300000001</c:v>
                </c:pt>
                <c:pt idx="99">
                  <c:v>302.770914</c:v>
                </c:pt>
                <c:pt idx="100">
                  <c:v>302.78689500000002</c:v>
                </c:pt>
                <c:pt idx="101">
                  <c:v>302.79973799999999</c:v>
                </c:pt>
                <c:pt idx="102">
                  <c:v>302.81018699999998</c:v>
                </c:pt>
                <c:pt idx="103">
                  <c:v>302.81883299999998</c:v>
                </c:pt>
                <c:pt idx="104">
                  <c:v>302.82609100000002</c:v>
                </c:pt>
                <c:pt idx="105">
                  <c:v>302.83229699999998</c:v>
                </c:pt>
                <c:pt idx="106">
                  <c:v>302.837671</c:v>
                </c:pt>
                <c:pt idx="107">
                  <c:v>302.84235000000001</c:v>
                </c:pt>
                <c:pt idx="108">
                  <c:v>302.84644600000001</c:v>
                </c:pt>
                <c:pt idx="109">
                  <c:v>302.850077</c:v>
                </c:pt>
                <c:pt idx="110">
                  <c:v>302.853318</c:v>
                </c:pt>
                <c:pt idx="111">
                  <c:v>302.856223</c:v>
                </c:pt>
                <c:pt idx="112">
                  <c:v>302.85884800000002</c:v>
                </c:pt>
                <c:pt idx="113">
                  <c:v>302.86123099999998</c:v>
                </c:pt>
                <c:pt idx="114">
                  <c:v>302.86340000000001</c:v>
                </c:pt>
                <c:pt idx="115">
                  <c:v>302.865387</c:v>
                </c:pt>
                <c:pt idx="116">
                  <c:v>302.86720800000001</c:v>
                </c:pt>
                <c:pt idx="117">
                  <c:v>302.86889200000002</c:v>
                </c:pt>
                <c:pt idx="118">
                  <c:v>302.87044600000002</c:v>
                </c:pt>
                <c:pt idx="119">
                  <c:v>302.87188900000001</c:v>
                </c:pt>
                <c:pt idx="120">
                  <c:v>302.87323400000002</c:v>
                </c:pt>
                <c:pt idx="121">
                  <c:v>302.87448899999998</c:v>
                </c:pt>
                <c:pt idx="122">
                  <c:v>302.87566399999997</c:v>
                </c:pt>
                <c:pt idx="123">
                  <c:v>302.88791700000002</c:v>
                </c:pt>
                <c:pt idx="124">
                  <c:v>302.896456</c:v>
                </c:pt>
                <c:pt idx="125">
                  <c:v>302.90188699999999</c:v>
                </c:pt>
                <c:pt idx="126">
                  <c:v>302.90503100000001</c:v>
                </c:pt>
                <c:pt idx="127">
                  <c:v>302.90666299999998</c:v>
                </c:pt>
                <c:pt idx="128">
                  <c:v>302.90754900000002</c:v>
                </c:pt>
                <c:pt idx="129">
                  <c:v>302.90810299999998</c:v>
                </c:pt>
                <c:pt idx="130">
                  <c:v>302.90848199999999</c:v>
                </c:pt>
                <c:pt idx="131">
                  <c:v>302.90873599999998</c:v>
                </c:pt>
                <c:pt idx="132">
                  <c:v>302.90893599999998</c:v>
                </c:pt>
                <c:pt idx="133">
                  <c:v>302.90910200000002</c:v>
                </c:pt>
                <c:pt idx="134">
                  <c:v>302.909246</c:v>
                </c:pt>
                <c:pt idx="135">
                  <c:v>302.90936499999998</c:v>
                </c:pt>
                <c:pt idx="136">
                  <c:v>302.90945499999998</c:v>
                </c:pt>
                <c:pt idx="137">
                  <c:v>302.90953500000001</c:v>
                </c:pt>
                <c:pt idx="138">
                  <c:v>302.90961600000003</c:v>
                </c:pt>
                <c:pt idx="139">
                  <c:v>302.90968800000002</c:v>
                </c:pt>
                <c:pt idx="140">
                  <c:v>302.90975200000003</c:v>
                </c:pt>
                <c:pt idx="141">
                  <c:v>302.90981499999998</c:v>
                </c:pt>
                <c:pt idx="142">
                  <c:v>302.90986900000001</c:v>
                </c:pt>
                <c:pt idx="143">
                  <c:v>302.90991300000002</c:v>
                </c:pt>
                <c:pt idx="144">
                  <c:v>302.90995600000002</c:v>
                </c:pt>
                <c:pt idx="145">
                  <c:v>302.90999599999998</c:v>
                </c:pt>
                <c:pt idx="146">
                  <c:v>302.91003499999999</c:v>
                </c:pt>
                <c:pt idx="147">
                  <c:v>302.91006800000002</c:v>
                </c:pt>
                <c:pt idx="148">
                  <c:v>302.91010399999999</c:v>
                </c:pt>
                <c:pt idx="149">
                  <c:v>302.91013299999997</c:v>
                </c:pt>
                <c:pt idx="150">
                  <c:v>302.91015700000003</c:v>
                </c:pt>
                <c:pt idx="151">
                  <c:v>302.91017699999998</c:v>
                </c:pt>
                <c:pt idx="152">
                  <c:v>302.91019499999999</c:v>
                </c:pt>
                <c:pt idx="153">
                  <c:v>302.910211</c:v>
                </c:pt>
                <c:pt idx="154">
                  <c:v>302.91022500000003</c:v>
                </c:pt>
                <c:pt idx="155">
                  <c:v>302.91023899999999</c:v>
                </c:pt>
                <c:pt idx="156">
                  <c:v>302.91025200000001</c:v>
                </c:pt>
                <c:pt idx="157">
                  <c:v>302.91025999999999</c:v>
                </c:pt>
                <c:pt idx="158">
                  <c:v>302.91026799999997</c:v>
                </c:pt>
                <c:pt idx="159">
                  <c:v>302.91027500000001</c:v>
                </c:pt>
                <c:pt idx="160">
                  <c:v>302.910281</c:v>
                </c:pt>
                <c:pt idx="161">
                  <c:v>302.910282</c:v>
                </c:pt>
                <c:pt idx="162">
                  <c:v>302.91027700000001</c:v>
                </c:pt>
                <c:pt idx="163">
                  <c:v>302.91027700000001</c:v>
                </c:pt>
                <c:pt idx="164">
                  <c:v>302.910282</c:v>
                </c:pt>
                <c:pt idx="165">
                  <c:v>302.910282</c:v>
                </c:pt>
                <c:pt idx="166">
                  <c:v>302.91028999999997</c:v>
                </c:pt>
                <c:pt idx="167">
                  <c:v>302.91029600000002</c:v>
                </c:pt>
                <c:pt idx="168">
                  <c:v>302.91030599999999</c:v>
                </c:pt>
                <c:pt idx="169">
                  <c:v>302.91031400000003</c:v>
                </c:pt>
                <c:pt idx="170">
                  <c:v>302.910324</c:v>
                </c:pt>
                <c:pt idx="171">
                  <c:v>302.91032999999999</c:v>
                </c:pt>
                <c:pt idx="172">
                  <c:v>302.91033900000002</c:v>
                </c:pt>
                <c:pt idx="173">
                  <c:v>302.91034999999999</c:v>
                </c:pt>
                <c:pt idx="174">
                  <c:v>302.91036500000001</c:v>
                </c:pt>
                <c:pt idx="175">
                  <c:v>302.91037899999998</c:v>
                </c:pt>
                <c:pt idx="176">
                  <c:v>302.910394</c:v>
                </c:pt>
                <c:pt idx="177">
                  <c:v>302.91041000000001</c:v>
                </c:pt>
                <c:pt idx="178">
                  <c:v>302.91042599999997</c:v>
                </c:pt>
                <c:pt idx="179">
                  <c:v>302.91044399999998</c:v>
                </c:pt>
                <c:pt idx="180">
                  <c:v>302.91046499999999</c:v>
                </c:pt>
                <c:pt idx="181">
                  <c:v>302.91048599999999</c:v>
                </c:pt>
                <c:pt idx="182">
                  <c:v>302.91050200000001</c:v>
                </c:pt>
                <c:pt idx="183">
                  <c:v>302.91051900000002</c:v>
                </c:pt>
                <c:pt idx="184">
                  <c:v>302.91053699999998</c:v>
                </c:pt>
                <c:pt idx="185">
                  <c:v>302.910552</c:v>
                </c:pt>
                <c:pt idx="186">
                  <c:v>302.910572</c:v>
                </c:pt>
                <c:pt idx="187">
                  <c:v>302.91058900000002</c:v>
                </c:pt>
                <c:pt idx="188">
                  <c:v>302.91060700000003</c:v>
                </c:pt>
                <c:pt idx="189">
                  <c:v>302.91062299999999</c:v>
                </c:pt>
                <c:pt idx="190">
                  <c:v>302.91063700000001</c:v>
                </c:pt>
                <c:pt idx="191">
                  <c:v>302.91065500000002</c:v>
                </c:pt>
                <c:pt idx="192">
                  <c:v>302.91067500000003</c:v>
                </c:pt>
                <c:pt idx="193">
                  <c:v>302.91069299999998</c:v>
                </c:pt>
                <c:pt idx="194">
                  <c:v>302.91070000000002</c:v>
                </c:pt>
                <c:pt idx="195">
                  <c:v>302.91070999999999</c:v>
                </c:pt>
                <c:pt idx="196">
                  <c:v>302.91071599999998</c:v>
                </c:pt>
                <c:pt idx="197">
                  <c:v>302.91072300000002</c:v>
                </c:pt>
                <c:pt idx="198">
                  <c:v>302.91072600000001</c:v>
                </c:pt>
                <c:pt idx="199">
                  <c:v>302.91072700000001</c:v>
                </c:pt>
                <c:pt idx="200">
                  <c:v>302.910731</c:v>
                </c:pt>
                <c:pt idx="201">
                  <c:v>302.91073299999999</c:v>
                </c:pt>
                <c:pt idx="202">
                  <c:v>302.91073499999999</c:v>
                </c:pt>
                <c:pt idx="203">
                  <c:v>302.91073599999999</c:v>
                </c:pt>
                <c:pt idx="204">
                  <c:v>302.91073899999998</c:v>
                </c:pt>
                <c:pt idx="205">
                  <c:v>302.91073899999998</c:v>
                </c:pt>
                <c:pt idx="206">
                  <c:v>302.91073599999999</c:v>
                </c:pt>
                <c:pt idx="207">
                  <c:v>302.910731</c:v>
                </c:pt>
                <c:pt idx="208">
                  <c:v>302.91072400000002</c:v>
                </c:pt>
                <c:pt idx="209">
                  <c:v>302.91071799999997</c:v>
                </c:pt>
                <c:pt idx="210">
                  <c:v>302.91071099999999</c:v>
                </c:pt>
                <c:pt idx="211">
                  <c:v>302.91070500000001</c:v>
                </c:pt>
                <c:pt idx="212">
                  <c:v>302.91070400000001</c:v>
                </c:pt>
                <c:pt idx="213">
                  <c:v>302.91070400000001</c:v>
                </c:pt>
                <c:pt idx="214">
                  <c:v>302.91069900000002</c:v>
                </c:pt>
                <c:pt idx="215">
                  <c:v>302.91069299999998</c:v>
                </c:pt>
                <c:pt idx="216">
                  <c:v>302.91068799999999</c:v>
                </c:pt>
                <c:pt idx="217">
                  <c:v>302.910687</c:v>
                </c:pt>
                <c:pt idx="218">
                  <c:v>302.910686</c:v>
                </c:pt>
                <c:pt idx="219">
                  <c:v>302.91069099999999</c:v>
                </c:pt>
                <c:pt idx="220">
                  <c:v>302.91068999999999</c:v>
                </c:pt>
                <c:pt idx="221">
                  <c:v>302.91069599999997</c:v>
                </c:pt>
                <c:pt idx="222">
                  <c:v>302.910707</c:v>
                </c:pt>
                <c:pt idx="223">
                  <c:v>302.910706</c:v>
                </c:pt>
                <c:pt idx="224">
                  <c:v>302.91071399999998</c:v>
                </c:pt>
                <c:pt idx="225">
                  <c:v>302.91072700000001</c:v>
                </c:pt>
                <c:pt idx="226">
                  <c:v>302.91073999999998</c:v>
                </c:pt>
                <c:pt idx="227">
                  <c:v>302.91075000000001</c:v>
                </c:pt>
                <c:pt idx="228">
                  <c:v>302.91075699999999</c:v>
                </c:pt>
                <c:pt idx="229">
                  <c:v>302.91076700000002</c:v>
                </c:pt>
                <c:pt idx="230">
                  <c:v>302.91077799999999</c:v>
                </c:pt>
                <c:pt idx="231">
                  <c:v>302.91079300000001</c:v>
                </c:pt>
                <c:pt idx="232">
                  <c:v>302.91080399999998</c:v>
                </c:pt>
                <c:pt idx="233">
                  <c:v>302.91082</c:v>
                </c:pt>
                <c:pt idx="234">
                  <c:v>302.91083200000003</c:v>
                </c:pt>
                <c:pt idx="235">
                  <c:v>302.91084499999999</c:v>
                </c:pt>
                <c:pt idx="236">
                  <c:v>302.91086000000001</c:v>
                </c:pt>
                <c:pt idx="237">
                  <c:v>302.91088000000002</c:v>
                </c:pt>
                <c:pt idx="238">
                  <c:v>302.91089799999997</c:v>
                </c:pt>
                <c:pt idx="239">
                  <c:v>302.91091499999999</c:v>
                </c:pt>
                <c:pt idx="240">
                  <c:v>302.91093100000001</c:v>
                </c:pt>
                <c:pt idx="241">
                  <c:v>302.91094299999997</c:v>
                </c:pt>
                <c:pt idx="242">
                  <c:v>302.91094900000002</c:v>
                </c:pt>
                <c:pt idx="243">
                  <c:v>302.910954</c:v>
                </c:pt>
                <c:pt idx="244">
                  <c:v>302.91096199999998</c:v>
                </c:pt>
                <c:pt idx="245">
                  <c:v>302.91097400000001</c:v>
                </c:pt>
                <c:pt idx="246">
                  <c:v>302.91098599999998</c:v>
                </c:pt>
                <c:pt idx="247">
                  <c:v>302.91099600000001</c:v>
                </c:pt>
                <c:pt idx="248">
                  <c:v>302.91100299999999</c:v>
                </c:pt>
                <c:pt idx="249">
                  <c:v>302.91100699999998</c:v>
                </c:pt>
                <c:pt idx="250">
                  <c:v>302.91101200000003</c:v>
                </c:pt>
                <c:pt idx="251">
                  <c:v>302.91101200000003</c:v>
                </c:pt>
                <c:pt idx="252">
                  <c:v>302.91100999999998</c:v>
                </c:pt>
                <c:pt idx="253">
                  <c:v>302.91101400000002</c:v>
                </c:pt>
                <c:pt idx="254">
                  <c:v>302.91101500000002</c:v>
                </c:pt>
                <c:pt idx="255">
                  <c:v>302.91101500000002</c:v>
                </c:pt>
                <c:pt idx="256">
                  <c:v>302.91101500000002</c:v>
                </c:pt>
                <c:pt idx="257">
                  <c:v>302.91101300000003</c:v>
                </c:pt>
                <c:pt idx="258">
                  <c:v>302.91101300000003</c:v>
                </c:pt>
                <c:pt idx="259">
                  <c:v>302.91101300000003</c:v>
                </c:pt>
                <c:pt idx="260">
                  <c:v>302.91101200000003</c:v>
                </c:pt>
                <c:pt idx="261">
                  <c:v>302.91100599999999</c:v>
                </c:pt>
                <c:pt idx="262">
                  <c:v>302.91100599999999</c:v>
                </c:pt>
                <c:pt idx="263">
                  <c:v>302.910999</c:v>
                </c:pt>
                <c:pt idx="264">
                  <c:v>302.91099300000002</c:v>
                </c:pt>
                <c:pt idx="265">
                  <c:v>302.91098599999998</c:v>
                </c:pt>
                <c:pt idx="266">
                  <c:v>302.910979</c:v>
                </c:pt>
                <c:pt idx="267">
                  <c:v>302.91096800000003</c:v>
                </c:pt>
                <c:pt idx="268">
                  <c:v>302.91096299999998</c:v>
                </c:pt>
                <c:pt idx="269">
                  <c:v>302.910954</c:v>
                </c:pt>
                <c:pt idx="270">
                  <c:v>302.91095000000001</c:v>
                </c:pt>
                <c:pt idx="271">
                  <c:v>302.910956</c:v>
                </c:pt>
                <c:pt idx="272">
                  <c:v>302.91095899999999</c:v>
                </c:pt>
                <c:pt idx="273">
                  <c:v>302.91096700000003</c:v>
                </c:pt>
                <c:pt idx="274">
                  <c:v>302.910977</c:v>
                </c:pt>
                <c:pt idx="275">
                  <c:v>302.91098299999999</c:v>
                </c:pt>
                <c:pt idx="276">
                  <c:v>302.91098799999997</c:v>
                </c:pt>
                <c:pt idx="277">
                  <c:v>302.91099600000001</c:v>
                </c:pt>
                <c:pt idx="278">
                  <c:v>302.91100599999999</c:v>
                </c:pt>
                <c:pt idx="279">
                  <c:v>302.91101200000003</c:v>
                </c:pt>
                <c:pt idx="280">
                  <c:v>302.91102899999998</c:v>
                </c:pt>
                <c:pt idx="281">
                  <c:v>302.91104300000001</c:v>
                </c:pt>
                <c:pt idx="282">
                  <c:v>302.91105299999998</c:v>
                </c:pt>
                <c:pt idx="283">
                  <c:v>302.91106500000001</c:v>
                </c:pt>
                <c:pt idx="284">
                  <c:v>302.91107699999998</c:v>
                </c:pt>
                <c:pt idx="285">
                  <c:v>302.91108800000001</c:v>
                </c:pt>
                <c:pt idx="286">
                  <c:v>302.91109799999998</c:v>
                </c:pt>
                <c:pt idx="287">
                  <c:v>302.911113</c:v>
                </c:pt>
                <c:pt idx="288">
                  <c:v>302.91112399999997</c:v>
                </c:pt>
                <c:pt idx="289">
                  <c:v>302.91113300000001</c:v>
                </c:pt>
                <c:pt idx="290">
                  <c:v>302.91114299999998</c:v>
                </c:pt>
                <c:pt idx="291">
                  <c:v>302.911157</c:v>
                </c:pt>
                <c:pt idx="292">
                  <c:v>302.91116599999998</c:v>
                </c:pt>
                <c:pt idx="293">
                  <c:v>302.91117600000001</c:v>
                </c:pt>
                <c:pt idx="294">
                  <c:v>302.91118699999998</c:v>
                </c:pt>
                <c:pt idx="295">
                  <c:v>302.91119800000001</c:v>
                </c:pt>
                <c:pt idx="296">
                  <c:v>302.91121199999998</c:v>
                </c:pt>
                <c:pt idx="297">
                  <c:v>302.91121800000002</c:v>
                </c:pt>
                <c:pt idx="298">
                  <c:v>302.91122200000001</c:v>
                </c:pt>
                <c:pt idx="299">
                  <c:v>302.91122899999999</c:v>
                </c:pt>
                <c:pt idx="300">
                  <c:v>302.91122899999999</c:v>
                </c:pt>
                <c:pt idx="301">
                  <c:v>302.911225</c:v>
                </c:pt>
                <c:pt idx="302">
                  <c:v>302.91123199999998</c:v>
                </c:pt>
                <c:pt idx="303">
                  <c:v>302.91123499999998</c:v>
                </c:pt>
                <c:pt idx="304">
                  <c:v>302.91123299999998</c:v>
                </c:pt>
                <c:pt idx="305">
                  <c:v>302.91123299999998</c:v>
                </c:pt>
                <c:pt idx="306">
                  <c:v>302.911225</c:v>
                </c:pt>
                <c:pt idx="307">
                  <c:v>302.91122300000001</c:v>
                </c:pt>
                <c:pt idx="308">
                  <c:v>302.91121700000002</c:v>
                </c:pt>
                <c:pt idx="309">
                  <c:v>302.91121600000002</c:v>
                </c:pt>
                <c:pt idx="310">
                  <c:v>302.91120999999998</c:v>
                </c:pt>
                <c:pt idx="311">
                  <c:v>302.91120799999999</c:v>
                </c:pt>
                <c:pt idx="312">
                  <c:v>302.91120699999999</c:v>
                </c:pt>
                <c:pt idx="313">
                  <c:v>302.91119900000001</c:v>
                </c:pt>
                <c:pt idx="314">
                  <c:v>302.91119800000001</c:v>
                </c:pt>
                <c:pt idx="315">
                  <c:v>302.91119300000003</c:v>
                </c:pt>
                <c:pt idx="316">
                  <c:v>302.91118699999998</c:v>
                </c:pt>
                <c:pt idx="317">
                  <c:v>302.911179</c:v>
                </c:pt>
                <c:pt idx="318">
                  <c:v>302.91117600000001</c:v>
                </c:pt>
                <c:pt idx="319">
                  <c:v>302.91117100000002</c:v>
                </c:pt>
                <c:pt idx="320">
                  <c:v>302.91117000000003</c:v>
                </c:pt>
                <c:pt idx="321">
                  <c:v>302.91116399999999</c:v>
                </c:pt>
                <c:pt idx="322">
                  <c:v>302.91116599999998</c:v>
                </c:pt>
                <c:pt idx="323">
                  <c:v>302.91116799999998</c:v>
                </c:pt>
                <c:pt idx="324">
                  <c:v>302.91116799999998</c:v>
                </c:pt>
                <c:pt idx="325">
                  <c:v>302.91116899999997</c:v>
                </c:pt>
                <c:pt idx="326">
                  <c:v>302.91117000000003</c:v>
                </c:pt>
                <c:pt idx="327">
                  <c:v>302.91117700000001</c:v>
                </c:pt>
                <c:pt idx="328">
                  <c:v>302.911182</c:v>
                </c:pt>
                <c:pt idx="329">
                  <c:v>302.91119300000003</c:v>
                </c:pt>
                <c:pt idx="330">
                  <c:v>302.911204</c:v>
                </c:pt>
                <c:pt idx="331">
                  <c:v>302.91121500000003</c:v>
                </c:pt>
                <c:pt idx="332">
                  <c:v>302.91122200000001</c:v>
                </c:pt>
                <c:pt idx="333">
                  <c:v>302.91123399999998</c:v>
                </c:pt>
                <c:pt idx="334">
                  <c:v>302.91123900000002</c:v>
                </c:pt>
                <c:pt idx="335">
                  <c:v>302.91125099999999</c:v>
                </c:pt>
                <c:pt idx="336">
                  <c:v>302.91126600000001</c:v>
                </c:pt>
                <c:pt idx="337">
                  <c:v>302.91126800000001</c:v>
                </c:pt>
                <c:pt idx="338">
                  <c:v>302.91127799999998</c:v>
                </c:pt>
                <c:pt idx="339">
                  <c:v>302.91128900000001</c:v>
                </c:pt>
                <c:pt idx="340">
                  <c:v>302.911293</c:v>
                </c:pt>
                <c:pt idx="341">
                  <c:v>302.91129799999999</c:v>
                </c:pt>
                <c:pt idx="342">
                  <c:v>302.91130099999998</c:v>
                </c:pt>
                <c:pt idx="343">
                  <c:v>302.91131000000001</c:v>
                </c:pt>
                <c:pt idx="344">
                  <c:v>302.911314</c:v>
                </c:pt>
                <c:pt idx="345">
                  <c:v>302.91131999999999</c:v>
                </c:pt>
                <c:pt idx="346">
                  <c:v>302.91132399999998</c:v>
                </c:pt>
                <c:pt idx="347">
                  <c:v>302.91133000000002</c:v>
                </c:pt>
                <c:pt idx="348">
                  <c:v>302.91133500000001</c:v>
                </c:pt>
                <c:pt idx="349">
                  <c:v>302.91134</c:v>
                </c:pt>
                <c:pt idx="350">
                  <c:v>302.91134399999999</c:v>
                </c:pt>
                <c:pt idx="351">
                  <c:v>302.91134899999997</c:v>
                </c:pt>
                <c:pt idx="352">
                  <c:v>302.91134799999998</c:v>
                </c:pt>
                <c:pt idx="353">
                  <c:v>302.91134899999997</c:v>
                </c:pt>
                <c:pt idx="354">
                  <c:v>302.91135200000002</c:v>
                </c:pt>
                <c:pt idx="355">
                  <c:v>302.91135400000002</c:v>
                </c:pt>
                <c:pt idx="356">
                  <c:v>302.91135300000002</c:v>
                </c:pt>
                <c:pt idx="357">
                  <c:v>302.91135400000002</c:v>
                </c:pt>
                <c:pt idx="358">
                  <c:v>302.91135300000002</c:v>
                </c:pt>
                <c:pt idx="359">
                  <c:v>302.91134899999997</c:v>
                </c:pt>
                <c:pt idx="360">
                  <c:v>302.91134599999998</c:v>
                </c:pt>
                <c:pt idx="361">
                  <c:v>302.91134199999999</c:v>
                </c:pt>
                <c:pt idx="362">
                  <c:v>302.911338</c:v>
                </c:pt>
                <c:pt idx="363">
                  <c:v>302.91133300000001</c:v>
                </c:pt>
                <c:pt idx="364">
                  <c:v>302.91133000000002</c:v>
                </c:pt>
                <c:pt idx="365">
                  <c:v>302.91132599999997</c:v>
                </c:pt>
                <c:pt idx="366">
                  <c:v>302.91131999999999</c:v>
                </c:pt>
                <c:pt idx="367">
                  <c:v>302.91131999999999</c:v>
                </c:pt>
                <c:pt idx="368">
                  <c:v>302.911315</c:v>
                </c:pt>
                <c:pt idx="369">
                  <c:v>302.911314</c:v>
                </c:pt>
                <c:pt idx="370">
                  <c:v>302.911316</c:v>
                </c:pt>
                <c:pt idx="371">
                  <c:v>302.91131899999999</c:v>
                </c:pt>
                <c:pt idx="372">
                  <c:v>302.91132399999998</c:v>
                </c:pt>
                <c:pt idx="373">
                  <c:v>302.91132900000002</c:v>
                </c:pt>
                <c:pt idx="374">
                  <c:v>302.91133100000002</c:v>
                </c:pt>
                <c:pt idx="375">
                  <c:v>302.91133100000002</c:v>
                </c:pt>
                <c:pt idx="376">
                  <c:v>302.911338</c:v>
                </c:pt>
                <c:pt idx="377">
                  <c:v>302.91134499999998</c:v>
                </c:pt>
                <c:pt idx="378">
                  <c:v>302.91135200000002</c:v>
                </c:pt>
                <c:pt idx="379">
                  <c:v>302.911359</c:v>
                </c:pt>
                <c:pt idx="380">
                  <c:v>302.91136399999999</c:v>
                </c:pt>
                <c:pt idx="381">
                  <c:v>302.91137099999997</c:v>
                </c:pt>
                <c:pt idx="382">
                  <c:v>302.911384</c:v>
                </c:pt>
                <c:pt idx="383">
                  <c:v>302.91139299999998</c:v>
                </c:pt>
                <c:pt idx="384">
                  <c:v>302.91139700000002</c:v>
                </c:pt>
                <c:pt idx="385">
                  <c:v>302.911405</c:v>
                </c:pt>
                <c:pt idx="386">
                  <c:v>302.91141299999998</c:v>
                </c:pt>
                <c:pt idx="387">
                  <c:v>302.91142200000002</c:v>
                </c:pt>
                <c:pt idx="388">
                  <c:v>302.911429</c:v>
                </c:pt>
                <c:pt idx="389">
                  <c:v>302.91143399999999</c:v>
                </c:pt>
                <c:pt idx="390">
                  <c:v>302.91144300000002</c:v>
                </c:pt>
                <c:pt idx="391">
                  <c:v>302.91145</c:v>
                </c:pt>
                <c:pt idx="392">
                  <c:v>302.91145499999999</c:v>
                </c:pt>
                <c:pt idx="393">
                  <c:v>302.91145999999998</c:v>
                </c:pt>
                <c:pt idx="394">
                  <c:v>302.91146800000001</c:v>
                </c:pt>
                <c:pt idx="395">
                  <c:v>302.911472</c:v>
                </c:pt>
                <c:pt idx="396">
                  <c:v>302.91147899999999</c:v>
                </c:pt>
                <c:pt idx="397">
                  <c:v>302.91148800000002</c:v>
                </c:pt>
                <c:pt idx="398">
                  <c:v>302.911494</c:v>
                </c:pt>
                <c:pt idx="399">
                  <c:v>302.91149799999999</c:v>
                </c:pt>
                <c:pt idx="400">
                  <c:v>302.91149799999999</c:v>
                </c:pt>
                <c:pt idx="401">
                  <c:v>302.911495</c:v>
                </c:pt>
                <c:pt idx="402">
                  <c:v>302.91149899999999</c:v>
                </c:pt>
                <c:pt idx="403">
                  <c:v>302.91150199999998</c:v>
                </c:pt>
                <c:pt idx="404">
                  <c:v>302.91149899999999</c:v>
                </c:pt>
                <c:pt idx="405">
                  <c:v>302.91149899999999</c:v>
                </c:pt>
                <c:pt idx="406">
                  <c:v>302.91149899999999</c:v>
                </c:pt>
                <c:pt idx="407">
                  <c:v>302.911496</c:v>
                </c:pt>
                <c:pt idx="408">
                  <c:v>302.911495</c:v>
                </c:pt>
                <c:pt idx="409">
                  <c:v>302.911497</c:v>
                </c:pt>
                <c:pt idx="410">
                  <c:v>302.911494</c:v>
                </c:pt>
                <c:pt idx="411">
                  <c:v>302.911495</c:v>
                </c:pt>
                <c:pt idx="412">
                  <c:v>302.91148500000003</c:v>
                </c:pt>
                <c:pt idx="413">
                  <c:v>302.91148199999998</c:v>
                </c:pt>
                <c:pt idx="414">
                  <c:v>302.91148199999998</c:v>
                </c:pt>
                <c:pt idx="415">
                  <c:v>302.91147799999999</c:v>
                </c:pt>
                <c:pt idx="416">
                  <c:v>302.911475</c:v>
                </c:pt>
                <c:pt idx="417">
                  <c:v>302.91147100000001</c:v>
                </c:pt>
                <c:pt idx="418">
                  <c:v>302.91146900000001</c:v>
                </c:pt>
                <c:pt idx="419">
                  <c:v>302.91146900000001</c:v>
                </c:pt>
                <c:pt idx="420">
                  <c:v>302.91146900000001</c:v>
                </c:pt>
                <c:pt idx="421">
                  <c:v>302.91146800000001</c:v>
                </c:pt>
                <c:pt idx="422">
                  <c:v>302.91147100000001</c:v>
                </c:pt>
                <c:pt idx="423">
                  <c:v>302.911473</c:v>
                </c:pt>
                <c:pt idx="424">
                  <c:v>302.911475</c:v>
                </c:pt>
                <c:pt idx="425">
                  <c:v>302.91147899999999</c:v>
                </c:pt>
                <c:pt idx="426">
                  <c:v>302.91148399999997</c:v>
                </c:pt>
                <c:pt idx="427">
                  <c:v>302.91148600000002</c:v>
                </c:pt>
                <c:pt idx="428">
                  <c:v>302.91149200000001</c:v>
                </c:pt>
                <c:pt idx="429">
                  <c:v>302.91149799999999</c:v>
                </c:pt>
                <c:pt idx="430">
                  <c:v>302.91151000000002</c:v>
                </c:pt>
                <c:pt idx="431">
                  <c:v>302.91152099999999</c:v>
                </c:pt>
                <c:pt idx="432">
                  <c:v>302.91152699999998</c:v>
                </c:pt>
                <c:pt idx="433">
                  <c:v>302.91152799999998</c:v>
                </c:pt>
                <c:pt idx="434">
                  <c:v>302.91154</c:v>
                </c:pt>
                <c:pt idx="435">
                  <c:v>302.91155400000002</c:v>
                </c:pt>
                <c:pt idx="436">
                  <c:v>302.91156599999999</c:v>
                </c:pt>
                <c:pt idx="437">
                  <c:v>302.91157800000002</c:v>
                </c:pt>
                <c:pt idx="438">
                  <c:v>302.911584</c:v>
                </c:pt>
                <c:pt idx="439">
                  <c:v>302.91158999999999</c:v>
                </c:pt>
                <c:pt idx="440">
                  <c:v>302.91159699999997</c:v>
                </c:pt>
                <c:pt idx="441">
                  <c:v>302.91159900000002</c:v>
                </c:pt>
                <c:pt idx="442">
                  <c:v>302.911607</c:v>
                </c:pt>
                <c:pt idx="443">
                  <c:v>302.91161299999999</c:v>
                </c:pt>
                <c:pt idx="444">
                  <c:v>302.91161399999999</c:v>
                </c:pt>
                <c:pt idx="445">
                  <c:v>302.91161799999998</c:v>
                </c:pt>
                <c:pt idx="446">
                  <c:v>302.91162600000001</c:v>
                </c:pt>
                <c:pt idx="447">
                  <c:v>302.91163</c:v>
                </c:pt>
                <c:pt idx="448">
                  <c:v>302.911632</c:v>
                </c:pt>
                <c:pt idx="449">
                  <c:v>302.91163399999999</c:v>
                </c:pt>
                <c:pt idx="450">
                  <c:v>302.91163999999998</c:v>
                </c:pt>
                <c:pt idx="451">
                  <c:v>302.91164199999997</c:v>
                </c:pt>
                <c:pt idx="452">
                  <c:v>302.91164300000003</c:v>
                </c:pt>
                <c:pt idx="453">
                  <c:v>302.91164600000002</c:v>
                </c:pt>
                <c:pt idx="454">
                  <c:v>302.91164500000002</c:v>
                </c:pt>
                <c:pt idx="455">
                  <c:v>302.91164600000002</c:v>
                </c:pt>
                <c:pt idx="456">
                  <c:v>302.91164400000002</c:v>
                </c:pt>
                <c:pt idx="457">
                  <c:v>302.91164700000002</c:v>
                </c:pt>
                <c:pt idx="458">
                  <c:v>302.91164500000002</c:v>
                </c:pt>
                <c:pt idx="459">
                  <c:v>302.91163799999998</c:v>
                </c:pt>
                <c:pt idx="460">
                  <c:v>302.91163499999999</c:v>
                </c:pt>
                <c:pt idx="461">
                  <c:v>302.911632</c:v>
                </c:pt>
                <c:pt idx="462">
                  <c:v>302.911631</c:v>
                </c:pt>
                <c:pt idx="463">
                  <c:v>302.911631</c:v>
                </c:pt>
                <c:pt idx="464">
                  <c:v>302.91162400000002</c:v>
                </c:pt>
                <c:pt idx="465">
                  <c:v>302.91162000000003</c:v>
                </c:pt>
                <c:pt idx="466">
                  <c:v>302.91161599999998</c:v>
                </c:pt>
                <c:pt idx="467">
                  <c:v>302.91161199999999</c:v>
                </c:pt>
                <c:pt idx="468">
                  <c:v>302.91161299999999</c:v>
                </c:pt>
                <c:pt idx="469">
                  <c:v>302.91161599999998</c:v>
                </c:pt>
                <c:pt idx="470">
                  <c:v>302.91161599999998</c:v>
                </c:pt>
                <c:pt idx="471">
                  <c:v>302.91162100000003</c:v>
                </c:pt>
                <c:pt idx="472">
                  <c:v>302.91162100000003</c:v>
                </c:pt>
                <c:pt idx="473">
                  <c:v>302.91162600000001</c:v>
                </c:pt>
                <c:pt idx="474">
                  <c:v>302.91163399999999</c:v>
                </c:pt>
                <c:pt idx="475">
                  <c:v>302.91163899999998</c:v>
                </c:pt>
                <c:pt idx="476">
                  <c:v>302.91163999999998</c:v>
                </c:pt>
                <c:pt idx="477">
                  <c:v>302.91164500000002</c:v>
                </c:pt>
                <c:pt idx="478">
                  <c:v>302.911653</c:v>
                </c:pt>
                <c:pt idx="479">
                  <c:v>302.91166399999997</c:v>
                </c:pt>
                <c:pt idx="480">
                  <c:v>302.91167000000002</c:v>
                </c:pt>
                <c:pt idx="481">
                  <c:v>302.91167799999999</c:v>
                </c:pt>
                <c:pt idx="482">
                  <c:v>302.91168199999998</c:v>
                </c:pt>
                <c:pt idx="483">
                  <c:v>302.91168699999997</c:v>
                </c:pt>
                <c:pt idx="484">
                  <c:v>302.91169300000001</c:v>
                </c:pt>
                <c:pt idx="485">
                  <c:v>302.91169600000001</c:v>
                </c:pt>
                <c:pt idx="486">
                  <c:v>302.911699</c:v>
                </c:pt>
                <c:pt idx="487">
                  <c:v>302.91170199999999</c:v>
                </c:pt>
                <c:pt idx="488">
                  <c:v>302.91170399999999</c:v>
                </c:pt>
                <c:pt idx="489">
                  <c:v>302.91170799999998</c:v>
                </c:pt>
                <c:pt idx="490">
                  <c:v>302.91171500000002</c:v>
                </c:pt>
                <c:pt idx="491">
                  <c:v>302.91171600000001</c:v>
                </c:pt>
                <c:pt idx="492">
                  <c:v>302.91171500000002</c:v>
                </c:pt>
                <c:pt idx="493">
                  <c:v>302.91171900000001</c:v>
                </c:pt>
                <c:pt idx="494">
                  <c:v>302.91172999999998</c:v>
                </c:pt>
                <c:pt idx="495">
                  <c:v>302.91172999999998</c:v>
                </c:pt>
                <c:pt idx="496">
                  <c:v>302.91173300000003</c:v>
                </c:pt>
                <c:pt idx="497">
                  <c:v>302.91173500000002</c:v>
                </c:pt>
                <c:pt idx="498">
                  <c:v>302.91173300000003</c:v>
                </c:pt>
                <c:pt idx="499">
                  <c:v>302.91172999999998</c:v>
                </c:pt>
                <c:pt idx="500">
                  <c:v>302.91173199999997</c:v>
                </c:pt>
                <c:pt idx="501">
                  <c:v>302.91172999999998</c:v>
                </c:pt>
                <c:pt idx="502">
                  <c:v>302.91173400000002</c:v>
                </c:pt>
                <c:pt idx="503">
                  <c:v>302.91173300000003</c:v>
                </c:pt>
                <c:pt idx="504">
                  <c:v>302.91173099999997</c:v>
                </c:pt>
                <c:pt idx="505">
                  <c:v>302.91173700000002</c:v>
                </c:pt>
                <c:pt idx="506">
                  <c:v>302.91174100000001</c:v>
                </c:pt>
                <c:pt idx="507">
                  <c:v>302.91173900000001</c:v>
                </c:pt>
                <c:pt idx="508">
                  <c:v>302.91173900000001</c:v>
                </c:pt>
                <c:pt idx="509">
                  <c:v>302.91173700000002</c:v>
                </c:pt>
                <c:pt idx="510">
                  <c:v>302.91173800000001</c:v>
                </c:pt>
                <c:pt idx="511">
                  <c:v>302.911742</c:v>
                </c:pt>
                <c:pt idx="512">
                  <c:v>302.91174699999999</c:v>
                </c:pt>
                <c:pt idx="513">
                  <c:v>302.91174799999999</c:v>
                </c:pt>
                <c:pt idx="514">
                  <c:v>302.91175600000003</c:v>
                </c:pt>
                <c:pt idx="515">
                  <c:v>302.911768</c:v>
                </c:pt>
                <c:pt idx="516">
                  <c:v>302.911787</c:v>
                </c:pt>
                <c:pt idx="517">
                  <c:v>302.91180000000003</c:v>
                </c:pt>
                <c:pt idx="518">
                  <c:v>302.91182199999997</c:v>
                </c:pt>
                <c:pt idx="519">
                  <c:v>302.91184199999998</c:v>
                </c:pt>
                <c:pt idx="520">
                  <c:v>302.911857</c:v>
                </c:pt>
                <c:pt idx="521">
                  <c:v>302.91188</c:v>
                </c:pt>
                <c:pt idx="522">
                  <c:v>302.91190599999999</c:v>
                </c:pt>
                <c:pt idx="523">
                  <c:v>302.91192999999998</c:v>
                </c:pt>
                <c:pt idx="524">
                  <c:v>302.91195299999998</c:v>
                </c:pt>
                <c:pt idx="525">
                  <c:v>302.91198400000002</c:v>
                </c:pt>
                <c:pt idx="526">
                  <c:v>302.912012</c:v>
                </c:pt>
                <c:pt idx="527">
                  <c:v>302.91204399999998</c:v>
                </c:pt>
                <c:pt idx="528">
                  <c:v>302.91207600000001</c:v>
                </c:pt>
                <c:pt idx="529">
                  <c:v>302.91210999999998</c:v>
                </c:pt>
                <c:pt idx="530">
                  <c:v>302.91214200000002</c:v>
                </c:pt>
                <c:pt idx="531">
                  <c:v>302.91218099999998</c:v>
                </c:pt>
                <c:pt idx="532">
                  <c:v>302.91221899999999</c:v>
                </c:pt>
                <c:pt idx="533">
                  <c:v>302.91225800000001</c:v>
                </c:pt>
                <c:pt idx="534">
                  <c:v>302.91230400000001</c:v>
                </c:pt>
                <c:pt idx="535">
                  <c:v>302.91234300000002</c:v>
                </c:pt>
                <c:pt idx="536">
                  <c:v>302.91238299999998</c:v>
                </c:pt>
                <c:pt idx="537">
                  <c:v>302.91243400000002</c:v>
                </c:pt>
                <c:pt idx="538">
                  <c:v>302.91248400000001</c:v>
                </c:pt>
                <c:pt idx="539">
                  <c:v>302.912533</c:v>
                </c:pt>
                <c:pt idx="540">
                  <c:v>302.91258199999999</c:v>
                </c:pt>
                <c:pt idx="541">
                  <c:v>302.91263400000003</c:v>
                </c:pt>
                <c:pt idx="542">
                  <c:v>302.91268700000001</c:v>
                </c:pt>
                <c:pt idx="543">
                  <c:v>302.91274499999997</c:v>
                </c:pt>
                <c:pt idx="544">
                  <c:v>302.912801</c:v>
                </c:pt>
                <c:pt idx="545">
                  <c:v>302.91285800000003</c:v>
                </c:pt>
                <c:pt idx="546">
                  <c:v>302.91291000000001</c:v>
                </c:pt>
                <c:pt idx="547">
                  <c:v>302.91296999999997</c:v>
                </c:pt>
                <c:pt idx="548">
                  <c:v>302.913027</c:v>
                </c:pt>
                <c:pt idx="549">
                  <c:v>302.91309100000001</c:v>
                </c:pt>
                <c:pt idx="550">
                  <c:v>302.91315800000001</c:v>
                </c:pt>
                <c:pt idx="551">
                  <c:v>302.91322500000001</c:v>
                </c:pt>
                <c:pt idx="552">
                  <c:v>302.91329100000002</c:v>
                </c:pt>
                <c:pt idx="553">
                  <c:v>302.913365</c:v>
                </c:pt>
                <c:pt idx="554">
                  <c:v>302.91343699999999</c:v>
                </c:pt>
                <c:pt idx="555">
                  <c:v>302.91350499999999</c:v>
                </c:pt>
                <c:pt idx="556">
                  <c:v>302.91358400000001</c:v>
                </c:pt>
                <c:pt idx="557">
                  <c:v>302.91366099999999</c:v>
                </c:pt>
                <c:pt idx="558">
                  <c:v>302.913748</c:v>
                </c:pt>
                <c:pt idx="559">
                  <c:v>302.913836</c:v>
                </c:pt>
                <c:pt idx="560">
                  <c:v>302.91392500000001</c:v>
                </c:pt>
                <c:pt idx="561">
                  <c:v>302.91401400000001</c:v>
                </c:pt>
                <c:pt idx="562">
                  <c:v>302.91410500000001</c:v>
                </c:pt>
                <c:pt idx="563">
                  <c:v>302.91420199999999</c:v>
                </c:pt>
                <c:pt idx="564">
                  <c:v>302.91429799999997</c:v>
                </c:pt>
                <c:pt idx="565">
                  <c:v>302.91439600000001</c:v>
                </c:pt>
                <c:pt idx="566">
                  <c:v>302.91449999999998</c:v>
                </c:pt>
                <c:pt idx="567">
                  <c:v>302.91460499999999</c:v>
                </c:pt>
                <c:pt idx="568">
                  <c:v>302.91471000000001</c:v>
                </c:pt>
                <c:pt idx="569">
                  <c:v>302.91482100000002</c:v>
                </c:pt>
                <c:pt idx="570">
                  <c:v>302.91493500000001</c:v>
                </c:pt>
                <c:pt idx="571">
                  <c:v>302.91504900000001</c:v>
                </c:pt>
                <c:pt idx="572">
                  <c:v>302.915167</c:v>
                </c:pt>
                <c:pt idx="573">
                  <c:v>302.91529200000002</c:v>
                </c:pt>
                <c:pt idx="574">
                  <c:v>302.91541100000001</c:v>
                </c:pt>
                <c:pt idx="575">
                  <c:v>302.91552999999999</c:v>
                </c:pt>
                <c:pt idx="576">
                  <c:v>302.91565200000002</c:v>
                </c:pt>
                <c:pt idx="577">
                  <c:v>302.915774</c:v>
                </c:pt>
                <c:pt idx="578">
                  <c:v>302.91589699999997</c:v>
                </c:pt>
                <c:pt idx="579">
                  <c:v>302.916021</c:v>
                </c:pt>
                <c:pt idx="580">
                  <c:v>302.91614499999997</c:v>
                </c:pt>
                <c:pt idx="581">
                  <c:v>302.91627299999999</c:v>
                </c:pt>
                <c:pt idx="582">
                  <c:v>302.916405</c:v>
                </c:pt>
                <c:pt idx="583">
                  <c:v>302.91653200000002</c:v>
                </c:pt>
                <c:pt idx="584">
                  <c:v>302.91666900000001</c:v>
                </c:pt>
                <c:pt idx="585">
                  <c:v>302.916808</c:v>
                </c:pt>
                <c:pt idx="586">
                  <c:v>302.91694699999999</c:v>
                </c:pt>
                <c:pt idx="587">
                  <c:v>302.91708599999998</c:v>
                </c:pt>
                <c:pt idx="588">
                  <c:v>302.91721999999999</c:v>
                </c:pt>
                <c:pt idx="589">
                  <c:v>302.91735899999998</c:v>
                </c:pt>
                <c:pt idx="590">
                  <c:v>302.91750000000002</c:v>
                </c:pt>
                <c:pt idx="591">
                  <c:v>302.917644</c:v>
                </c:pt>
                <c:pt idx="592">
                  <c:v>302.91778900000003</c:v>
                </c:pt>
                <c:pt idx="593">
                  <c:v>302.917936</c:v>
                </c:pt>
                <c:pt idx="594">
                  <c:v>302.91808400000002</c:v>
                </c:pt>
                <c:pt idx="595">
                  <c:v>302.91823499999998</c:v>
                </c:pt>
                <c:pt idx="596">
                  <c:v>302.91838799999999</c:v>
                </c:pt>
                <c:pt idx="597">
                  <c:v>302.918541</c:v>
                </c:pt>
                <c:pt idx="598">
                  <c:v>302.918701</c:v>
                </c:pt>
                <c:pt idx="599">
                  <c:v>302.91886</c:v>
                </c:pt>
                <c:pt idx="600">
                  <c:v>302.91901999999999</c:v>
                </c:pt>
                <c:pt idx="601">
                  <c:v>302.91918500000003</c:v>
                </c:pt>
                <c:pt idx="602">
                  <c:v>302.91934900000001</c:v>
                </c:pt>
                <c:pt idx="603">
                  <c:v>302.91950800000001</c:v>
                </c:pt>
                <c:pt idx="604">
                  <c:v>302.91967799999998</c:v>
                </c:pt>
                <c:pt idx="605">
                  <c:v>302.91985799999998</c:v>
                </c:pt>
                <c:pt idx="606">
                  <c:v>302.92004400000002</c:v>
                </c:pt>
                <c:pt idx="607">
                  <c:v>302.920231</c:v>
                </c:pt>
                <c:pt idx="608">
                  <c:v>302.92042199999997</c:v>
                </c:pt>
                <c:pt idx="609">
                  <c:v>302.92061999999999</c:v>
                </c:pt>
                <c:pt idx="610">
                  <c:v>302.92082199999999</c:v>
                </c:pt>
                <c:pt idx="611">
                  <c:v>302.92103100000003</c:v>
                </c:pt>
                <c:pt idx="612">
                  <c:v>302.921244</c:v>
                </c:pt>
                <c:pt idx="613">
                  <c:v>302.92146700000001</c:v>
                </c:pt>
                <c:pt idx="614">
                  <c:v>302.921696</c:v>
                </c:pt>
                <c:pt idx="615">
                  <c:v>302.92193099999997</c:v>
                </c:pt>
                <c:pt idx="616">
                  <c:v>302.92217099999999</c:v>
                </c:pt>
                <c:pt idx="617">
                  <c:v>302.92241799999999</c:v>
                </c:pt>
                <c:pt idx="618">
                  <c:v>302.922685</c:v>
                </c:pt>
                <c:pt idx="619">
                  <c:v>302.92295300000001</c:v>
                </c:pt>
                <c:pt idx="620">
                  <c:v>302.92323299999998</c:v>
                </c:pt>
                <c:pt idx="621">
                  <c:v>302.92353200000002</c:v>
                </c:pt>
                <c:pt idx="622">
                  <c:v>302.92387100000002</c:v>
                </c:pt>
                <c:pt idx="623">
                  <c:v>302.92424199999999</c:v>
                </c:pt>
                <c:pt idx="624">
                  <c:v>302.924645</c:v>
                </c:pt>
                <c:pt idx="625">
                  <c:v>302.925074</c:v>
                </c:pt>
                <c:pt idx="626">
                  <c:v>302.92552999999998</c:v>
                </c:pt>
                <c:pt idx="627">
                  <c:v>302.92601500000001</c:v>
                </c:pt>
                <c:pt idx="628">
                  <c:v>302.92652299999997</c:v>
                </c:pt>
                <c:pt idx="629">
                  <c:v>302.92705799999999</c:v>
                </c:pt>
                <c:pt idx="630">
                  <c:v>302.927638</c:v>
                </c:pt>
                <c:pt idx="631">
                  <c:v>302.92826500000001</c:v>
                </c:pt>
                <c:pt idx="632">
                  <c:v>302.92894000000001</c:v>
                </c:pt>
                <c:pt idx="633">
                  <c:v>302.92965500000003</c:v>
                </c:pt>
                <c:pt idx="634">
                  <c:v>302.93041699999998</c:v>
                </c:pt>
                <c:pt idx="635">
                  <c:v>302.93122299999999</c:v>
                </c:pt>
                <c:pt idx="636">
                  <c:v>302.93207699999999</c:v>
                </c:pt>
                <c:pt idx="637">
                  <c:v>302.93297799999999</c:v>
                </c:pt>
                <c:pt idx="638">
                  <c:v>302.93392299999999</c:v>
                </c:pt>
                <c:pt idx="639">
                  <c:v>302.93490600000001</c:v>
                </c:pt>
                <c:pt idx="640">
                  <c:v>302.935925</c:v>
                </c:pt>
                <c:pt idx="641">
                  <c:v>302.936983</c:v>
                </c:pt>
                <c:pt idx="642">
                  <c:v>302.93807800000002</c:v>
                </c:pt>
                <c:pt idx="643">
                  <c:v>302.93920800000001</c:v>
                </c:pt>
                <c:pt idx="644">
                  <c:v>302.94037500000002</c:v>
                </c:pt>
                <c:pt idx="645">
                  <c:v>302.941574</c:v>
                </c:pt>
                <c:pt idx="646">
                  <c:v>302.942814</c:v>
                </c:pt>
                <c:pt idx="647">
                  <c:v>302.94409200000001</c:v>
                </c:pt>
                <c:pt idx="648">
                  <c:v>302.94539200000003</c:v>
                </c:pt>
                <c:pt idx="649">
                  <c:v>302.946731</c:v>
                </c:pt>
                <c:pt idx="650">
                  <c:v>302.94810100000001</c:v>
                </c:pt>
                <c:pt idx="651">
                  <c:v>302.94948599999998</c:v>
                </c:pt>
                <c:pt idx="652">
                  <c:v>302.95087000000001</c:v>
                </c:pt>
                <c:pt idx="653">
                  <c:v>302.95226100000002</c:v>
                </c:pt>
                <c:pt idx="654">
                  <c:v>302.95365399999997</c:v>
                </c:pt>
                <c:pt idx="655">
                  <c:v>302.95506699999999</c:v>
                </c:pt>
                <c:pt idx="656">
                  <c:v>302.95649100000003</c:v>
                </c:pt>
                <c:pt idx="657">
                  <c:v>302.95792599999999</c:v>
                </c:pt>
                <c:pt idx="658">
                  <c:v>302.95937300000003</c:v>
                </c:pt>
                <c:pt idx="659">
                  <c:v>302.96083599999997</c:v>
                </c:pt>
                <c:pt idx="660">
                  <c:v>302.96230100000002</c:v>
                </c:pt>
                <c:pt idx="661">
                  <c:v>302.96376299999997</c:v>
                </c:pt>
                <c:pt idx="662">
                  <c:v>302.96522800000002</c:v>
                </c:pt>
                <c:pt idx="663">
                  <c:v>302.96668599999998</c:v>
                </c:pt>
                <c:pt idx="664">
                  <c:v>302.968143</c:v>
                </c:pt>
                <c:pt idx="665">
                  <c:v>302.969582</c:v>
                </c:pt>
                <c:pt idx="666">
                  <c:v>302.97101500000002</c:v>
                </c:pt>
                <c:pt idx="667">
                  <c:v>302.97243700000001</c:v>
                </c:pt>
                <c:pt idx="668">
                  <c:v>302.97384499999998</c:v>
                </c:pt>
                <c:pt idx="669">
                  <c:v>302.97524900000002</c:v>
                </c:pt>
                <c:pt idx="670">
                  <c:v>302.97664800000001</c:v>
                </c:pt>
                <c:pt idx="671">
                  <c:v>302.97804100000002</c:v>
                </c:pt>
                <c:pt idx="672">
                  <c:v>302.97942499999999</c:v>
                </c:pt>
                <c:pt idx="673">
                  <c:v>302.980797</c:v>
                </c:pt>
                <c:pt idx="674">
                  <c:v>302.98215499999998</c:v>
                </c:pt>
                <c:pt idx="675">
                  <c:v>302.98349300000001</c:v>
                </c:pt>
                <c:pt idx="676">
                  <c:v>302.98481099999998</c:v>
                </c:pt>
                <c:pt idx="677">
                  <c:v>302.98611299999999</c:v>
                </c:pt>
                <c:pt idx="678">
                  <c:v>302.98740800000002</c:v>
                </c:pt>
                <c:pt idx="679">
                  <c:v>302.98868700000003</c:v>
                </c:pt>
                <c:pt idx="680">
                  <c:v>302.98994499999998</c:v>
                </c:pt>
                <c:pt idx="681">
                  <c:v>302.99120399999998</c:v>
                </c:pt>
                <c:pt idx="682">
                  <c:v>302.992457</c:v>
                </c:pt>
                <c:pt idx="683">
                  <c:v>302.99369799999999</c:v>
                </c:pt>
                <c:pt idx="684">
                  <c:v>302.99492900000001</c:v>
                </c:pt>
                <c:pt idx="685">
                  <c:v>302.99614300000002</c:v>
                </c:pt>
                <c:pt idx="686">
                  <c:v>302.997342</c:v>
                </c:pt>
                <c:pt idx="687">
                  <c:v>302.99852399999997</c:v>
                </c:pt>
                <c:pt idx="688">
                  <c:v>302.99968699999999</c:v>
                </c:pt>
                <c:pt idx="689">
                  <c:v>303.00082400000002</c:v>
                </c:pt>
                <c:pt idx="690">
                  <c:v>303.001936</c:v>
                </c:pt>
                <c:pt idx="691">
                  <c:v>303.00303200000002</c:v>
                </c:pt>
                <c:pt idx="692">
                  <c:v>303.00411200000002</c:v>
                </c:pt>
                <c:pt idx="693">
                  <c:v>303.00518299999999</c:v>
                </c:pt>
                <c:pt idx="694">
                  <c:v>303.00622800000002</c:v>
                </c:pt>
                <c:pt idx="695">
                  <c:v>303.00726500000002</c:v>
                </c:pt>
                <c:pt idx="696">
                  <c:v>303.00828100000001</c:v>
                </c:pt>
                <c:pt idx="697">
                  <c:v>303.00928099999999</c:v>
                </c:pt>
                <c:pt idx="698">
                  <c:v>303.01026899999999</c:v>
                </c:pt>
                <c:pt idx="699">
                  <c:v>303.01124700000003</c:v>
                </c:pt>
                <c:pt idx="700">
                  <c:v>303.01221600000002</c:v>
                </c:pt>
                <c:pt idx="701">
                  <c:v>303.01318300000003</c:v>
                </c:pt>
                <c:pt idx="702">
                  <c:v>303.01414499999998</c:v>
                </c:pt>
                <c:pt idx="703">
                  <c:v>303.01508699999999</c:v>
                </c:pt>
                <c:pt idx="704">
                  <c:v>303.01601699999998</c:v>
                </c:pt>
                <c:pt idx="705">
                  <c:v>303.01697200000001</c:v>
                </c:pt>
                <c:pt idx="706">
                  <c:v>303.01793099999998</c:v>
                </c:pt>
                <c:pt idx="707">
                  <c:v>303.01890200000003</c:v>
                </c:pt>
                <c:pt idx="708">
                  <c:v>303.01988699999998</c:v>
                </c:pt>
                <c:pt idx="709">
                  <c:v>303.02089000000001</c:v>
                </c:pt>
                <c:pt idx="710">
                  <c:v>303.02191699999997</c:v>
                </c:pt>
                <c:pt idx="711">
                  <c:v>303.02294899999998</c:v>
                </c:pt>
                <c:pt idx="712">
                  <c:v>303.02398499999998</c:v>
                </c:pt>
                <c:pt idx="713">
                  <c:v>303.02503100000001</c:v>
                </c:pt>
                <c:pt idx="714">
                  <c:v>303.02608300000003</c:v>
                </c:pt>
                <c:pt idx="715">
                  <c:v>303.02713499999999</c:v>
                </c:pt>
                <c:pt idx="716">
                  <c:v>303.02819199999999</c:v>
                </c:pt>
                <c:pt idx="717">
                  <c:v>303.02925900000002</c:v>
                </c:pt>
                <c:pt idx="718">
                  <c:v>303.03033399999998</c:v>
                </c:pt>
                <c:pt idx="719">
                  <c:v>303.03142500000001</c:v>
                </c:pt>
                <c:pt idx="720">
                  <c:v>303.03251899999998</c:v>
                </c:pt>
                <c:pt idx="721">
                  <c:v>303.03360500000002</c:v>
                </c:pt>
                <c:pt idx="722">
                  <c:v>303.03466300000002</c:v>
                </c:pt>
                <c:pt idx="723">
                  <c:v>303.03569900000002</c:v>
                </c:pt>
                <c:pt idx="724">
                  <c:v>303.03672799999998</c:v>
                </c:pt>
                <c:pt idx="725">
                  <c:v>303.03773999999999</c:v>
                </c:pt>
                <c:pt idx="726">
                  <c:v>303.03873199999998</c:v>
                </c:pt>
                <c:pt idx="727">
                  <c:v>303.03972599999997</c:v>
                </c:pt>
                <c:pt idx="728">
                  <c:v>303.04072200000002</c:v>
                </c:pt>
                <c:pt idx="729">
                  <c:v>303.041718</c:v>
                </c:pt>
                <c:pt idx="730">
                  <c:v>303.04271699999998</c:v>
                </c:pt>
                <c:pt idx="731">
                  <c:v>303.04370299999999</c:v>
                </c:pt>
                <c:pt idx="732">
                  <c:v>303.04468800000001</c:v>
                </c:pt>
                <c:pt idx="733">
                  <c:v>303.04568699999999</c:v>
                </c:pt>
                <c:pt idx="734">
                  <c:v>303.04668600000002</c:v>
                </c:pt>
                <c:pt idx="735">
                  <c:v>303.04765500000002</c:v>
                </c:pt>
                <c:pt idx="736">
                  <c:v>303.04861</c:v>
                </c:pt>
                <c:pt idx="737">
                  <c:v>303.049553</c:v>
                </c:pt>
                <c:pt idx="738">
                  <c:v>303.05048900000003</c:v>
                </c:pt>
                <c:pt idx="739">
                  <c:v>303.05140999999998</c:v>
                </c:pt>
                <c:pt idx="740">
                  <c:v>303.05230699999998</c:v>
                </c:pt>
                <c:pt idx="741">
                  <c:v>303.05318399999999</c:v>
                </c:pt>
                <c:pt idx="742">
                  <c:v>303.05404299999998</c:v>
                </c:pt>
                <c:pt idx="743">
                  <c:v>303.054889</c:v>
                </c:pt>
                <c:pt idx="744">
                  <c:v>303.05572899999999</c:v>
                </c:pt>
                <c:pt idx="745">
                  <c:v>303.05656800000003</c:v>
                </c:pt>
                <c:pt idx="746">
                  <c:v>303.05740300000002</c:v>
                </c:pt>
                <c:pt idx="747">
                  <c:v>303.05824100000001</c:v>
                </c:pt>
                <c:pt idx="748">
                  <c:v>303.05908599999998</c:v>
                </c:pt>
                <c:pt idx="749">
                  <c:v>303.05992700000002</c:v>
                </c:pt>
                <c:pt idx="750">
                  <c:v>303.060768</c:v>
                </c:pt>
                <c:pt idx="751">
                  <c:v>303.061622</c:v>
                </c:pt>
                <c:pt idx="752">
                  <c:v>303.06250799999998</c:v>
                </c:pt>
                <c:pt idx="753">
                  <c:v>303.06343500000003</c:v>
                </c:pt>
                <c:pt idx="754">
                  <c:v>303.06439399999999</c:v>
                </c:pt>
                <c:pt idx="755">
                  <c:v>303.065405</c:v>
                </c:pt>
                <c:pt idx="756">
                  <c:v>303.06647900000002</c:v>
                </c:pt>
                <c:pt idx="757">
                  <c:v>303.067609</c:v>
                </c:pt>
                <c:pt idx="758">
                  <c:v>303.06879300000003</c:v>
                </c:pt>
                <c:pt idx="759">
                  <c:v>303.07002299999999</c:v>
                </c:pt>
                <c:pt idx="760">
                  <c:v>303.07129300000003</c:v>
                </c:pt>
                <c:pt idx="761">
                  <c:v>303.072609</c:v>
                </c:pt>
                <c:pt idx="762">
                  <c:v>303.07396299999999</c:v>
                </c:pt>
                <c:pt idx="763">
                  <c:v>303.07536700000003</c:v>
                </c:pt>
                <c:pt idx="764">
                  <c:v>303.07682499999999</c:v>
                </c:pt>
                <c:pt idx="765">
                  <c:v>303.07834200000002</c:v>
                </c:pt>
                <c:pt idx="766">
                  <c:v>303.07992000000002</c:v>
                </c:pt>
                <c:pt idx="767">
                  <c:v>303.08153299999998</c:v>
                </c:pt>
                <c:pt idx="768">
                  <c:v>303.08316300000001</c:v>
                </c:pt>
                <c:pt idx="769">
                  <c:v>303.084811</c:v>
                </c:pt>
                <c:pt idx="770">
                  <c:v>303.08649600000001</c:v>
                </c:pt>
                <c:pt idx="771">
                  <c:v>303.088235</c:v>
                </c:pt>
                <c:pt idx="772">
                  <c:v>303.09005200000001</c:v>
                </c:pt>
                <c:pt idx="773">
                  <c:v>303.09194600000001</c:v>
                </c:pt>
                <c:pt idx="774">
                  <c:v>303.09392500000001</c:v>
                </c:pt>
                <c:pt idx="775">
                  <c:v>303.09599200000002</c:v>
                </c:pt>
                <c:pt idx="776">
                  <c:v>303.09816000000001</c:v>
                </c:pt>
                <c:pt idx="777">
                  <c:v>303.10042600000003</c:v>
                </c:pt>
                <c:pt idx="778">
                  <c:v>303.10281400000002</c:v>
                </c:pt>
                <c:pt idx="779">
                  <c:v>303.10533700000002</c:v>
                </c:pt>
                <c:pt idx="780">
                  <c:v>303.10800799999998</c:v>
                </c:pt>
                <c:pt idx="781">
                  <c:v>303.11082399999998</c:v>
                </c:pt>
                <c:pt idx="782">
                  <c:v>303.11380100000002</c:v>
                </c:pt>
                <c:pt idx="783">
                  <c:v>303.11695500000002</c:v>
                </c:pt>
                <c:pt idx="784">
                  <c:v>303.12032399999998</c:v>
                </c:pt>
                <c:pt idx="785">
                  <c:v>303.123921</c:v>
                </c:pt>
                <c:pt idx="786">
                  <c:v>303.12777699999998</c:v>
                </c:pt>
                <c:pt idx="787">
                  <c:v>303.13193799999999</c:v>
                </c:pt>
                <c:pt idx="788">
                  <c:v>303.136459</c:v>
                </c:pt>
                <c:pt idx="789">
                  <c:v>303.14142900000002</c:v>
                </c:pt>
                <c:pt idx="790">
                  <c:v>303.14700099999999</c:v>
                </c:pt>
                <c:pt idx="791">
                  <c:v>303.15342500000003</c:v>
                </c:pt>
                <c:pt idx="792">
                  <c:v>303.16188799999998</c:v>
                </c:pt>
                <c:pt idx="793">
                  <c:v>303.17246999999998</c:v>
                </c:pt>
                <c:pt idx="794">
                  <c:v>303.47151700000001</c:v>
                </c:pt>
                <c:pt idx="795">
                  <c:v>303.51478900000001</c:v>
                </c:pt>
                <c:pt idx="796">
                  <c:v>303.53281700000002</c:v>
                </c:pt>
                <c:pt idx="797">
                  <c:v>303.54902900000002</c:v>
                </c:pt>
                <c:pt idx="798">
                  <c:v>303.56352199999998</c:v>
                </c:pt>
                <c:pt idx="799">
                  <c:v>303.57646499999998</c:v>
                </c:pt>
                <c:pt idx="800">
                  <c:v>303.58811900000001</c:v>
                </c:pt>
                <c:pt idx="801">
                  <c:v>303.59873099999999</c:v>
                </c:pt>
                <c:pt idx="802">
                  <c:v>303.60867200000001</c:v>
                </c:pt>
                <c:pt idx="803">
                  <c:v>303.61807599999997</c:v>
                </c:pt>
                <c:pt idx="804">
                  <c:v>303.62705299999999</c:v>
                </c:pt>
                <c:pt idx="805">
                  <c:v>303.63566300000002</c:v>
                </c:pt>
                <c:pt idx="806">
                  <c:v>303.64394800000002</c:v>
                </c:pt>
                <c:pt idx="807">
                  <c:v>303.65189800000002</c:v>
                </c:pt>
                <c:pt idx="808">
                  <c:v>303.65958499999999</c:v>
                </c:pt>
                <c:pt idx="809">
                  <c:v>303.66704900000002</c:v>
                </c:pt>
                <c:pt idx="810">
                  <c:v>303.67431399999998</c:v>
                </c:pt>
                <c:pt idx="811">
                  <c:v>303.68141500000002</c:v>
                </c:pt>
                <c:pt idx="812">
                  <c:v>303.68834199999998</c:v>
                </c:pt>
                <c:pt idx="813">
                  <c:v>303.69512500000002</c:v>
                </c:pt>
                <c:pt idx="814">
                  <c:v>303.70181600000001</c:v>
                </c:pt>
                <c:pt idx="815">
                  <c:v>303.70838300000003</c:v>
                </c:pt>
                <c:pt idx="816">
                  <c:v>303.71451200000001</c:v>
                </c:pt>
                <c:pt idx="817">
                  <c:v>303.71959900000002</c:v>
                </c:pt>
                <c:pt idx="818">
                  <c:v>303.72420299999999</c:v>
                </c:pt>
                <c:pt idx="819">
                  <c:v>303.72886299999999</c:v>
                </c:pt>
                <c:pt idx="820">
                  <c:v>303.73393800000002</c:v>
                </c:pt>
                <c:pt idx="821">
                  <c:v>303.73951899999997</c:v>
                </c:pt>
                <c:pt idx="822">
                  <c:v>303.74561899999998</c:v>
                </c:pt>
                <c:pt idx="823">
                  <c:v>303.752253</c:v>
                </c:pt>
                <c:pt idx="824">
                  <c:v>303.759433</c:v>
                </c:pt>
                <c:pt idx="825">
                  <c:v>303.77561700000001</c:v>
                </c:pt>
                <c:pt idx="826">
                  <c:v>303.79190699999998</c:v>
                </c:pt>
                <c:pt idx="827">
                  <c:v>304.096451</c:v>
                </c:pt>
                <c:pt idx="828">
                  <c:v>304.18501199999997</c:v>
                </c:pt>
                <c:pt idx="829">
                  <c:v>304.237234</c:v>
                </c:pt>
                <c:pt idx="830">
                  <c:v>304.29116499999998</c:v>
                </c:pt>
                <c:pt idx="831">
                  <c:v>304.34557999999998</c:v>
                </c:pt>
                <c:pt idx="832">
                  <c:v>304.39998000000003</c:v>
                </c:pt>
                <c:pt idx="833">
                  <c:v>304.45405099999999</c:v>
                </c:pt>
                <c:pt idx="834">
                  <c:v>304.83019300000001</c:v>
                </c:pt>
                <c:pt idx="835">
                  <c:v>304.93369899999999</c:v>
                </c:pt>
                <c:pt idx="836">
                  <c:v>304.985322</c:v>
                </c:pt>
                <c:pt idx="837">
                  <c:v>305.03623399999998</c:v>
                </c:pt>
                <c:pt idx="838">
                  <c:v>305.08677899999998</c:v>
                </c:pt>
                <c:pt idx="839">
                  <c:v>305.136686</c:v>
                </c:pt>
                <c:pt idx="840">
                  <c:v>305.18586699999997</c:v>
                </c:pt>
                <c:pt idx="841">
                  <c:v>305.52521200000001</c:v>
                </c:pt>
                <c:pt idx="842">
                  <c:v>305.61739799999998</c:v>
                </c:pt>
                <c:pt idx="843">
                  <c:v>305.66288900000001</c:v>
                </c:pt>
                <c:pt idx="844">
                  <c:v>305.707922</c:v>
                </c:pt>
                <c:pt idx="845">
                  <c:v>305.75248199999999</c:v>
                </c:pt>
                <c:pt idx="846">
                  <c:v>305.79683999999997</c:v>
                </c:pt>
                <c:pt idx="847">
                  <c:v>305.841094</c:v>
                </c:pt>
                <c:pt idx="848">
                  <c:v>305.88537600000001</c:v>
                </c:pt>
                <c:pt idx="849">
                  <c:v>306.23947900000002</c:v>
                </c:pt>
                <c:pt idx="850">
                  <c:v>306.32840599999997</c:v>
                </c:pt>
                <c:pt idx="851">
                  <c:v>306.372792</c:v>
                </c:pt>
                <c:pt idx="852">
                  <c:v>306.41732500000001</c:v>
                </c:pt>
                <c:pt idx="853">
                  <c:v>306.461861</c:v>
                </c:pt>
                <c:pt idx="854">
                  <c:v>306.50619799999998</c:v>
                </c:pt>
                <c:pt idx="855">
                  <c:v>306.55021799999997</c:v>
                </c:pt>
                <c:pt idx="856">
                  <c:v>306.59398099999999</c:v>
                </c:pt>
                <c:pt idx="857">
                  <c:v>306.941597</c:v>
                </c:pt>
                <c:pt idx="858">
                  <c:v>307.02586400000001</c:v>
                </c:pt>
                <c:pt idx="859">
                  <c:v>307.06765000000001</c:v>
                </c:pt>
                <c:pt idx="860">
                  <c:v>307.10929900000002</c:v>
                </c:pt>
                <c:pt idx="861">
                  <c:v>307.15043600000001</c:v>
                </c:pt>
                <c:pt idx="862">
                  <c:v>307.19120800000002</c:v>
                </c:pt>
                <c:pt idx="863">
                  <c:v>307.23125599999997</c:v>
                </c:pt>
                <c:pt idx="864">
                  <c:v>307.270377</c:v>
                </c:pt>
                <c:pt idx="865">
                  <c:v>307.30849000000001</c:v>
                </c:pt>
                <c:pt idx="866">
                  <c:v>307.64431400000001</c:v>
                </c:pt>
                <c:pt idx="867">
                  <c:v>307.71158600000001</c:v>
                </c:pt>
                <c:pt idx="868">
                  <c:v>307.74470400000001</c:v>
                </c:pt>
                <c:pt idx="869">
                  <c:v>307.77756199999999</c:v>
                </c:pt>
                <c:pt idx="870">
                  <c:v>307.80995999999999</c:v>
                </c:pt>
                <c:pt idx="871">
                  <c:v>307.84196600000001</c:v>
                </c:pt>
                <c:pt idx="872">
                  <c:v>307.87365</c:v>
                </c:pt>
                <c:pt idx="873">
                  <c:v>307.90514300000001</c:v>
                </c:pt>
                <c:pt idx="874">
                  <c:v>307.93639000000002</c:v>
                </c:pt>
                <c:pt idx="875">
                  <c:v>307.967285</c:v>
                </c:pt>
                <c:pt idx="876">
                  <c:v>307.99786499999999</c:v>
                </c:pt>
                <c:pt idx="877">
                  <c:v>308.330468</c:v>
                </c:pt>
                <c:pt idx="878">
                  <c:v>308.38520999999997</c:v>
                </c:pt>
                <c:pt idx="879">
                  <c:v>308.41216800000001</c:v>
                </c:pt>
                <c:pt idx="880">
                  <c:v>308.43907200000001</c:v>
                </c:pt>
                <c:pt idx="881">
                  <c:v>308.465577</c:v>
                </c:pt>
                <c:pt idx="882">
                  <c:v>308.49184400000001</c:v>
                </c:pt>
                <c:pt idx="883">
                  <c:v>308.51794699999999</c:v>
                </c:pt>
                <c:pt idx="884">
                  <c:v>308.54381000000001</c:v>
                </c:pt>
                <c:pt idx="885">
                  <c:v>308.56948399999999</c:v>
                </c:pt>
                <c:pt idx="886">
                  <c:v>308.59494100000001</c:v>
                </c:pt>
                <c:pt idx="887">
                  <c:v>308.62013100000001</c:v>
                </c:pt>
                <c:pt idx="888">
                  <c:v>308.64504399999998</c:v>
                </c:pt>
                <c:pt idx="889">
                  <c:v>308.66961900000001</c:v>
                </c:pt>
                <c:pt idx="890">
                  <c:v>308.98495300000002</c:v>
                </c:pt>
                <c:pt idx="891">
                  <c:v>309.02914900000002</c:v>
                </c:pt>
                <c:pt idx="892">
                  <c:v>309.05110200000001</c:v>
                </c:pt>
                <c:pt idx="893">
                  <c:v>309.073218</c:v>
                </c:pt>
                <c:pt idx="894">
                  <c:v>309.09597500000001</c:v>
                </c:pt>
                <c:pt idx="895">
                  <c:v>309.11940099999998</c:v>
                </c:pt>
                <c:pt idx="896">
                  <c:v>309.143575</c:v>
                </c:pt>
                <c:pt idx="897">
                  <c:v>309.16813500000001</c:v>
                </c:pt>
                <c:pt idx="898">
                  <c:v>309.19295899999997</c:v>
                </c:pt>
                <c:pt idx="899">
                  <c:v>309.21807000000001</c:v>
                </c:pt>
                <c:pt idx="900">
                  <c:v>309.24343900000002</c:v>
                </c:pt>
                <c:pt idx="901">
                  <c:v>309.26899600000002</c:v>
                </c:pt>
                <c:pt idx="902">
                  <c:v>309.29457200000002</c:v>
                </c:pt>
                <c:pt idx="903">
                  <c:v>309.62653599999999</c:v>
                </c:pt>
                <c:pt idx="904">
                  <c:v>309.67663099999999</c:v>
                </c:pt>
                <c:pt idx="905">
                  <c:v>309.70155499999998</c:v>
                </c:pt>
                <c:pt idx="906">
                  <c:v>309.72605600000003</c:v>
                </c:pt>
                <c:pt idx="907">
                  <c:v>309.75027</c:v>
                </c:pt>
                <c:pt idx="908">
                  <c:v>309.77365900000001</c:v>
                </c:pt>
                <c:pt idx="909">
                  <c:v>309.79620599999998</c:v>
                </c:pt>
                <c:pt idx="910">
                  <c:v>309.817972</c:v>
                </c:pt>
                <c:pt idx="911">
                  <c:v>309.83894099999998</c:v>
                </c:pt>
                <c:pt idx="912">
                  <c:v>309.85906199999999</c:v>
                </c:pt>
                <c:pt idx="913">
                  <c:v>309.87843199999998</c:v>
                </c:pt>
                <c:pt idx="914">
                  <c:v>309.89723500000002</c:v>
                </c:pt>
                <c:pt idx="915">
                  <c:v>309.91564699999998</c:v>
                </c:pt>
                <c:pt idx="916">
                  <c:v>309.93381799999997</c:v>
                </c:pt>
                <c:pt idx="917">
                  <c:v>309.951818</c:v>
                </c:pt>
                <c:pt idx="918">
                  <c:v>309.96952099999999</c:v>
                </c:pt>
                <c:pt idx="919">
                  <c:v>309.98689400000001</c:v>
                </c:pt>
                <c:pt idx="920">
                  <c:v>310.00393000000003</c:v>
                </c:pt>
                <c:pt idx="921">
                  <c:v>310.02061600000002</c:v>
                </c:pt>
                <c:pt idx="922">
                  <c:v>310.33186699999999</c:v>
                </c:pt>
                <c:pt idx="923">
                  <c:v>310.35931699999998</c:v>
                </c:pt>
                <c:pt idx="924">
                  <c:v>310.37298199999998</c:v>
                </c:pt>
                <c:pt idx="925">
                  <c:v>310.38654300000002</c:v>
                </c:pt>
                <c:pt idx="926">
                  <c:v>310.40005600000001</c:v>
                </c:pt>
                <c:pt idx="927">
                  <c:v>310.413183</c:v>
                </c:pt>
                <c:pt idx="928">
                  <c:v>310.42604299999999</c:v>
                </c:pt>
                <c:pt idx="929">
                  <c:v>310.43867899999998</c:v>
                </c:pt>
                <c:pt idx="930">
                  <c:v>310.451187</c:v>
                </c:pt>
                <c:pt idx="931">
                  <c:v>310.46351700000002</c:v>
                </c:pt>
                <c:pt idx="932">
                  <c:v>310.47569499999997</c:v>
                </c:pt>
                <c:pt idx="933">
                  <c:v>310.487709</c:v>
                </c:pt>
                <c:pt idx="934">
                  <c:v>310.49957599999999</c:v>
                </c:pt>
                <c:pt idx="935">
                  <c:v>310.51141699999999</c:v>
                </c:pt>
                <c:pt idx="936">
                  <c:v>310.52335499999998</c:v>
                </c:pt>
                <c:pt idx="937">
                  <c:v>310.53531700000002</c:v>
                </c:pt>
                <c:pt idx="938">
                  <c:v>310.54725000000002</c:v>
                </c:pt>
                <c:pt idx="939">
                  <c:v>310.55913800000002</c:v>
                </c:pt>
                <c:pt idx="940">
                  <c:v>310.57101999999998</c:v>
                </c:pt>
                <c:pt idx="941">
                  <c:v>310.58296300000001</c:v>
                </c:pt>
                <c:pt idx="942">
                  <c:v>310.59510399999999</c:v>
                </c:pt>
                <c:pt idx="943">
                  <c:v>310.60748799999999</c:v>
                </c:pt>
                <c:pt idx="944">
                  <c:v>310.62013400000001</c:v>
                </c:pt>
                <c:pt idx="945">
                  <c:v>310.63306399999999</c:v>
                </c:pt>
                <c:pt idx="946">
                  <c:v>310.94971199999998</c:v>
                </c:pt>
                <c:pt idx="947">
                  <c:v>310.98139900000001</c:v>
                </c:pt>
                <c:pt idx="948">
                  <c:v>310.99739299999999</c:v>
                </c:pt>
                <c:pt idx="949">
                  <c:v>311.013687</c:v>
                </c:pt>
                <c:pt idx="950">
                  <c:v>311.03017999999997</c:v>
                </c:pt>
                <c:pt idx="951">
                  <c:v>311.046605</c:v>
                </c:pt>
                <c:pt idx="952">
                  <c:v>311.06291599999997</c:v>
                </c:pt>
                <c:pt idx="953">
                  <c:v>311.079003</c:v>
                </c:pt>
                <c:pt idx="954">
                  <c:v>311.09476899999999</c:v>
                </c:pt>
              </c:numCache>
            </c:numRef>
          </c:yVal>
          <c:smooth val="1"/>
          <c:extLst>
            <c:ext xmlns:c16="http://schemas.microsoft.com/office/drawing/2014/chart" uri="{C3380CC4-5D6E-409C-BE32-E72D297353CC}">
              <c16:uniqueId val="{00000005-2F32-4F12-A7BA-EC40EFF0A2B4}"/>
            </c:ext>
          </c:extLst>
        </c:ser>
        <c:ser>
          <c:idx val="6"/>
          <c:order val="6"/>
          <c:tx>
            <c:strRef>
              <c:f>'不锈钢-加热膜加热'!$H$1</c:f>
              <c:strCache>
                <c:ptCount val="1"/>
                <c:pt idx="0">
                  <c:v>不锈钢-常温不焊接-7</c:v>
                </c:pt>
              </c:strCache>
            </c:strRef>
          </c:tx>
          <c:spPr>
            <a:ln w="19050" cap="rnd">
              <a:solidFill>
                <a:schemeClr val="accent1">
                  <a:lumMod val="60000"/>
                </a:schemeClr>
              </a:solidFill>
              <a:round/>
            </a:ln>
            <a:effectLst/>
          </c:spPr>
          <c:marker>
            <c:symbol val="none"/>
          </c:marker>
          <c:xVal>
            <c:numRef>
              <c:f>'不锈钢-加热膜加热'!$A$2:$A$999</c:f>
              <c:numCache>
                <c:formatCode>General</c:formatCode>
                <c:ptCount val="998"/>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numCache>
            </c:numRef>
          </c:xVal>
          <c:yVal>
            <c:numRef>
              <c:f>'不锈钢-加热膜加热'!$H$2:$H$999</c:f>
              <c:numCache>
                <c:formatCode>General</c:formatCode>
                <c:ptCount val="998"/>
                <c:pt idx="0">
                  <c:v>269.758895</c:v>
                </c:pt>
                <c:pt idx="1">
                  <c:v>270.26242100000002</c:v>
                </c:pt>
                <c:pt idx="2">
                  <c:v>270.59770200000003</c:v>
                </c:pt>
                <c:pt idx="3">
                  <c:v>270.767785</c:v>
                </c:pt>
                <c:pt idx="4">
                  <c:v>271.26769100000001</c:v>
                </c:pt>
                <c:pt idx="5">
                  <c:v>271.58155499999998</c:v>
                </c:pt>
                <c:pt idx="6">
                  <c:v>271.739193</c:v>
                </c:pt>
                <c:pt idx="7">
                  <c:v>272.21320800000001</c:v>
                </c:pt>
                <c:pt idx="8">
                  <c:v>272.57509299999998</c:v>
                </c:pt>
                <c:pt idx="9">
                  <c:v>272.75374699999998</c:v>
                </c:pt>
                <c:pt idx="10">
                  <c:v>273.27064799999999</c:v>
                </c:pt>
                <c:pt idx="11">
                  <c:v>273.606133</c:v>
                </c:pt>
                <c:pt idx="12">
                  <c:v>273.76413300000002</c:v>
                </c:pt>
                <c:pt idx="13">
                  <c:v>274.23693500000002</c:v>
                </c:pt>
                <c:pt idx="14">
                  <c:v>274.584315</c:v>
                </c:pt>
                <c:pt idx="15">
                  <c:v>274.73306700000001</c:v>
                </c:pt>
                <c:pt idx="16">
                  <c:v>275.173271</c:v>
                </c:pt>
                <c:pt idx="17">
                  <c:v>275.45926100000003</c:v>
                </c:pt>
                <c:pt idx="18">
                  <c:v>275.59884199999999</c:v>
                </c:pt>
                <c:pt idx="19">
                  <c:v>276.031924</c:v>
                </c:pt>
                <c:pt idx="20">
                  <c:v>276.30363899999998</c:v>
                </c:pt>
                <c:pt idx="21">
                  <c:v>276.43874599999998</c:v>
                </c:pt>
                <c:pt idx="22">
                  <c:v>276.84579200000002</c:v>
                </c:pt>
                <c:pt idx="23">
                  <c:v>277.10220800000002</c:v>
                </c:pt>
                <c:pt idx="24">
                  <c:v>277.23304000000002</c:v>
                </c:pt>
                <c:pt idx="25">
                  <c:v>277.74587700000001</c:v>
                </c:pt>
                <c:pt idx="26">
                  <c:v>278.24278500000003</c:v>
                </c:pt>
                <c:pt idx="27">
                  <c:v>278.48800699999998</c:v>
                </c:pt>
                <c:pt idx="28">
                  <c:v>279.21728000000002</c:v>
                </c:pt>
                <c:pt idx="29">
                  <c:v>279.69285100000002</c:v>
                </c:pt>
                <c:pt idx="30">
                  <c:v>279.926017</c:v>
                </c:pt>
                <c:pt idx="31">
                  <c:v>280.61655200000001</c:v>
                </c:pt>
                <c:pt idx="32">
                  <c:v>281.066844</c:v>
                </c:pt>
                <c:pt idx="33">
                  <c:v>281.29037099999999</c:v>
                </c:pt>
                <c:pt idx="34">
                  <c:v>281.95156300000002</c:v>
                </c:pt>
                <c:pt idx="35">
                  <c:v>282.38170700000001</c:v>
                </c:pt>
                <c:pt idx="36">
                  <c:v>282.59458000000001</c:v>
                </c:pt>
                <c:pt idx="37">
                  <c:v>283.23361399999999</c:v>
                </c:pt>
                <c:pt idx="38">
                  <c:v>283.63822800000003</c:v>
                </c:pt>
                <c:pt idx="39">
                  <c:v>283.84041000000002</c:v>
                </c:pt>
                <c:pt idx="40">
                  <c:v>284.44001200000002</c:v>
                </c:pt>
                <c:pt idx="41">
                  <c:v>284.83571000000001</c:v>
                </c:pt>
                <c:pt idx="42">
                  <c:v>285.02444300000002</c:v>
                </c:pt>
                <c:pt idx="43">
                  <c:v>285.58744899999999</c:v>
                </c:pt>
                <c:pt idx="44">
                  <c:v>285.95867399999997</c:v>
                </c:pt>
                <c:pt idx="45">
                  <c:v>286.14103899999998</c:v>
                </c:pt>
                <c:pt idx="46">
                  <c:v>286.682839</c:v>
                </c:pt>
                <c:pt idx="47">
                  <c:v>287.03586300000001</c:v>
                </c:pt>
                <c:pt idx="48">
                  <c:v>287.21056599999997</c:v>
                </c:pt>
                <c:pt idx="49">
                  <c:v>287.73124200000001</c:v>
                </c:pt>
                <c:pt idx="50">
                  <c:v>288.06329799999997</c:v>
                </c:pt>
                <c:pt idx="51">
                  <c:v>288.22995300000002</c:v>
                </c:pt>
                <c:pt idx="52">
                  <c:v>288.732193</c:v>
                </c:pt>
                <c:pt idx="53">
                  <c:v>289.04945800000002</c:v>
                </c:pt>
                <c:pt idx="54">
                  <c:v>289.20746000000003</c:v>
                </c:pt>
                <c:pt idx="55">
                  <c:v>289.68498099999999</c:v>
                </c:pt>
                <c:pt idx="56">
                  <c:v>290.006889</c:v>
                </c:pt>
                <c:pt idx="57">
                  <c:v>290.15994899999998</c:v>
                </c:pt>
                <c:pt idx="58">
                  <c:v>290.61393600000002</c:v>
                </c:pt>
                <c:pt idx="59">
                  <c:v>290.91349200000002</c:v>
                </c:pt>
                <c:pt idx="60">
                  <c:v>291.060857</c:v>
                </c:pt>
                <c:pt idx="61">
                  <c:v>291.49678999999998</c:v>
                </c:pt>
                <c:pt idx="62">
                  <c:v>291.78095100000002</c:v>
                </c:pt>
                <c:pt idx="63">
                  <c:v>291.92224099999999</c:v>
                </c:pt>
                <c:pt idx="64">
                  <c:v>292.34351400000003</c:v>
                </c:pt>
                <c:pt idx="65">
                  <c:v>292.61250100000001</c:v>
                </c:pt>
                <c:pt idx="66">
                  <c:v>292.74729400000001</c:v>
                </c:pt>
                <c:pt idx="67">
                  <c:v>292.88296400000002</c:v>
                </c:pt>
                <c:pt idx="68">
                  <c:v>293.41153300000002</c:v>
                </c:pt>
                <c:pt idx="69">
                  <c:v>293.67182700000001</c:v>
                </c:pt>
                <c:pt idx="70">
                  <c:v>293.801198</c:v>
                </c:pt>
                <c:pt idx="71">
                  <c:v>293.93218300000001</c:v>
                </c:pt>
                <c:pt idx="72">
                  <c:v>294.456301</c:v>
                </c:pt>
                <c:pt idx="73">
                  <c:v>294.70872700000001</c:v>
                </c:pt>
                <c:pt idx="74">
                  <c:v>294.83255400000002</c:v>
                </c:pt>
                <c:pt idx="75">
                  <c:v>294.95525099999998</c:v>
                </c:pt>
                <c:pt idx="76">
                  <c:v>295.43913099999997</c:v>
                </c:pt>
                <c:pt idx="77">
                  <c:v>295.67411299999998</c:v>
                </c:pt>
                <c:pt idx="78">
                  <c:v>295.79024299999998</c:v>
                </c:pt>
                <c:pt idx="79">
                  <c:v>295.904811</c:v>
                </c:pt>
                <c:pt idx="80">
                  <c:v>296.359668</c:v>
                </c:pt>
                <c:pt idx="81">
                  <c:v>296.58051799999998</c:v>
                </c:pt>
                <c:pt idx="82">
                  <c:v>296.69101599999999</c:v>
                </c:pt>
                <c:pt idx="83">
                  <c:v>296.79904699999997</c:v>
                </c:pt>
                <c:pt idx="84">
                  <c:v>297.22801600000003</c:v>
                </c:pt>
                <c:pt idx="85">
                  <c:v>297.43778900000001</c:v>
                </c:pt>
                <c:pt idx="86">
                  <c:v>297.54143499999998</c:v>
                </c:pt>
                <c:pt idx="87">
                  <c:v>297.64358700000003</c:v>
                </c:pt>
                <c:pt idx="88">
                  <c:v>298.04876100000001</c:v>
                </c:pt>
                <c:pt idx="89">
                  <c:v>298.24584499999997</c:v>
                </c:pt>
                <c:pt idx="90">
                  <c:v>298.34217000000001</c:v>
                </c:pt>
                <c:pt idx="91">
                  <c:v>298.437838</c:v>
                </c:pt>
                <c:pt idx="92">
                  <c:v>298.817431</c:v>
                </c:pt>
                <c:pt idx="93">
                  <c:v>299.00326000000001</c:v>
                </c:pt>
                <c:pt idx="94">
                  <c:v>299.09488900000002</c:v>
                </c:pt>
                <c:pt idx="95">
                  <c:v>299.18533600000001</c:v>
                </c:pt>
                <c:pt idx="96">
                  <c:v>299.27472799999998</c:v>
                </c:pt>
                <c:pt idx="97">
                  <c:v>299.72004900000002</c:v>
                </c:pt>
                <c:pt idx="98">
                  <c:v>299.889679</c:v>
                </c:pt>
                <c:pt idx="99">
                  <c:v>299.97405400000002</c:v>
                </c:pt>
                <c:pt idx="100">
                  <c:v>300.05737800000003</c:v>
                </c:pt>
                <c:pt idx="101">
                  <c:v>300.13986799999998</c:v>
                </c:pt>
                <c:pt idx="102">
                  <c:v>300.54850599999997</c:v>
                </c:pt>
                <c:pt idx="103">
                  <c:v>300.70926500000002</c:v>
                </c:pt>
                <c:pt idx="104">
                  <c:v>300.78925800000002</c:v>
                </c:pt>
                <c:pt idx="105">
                  <c:v>300.86893700000002</c:v>
                </c:pt>
                <c:pt idx="106">
                  <c:v>300.94829399999998</c:v>
                </c:pt>
                <c:pt idx="107">
                  <c:v>301.34299299999998</c:v>
                </c:pt>
                <c:pt idx="108">
                  <c:v>301.49917099999999</c:v>
                </c:pt>
                <c:pt idx="109">
                  <c:v>301.57630499999999</c:v>
                </c:pt>
                <c:pt idx="110">
                  <c:v>301.65296000000001</c:v>
                </c:pt>
                <c:pt idx="111">
                  <c:v>301.72904999999997</c:v>
                </c:pt>
                <c:pt idx="112">
                  <c:v>302.10773399999999</c:v>
                </c:pt>
                <c:pt idx="113">
                  <c:v>302.25292400000001</c:v>
                </c:pt>
                <c:pt idx="114">
                  <c:v>302.32408500000003</c:v>
                </c:pt>
                <c:pt idx="115">
                  <c:v>302.392653</c:v>
                </c:pt>
                <c:pt idx="116">
                  <c:v>302.45479999999998</c:v>
                </c:pt>
                <c:pt idx="117">
                  <c:v>302.50999400000001</c:v>
                </c:pt>
                <c:pt idx="118">
                  <c:v>302.55749400000002</c:v>
                </c:pt>
                <c:pt idx="119">
                  <c:v>302.59740699999998</c:v>
                </c:pt>
                <c:pt idx="120">
                  <c:v>302.63085999999998</c:v>
                </c:pt>
                <c:pt idx="121">
                  <c:v>302.65873599999998</c:v>
                </c:pt>
                <c:pt idx="122">
                  <c:v>302.68203599999998</c:v>
                </c:pt>
                <c:pt idx="123">
                  <c:v>302.70164799999998</c:v>
                </c:pt>
                <c:pt idx="124">
                  <c:v>302.71829000000002</c:v>
                </c:pt>
                <c:pt idx="125">
                  <c:v>302.73253899999997</c:v>
                </c:pt>
                <c:pt idx="126">
                  <c:v>302.74486000000002</c:v>
                </c:pt>
                <c:pt idx="127">
                  <c:v>302.755607</c:v>
                </c:pt>
                <c:pt idx="128">
                  <c:v>302.76504699999998</c:v>
                </c:pt>
                <c:pt idx="129">
                  <c:v>302.77341699999999</c:v>
                </c:pt>
                <c:pt idx="130">
                  <c:v>302.78088400000001</c:v>
                </c:pt>
                <c:pt idx="131">
                  <c:v>302.78757300000001</c:v>
                </c:pt>
                <c:pt idx="132">
                  <c:v>302.793609</c:v>
                </c:pt>
                <c:pt idx="133">
                  <c:v>302.79907200000002</c:v>
                </c:pt>
                <c:pt idx="134">
                  <c:v>302.80405000000002</c:v>
                </c:pt>
                <c:pt idx="135">
                  <c:v>302.80859700000002</c:v>
                </c:pt>
                <c:pt idx="136">
                  <c:v>302.81276400000002</c:v>
                </c:pt>
                <c:pt idx="137">
                  <c:v>302.81660799999997</c:v>
                </c:pt>
                <c:pt idx="138">
                  <c:v>302.820153</c:v>
                </c:pt>
                <c:pt idx="139">
                  <c:v>302.82344399999999</c:v>
                </c:pt>
                <c:pt idx="140">
                  <c:v>302.82649900000001</c:v>
                </c:pt>
                <c:pt idx="141">
                  <c:v>302.82934799999998</c:v>
                </c:pt>
                <c:pt idx="142">
                  <c:v>302.83201200000002</c:v>
                </c:pt>
                <c:pt idx="143">
                  <c:v>302.85389099999998</c:v>
                </c:pt>
                <c:pt idx="144">
                  <c:v>302.87102499999997</c:v>
                </c:pt>
                <c:pt idx="145">
                  <c:v>302.88367399999998</c:v>
                </c:pt>
                <c:pt idx="146">
                  <c:v>302.89260899999999</c:v>
                </c:pt>
                <c:pt idx="147">
                  <c:v>302.89856200000003</c:v>
                </c:pt>
                <c:pt idx="148">
                  <c:v>302.902376</c:v>
                </c:pt>
                <c:pt idx="149">
                  <c:v>302.90479699999997</c:v>
                </c:pt>
                <c:pt idx="150">
                  <c:v>302.90627799999999</c:v>
                </c:pt>
                <c:pt idx="151">
                  <c:v>302.90720599999997</c:v>
                </c:pt>
                <c:pt idx="152">
                  <c:v>302.90780000000001</c:v>
                </c:pt>
                <c:pt idx="153">
                  <c:v>302.90819800000003</c:v>
                </c:pt>
                <c:pt idx="154">
                  <c:v>302.90847500000001</c:v>
                </c:pt>
                <c:pt idx="155">
                  <c:v>302.90868999999998</c:v>
                </c:pt>
                <c:pt idx="156">
                  <c:v>302.90885400000002</c:v>
                </c:pt>
                <c:pt idx="157">
                  <c:v>302.90898700000002</c:v>
                </c:pt>
                <c:pt idx="158">
                  <c:v>302.90909799999997</c:v>
                </c:pt>
                <c:pt idx="159">
                  <c:v>302.90918599999998</c:v>
                </c:pt>
                <c:pt idx="160">
                  <c:v>302.90926400000001</c:v>
                </c:pt>
                <c:pt idx="161">
                  <c:v>302.909334</c:v>
                </c:pt>
                <c:pt idx="162">
                  <c:v>302.909401</c:v>
                </c:pt>
                <c:pt idx="163">
                  <c:v>302.90946500000001</c:v>
                </c:pt>
                <c:pt idx="164">
                  <c:v>302.90952099999998</c:v>
                </c:pt>
                <c:pt idx="165">
                  <c:v>302.90957200000003</c:v>
                </c:pt>
                <c:pt idx="166">
                  <c:v>302.90962200000001</c:v>
                </c:pt>
                <c:pt idx="167">
                  <c:v>302.90966600000002</c:v>
                </c:pt>
                <c:pt idx="168">
                  <c:v>302.909717</c:v>
                </c:pt>
                <c:pt idx="169">
                  <c:v>302.90975500000002</c:v>
                </c:pt>
                <c:pt idx="170">
                  <c:v>302.90979499999997</c:v>
                </c:pt>
                <c:pt idx="171">
                  <c:v>302.90983299999999</c:v>
                </c:pt>
                <c:pt idx="172">
                  <c:v>302.90986800000002</c:v>
                </c:pt>
                <c:pt idx="173">
                  <c:v>302.90990399999998</c:v>
                </c:pt>
                <c:pt idx="174">
                  <c:v>302.90993600000002</c:v>
                </c:pt>
                <c:pt idx="175">
                  <c:v>302.90996699999999</c:v>
                </c:pt>
                <c:pt idx="176">
                  <c:v>302.90999699999998</c:v>
                </c:pt>
                <c:pt idx="177">
                  <c:v>302.91002400000002</c:v>
                </c:pt>
                <c:pt idx="178">
                  <c:v>302.91004600000002</c:v>
                </c:pt>
                <c:pt idx="179">
                  <c:v>302.91007100000002</c:v>
                </c:pt>
                <c:pt idx="180">
                  <c:v>302.9101</c:v>
                </c:pt>
                <c:pt idx="181">
                  <c:v>302.910123</c:v>
                </c:pt>
                <c:pt idx="182">
                  <c:v>302.91014799999999</c:v>
                </c:pt>
                <c:pt idx="183">
                  <c:v>302.91016200000001</c:v>
                </c:pt>
                <c:pt idx="184">
                  <c:v>302.91017599999998</c:v>
                </c:pt>
                <c:pt idx="185">
                  <c:v>302.91018000000003</c:v>
                </c:pt>
                <c:pt idx="186">
                  <c:v>302.910189</c:v>
                </c:pt>
                <c:pt idx="187">
                  <c:v>302.91019799999998</c:v>
                </c:pt>
                <c:pt idx="188">
                  <c:v>302.91020400000002</c:v>
                </c:pt>
                <c:pt idx="189">
                  <c:v>302.910211</c:v>
                </c:pt>
                <c:pt idx="190">
                  <c:v>302.910211</c:v>
                </c:pt>
                <c:pt idx="191">
                  <c:v>302.91021499999999</c:v>
                </c:pt>
                <c:pt idx="192">
                  <c:v>302.910212</c:v>
                </c:pt>
                <c:pt idx="193">
                  <c:v>302.91021000000001</c:v>
                </c:pt>
                <c:pt idx="194">
                  <c:v>302.91021000000001</c:v>
                </c:pt>
                <c:pt idx="195">
                  <c:v>302.910211</c:v>
                </c:pt>
                <c:pt idx="196">
                  <c:v>302.91022099999998</c:v>
                </c:pt>
                <c:pt idx="197">
                  <c:v>302.91022900000002</c:v>
                </c:pt>
                <c:pt idx="198">
                  <c:v>302.91023100000001</c:v>
                </c:pt>
                <c:pt idx="199">
                  <c:v>302.91024199999998</c:v>
                </c:pt>
                <c:pt idx="200">
                  <c:v>302.91025400000001</c:v>
                </c:pt>
                <c:pt idx="201">
                  <c:v>302.91026099999999</c:v>
                </c:pt>
                <c:pt idx="202">
                  <c:v>302.91027300000002</c:v>
                </c:pt>
                <c:pt idx="203">
                  <c:v>302.91028599999999</c:v>
                </c:pt>
                <c:pt idx="204">
                  <c:v>302.91029900000001</c:v>
                </c:pt>
                <c:pt idx="205">
                  <c:v>302.91031800000002</c:v>
                </c:pt>
                <c:pt idx="206">
                  <c:v>302.91033499999998</c:v>
                </c:pt>
                <c:pt idx="207">
                  <c:v>302.91035399999998</c:v>
                </c:pt>
                <c:pt idx="208">
                  <c:v>302.91037899999998</c:v>
                </c:pt>
                <c:pt idx="209">
                  <c:v>302.91039699999999</c:v>
                </c:pt>
                <c:pt idx="210">
                  <c:v>302.91041200000001</c:v>
                </c:pt>
                <c:pt idx="211">
                  <c:v>302.91042299999998</c:v>
                </c:pt>
                <c:pt idx="212">
                  <c:v>302.91043300000001</c:v>
                </c:pt>
                <c:pt idx="213">
                  <c:v>302.91045100000002</c:v>
                </c:pt>
                <c:pt idx="214">
                  <c:v>302.91046999999998</c:v>
                </c:pt>
                <c:pt idx="215">
                  <c:v>302.91048899999998</c:v>
                </c:pt>
                <c:pt idx="216">
                  <c:v>302.910504</c:v>
                </c:pt>
                <c:pt idx="217">
                  <c:v>302.91051700000003</c:v>
                </c:pt>
                <c:pt idx="218">
                  <c:v>302.91053499999998</c:v>
                </c:pt>
                <c:pt idx="219">
                  <c:v>302.91054700000001</c:v>
                </c:pt>
                <c:pt idx="220">
                  <c:v>302.91056200000003</c:v>
                </c:pt>
                <c:pt idx="221">
                  <c:v>302.91057599999999</c:v>
                </c:pt>
                <c:pt idx="222">
                  <c:v>302.91059300000001</c:v>
                </c:pt>
                <c:pt idx="223">
                  <c:v>302.91061000000002</c:v>
                </c:pt>
                <c:pt idx="224">
                  <c:v>302.91062099999999</c:v>
                </c:pt>
                <c:pt idx="225">
                  <c:v>302.91063700000001</c:v>
                </c:pt>
                <c:pt idx="226">
                  <c:v>302.91064599999999</c:v>
                </c:pt>
                <c:pt idx="227">
                  <c:v>302.91065500000002</c:v>
                </c:pt>
                <c:pt idx="228">
                  <c:v>302.910662</c:v>
                </c:pt>
                <c:pt idx="229">
                  <c:v>302.910663</c:v>
                </c:pt>
                <c:pt idx="230">
                  <c:v>302.91066499999999</c:v>
                </c:pt>
                <c:pt idx="231">
                  <c:v>302.91066599999999</c:v>
                </c:pt>
                <c:pt idx="232">
                  <c:v>302.91066599999999</c:v>
                </c:pt>
                <c:pt idx="233">
                  <c:v>302.91066499999999</c:v>
                </c:pt>
                <c:pt idx="234">
                  <c:v>302.910664</c:v>
                </c:pt>
                <c:pt idx="235">
                  <c:v>302.91065700000001</c:v>
                </c:pt>
                <c:pt idx="236">
                  <c:v>302.91064799999998</c:v>
                </c:pt>
                <c:pt idx="237">
                  <c:v>302.91064</c:v>
                </c:pt>
                <c:pt idx="238">
                  <c:v>302.91063200000002</c:v>
                </c:pt>
                <c:pt idx="239">
                  <c:v>302.91062499999998</c:v>
                </c:pt>
                <c:pt idx="240">
                  <c:v>302.91062299999999</c:v>
                </c:pt>
                <c:pt idx="241">
                  <c:v>302.91062299999999</c:v>
                </c:pt>
                <c:pt idx="242">
                  <c:v>302.91062099999999</c:v>
                </c:pt>
                <c:pt idx="243">
                  <c:v>302.910619</c:v>
                </c:pt>
                <c:pt idx="244">
                  <c:v>302.91062099999999</c:v>
                </c:pt>
                <c:pt idx="245">
                  <c:v>302.91062199999999</c:v>
                </c:pt>
                <c:pt idx="246">
                  <c:v>302.91062199999999</c:v>
                </c:pt>
                <c:pt idx="247">
                  <c:v>302.91062299999999</c:v>
                </c:pt>
                <c:pt idx="248">
                  <c:v>302.91062799999997</c:v>
                </c:pt>
                <c:pt idx="249">
                  <c:v>302.910639</c:v>
                </c:pt>
                <c:pt idx="250">
                  <c:v>302.91065099999997</c:v>
                </c:pt>
                <c:pt idx="251">
                  <c:v>302.910661</c:v>
                </c:pt>
                <c:pt idx="252">
                  <c:v>302.91066899999998</c:v>
                </c:pt>
                <c:pt idx="253">
                  <c:v>302.91067900000002</c:v>
                </c:pt>
                <c:pt idx="254">
                  <c:v>302.91069399999998</c:v>
                </c:pt>
                <c:pt idx="255">
                  <c:v>302.910706</c:v>
                </c:pt>
                <c:pt idx="256">
                  <c:v>302.91071699999998</c:v>
                </c:pt>
                <c:pt idx="257">
                  <c:v>302.910729</c:v>
                </c:pt>
                <c:pt idx="258">
                  <c:v>302.91073999999998</c:v>
                </c:pt>
                <c:pt idx="259">
                  <c:v>302.910753</c:v>
                </c:pt>
                <c:pt idx="260">
                  <c:v>302.91076399999997</c:v>
                </c:pt>
                <c:pt idx="261">
                  <c:v>302.910775</c:v>
                </c:pt>
                <c:pt idx="262">
                  <c:v>302.91078499999998</c:v>
                </c:pt>
                <c:pt idx="263">
                  <c:v>302.91079100000002</c:v>
                </c:pt>
                <c:pt idx="264">
                  <c:v>302.910799</c:v>
                </c:pt>
                <c:pt idx="265">
                  <c:v>302.91081100000002</c:v>
                </c:pt>
                <c:pt idx="266">
                  <c:v>302.91082299999999</c:v>
                </c:pt>
                <c:pt idx="267">
                  <c:v>302.91083300000003</c:v>
                </c:pt>
                <c:pt idx="268">
                  <c:v>302.91083900000001</c:v>
                </c:pt>
                <c:pt idx="269">
                  <c:v>302.910843</c:v>
                </c:pt>
                <c:pt idx="270">
                  <c:v>302.91084599999999</c:v>
                </c:pt>
                <c:pt idx="271">
                  <c:v>302.91085199999998</c:v>
                </c:pt>
                <c:pt idx="272">
                  <c:v>302.91085900000002</c:v>
                </c:pt>
                <c:pt idx="273">
                  <c:v>302.910866</c:v>
                </c:pt>
                <c:pt idx="274">
                  <c:v>302.91086999999999</c:v>
                </c:pt>
                <c:pt idx="275">
                  <c:v>302.91087399999998</c:v>
                </c:pt>
                <c:pt idx="276">
                  <c:v>302.91087900000002</c:v>
                </c:pt>
                <c:pt idx="277">
                  <c:v>302.91088200000002</c:v>
                </c:pt>
                <c:pt idx="278">
                  <c:v>302.91088200000002</c:v>
                </c:pt>
                <c:pt idx="279">
                  <c:v>302.91088300000001</c:v>
                </c:pt>
                <c:pt idx="280">
                  <c:v>302.91088000000002</c:v>
                </c:pt>
                <c:pt idx="281">
                  <c:v>302.91087499999998</c:v>
                </c:pt>
                <c:pt idx="282">
                  <c:v>302.91087099999999</c:v>
                </c:pt>
                <c:pt idx="283">
                  <c:v>302.91085900000002</c:v>
                </c:pt>
                <c:pt idx="284">
                  <c:v>302.91084799999999</c:v>
                </c:pt>
                <c:pt idx="285">
                  <c:v>302.91084000000001</c:v>
                </c:pt>
                <c:pt idx="286">
                  <c:v>302.91083500000002</c:v>
                </c:pt>
                <c:pt idx="287">
                  <c:v>302.91082899999998</c:v>
                </c:pt>
                <c:pt idx="288">
                  <c:v>302.91083200000003</c:v>
                </c:pt>
                <c:pt idx="289">
                  <c:v>302.91083200000003</c:v>
                </c:pt>
                <c:pt idx="290">
                  <c:v>302.91082899999998</c:v>
                </c:pt>
                <c:pt idx="291">
                  <c:v>302.91082899999998</c:v>
                </c:pt>
                <c:pt idx="292">
                  <c:v>302.91082999999998</c:v>
                </c:pt>
                <c:pt idx="293">
                  <c:v>302.91083600000002</c:v>
                </c:pt>
                <c:pt idx="294">
                  <c:v>302.910842</c:v>
                </c:pt>
                <c:pt idx="295">
                  <c:v>302.91085399999997</c:v>
                </c:pt>
                <c:pt idx="296">
                  <c:v>302.910864</c:v>
                </c:pt>
                <c:pt idx="297">
                  <c:v>302.91087499999998</c:v>
                </c:pt>
                <c:pt idx="298">
                  <c:v>302.91088999999999</c:v>
                </c:pt>
                <c:pt idx="299">
                  <c:v>302.910912</c:v>
                </c:pt>
                <c:pt idx="300">
                  <c:v>302.91092900000001</c:v>
                </c:pt>
                <c:pt idx="301">
                  <c:v>302.91094700000002</c:v>
                </c:pt>
                <c:pt idx="302">
                  <c:v>302.91096499999998</c:v>
                </c:pt>
                <c:pt idx="303">
                  <c:v>302.91098199999999</c:v>
                </c:pt>
                <c:pt idx="304">
                  <c:v>302.91099800000001</c:v>
                </c:pt>
                <c:pt idx="305">
                  <c:v>302.91101500000002</c:v>
                </c:pt>
                <c:pt idx="306">
                  <c:v>302.91103399999997</c:v>
                </c:pt>
                <c:pt idx="307">
                  <c:v>302.91104899999999</c:v>
                </c:pt>
                <c:pt idx="308">
                  <c:v>302.91106100000002</c:v>
                </c:pt>
                <c:pt idx="309">
                  <c:v>302.91107</c:v>
                </c:pt>
                <c:pt idx="310">
                  <c:v>302.91108200000002</c:v>
                </c:pt>
                <c:pt idx="311">
                  <c:v>302.91109699999998</c:v>
                </c:pt>
                <c:pt idx="312">
                  <c:v>302.91110700000002</c:v>
                </c:pt>
                <c:pt idx="313">
                  <c:v>302.91112199999998</c:v>
                </c:pt>
                <c:pt idx="314">
                  <c:v>302.911135</c:v>
                </c:pt>
                <c:pt idx="315">
                  <c:v>302.91115000000002</c:v>
                </c:pt>
                <c:pt idx="316">
                  <c:v>302.91116099999999</c:v>
                </c:pt>
                <c:pt idx="317">
                  <c:v>302.91117100000002</c:v>
                </c:pt>
                <c:pt idx="318">
                  <c:v>302.91117800000001</c:v>
                </c:pt>
                <c:pt idx="319">
                  <c:v>302.91118499999999</c:v>
                </c:pt>
                <c:pt idx="320">
                  <c:v>302.91119600000002</c:v>
                </c:pt>
                <c:pt idx="321">
                  <c:v>302.91120599999999</c:v>
                </c:pt>
                <c:pt idx="322">
                  <c:v>302.91121299999998</c:v>
                </c:pt>
                <c:pt idx="323">
                  <c:v>302.91121500000003</c:v>
                </c:pt>
                <c:pt idx="324">
                  <c:v>302.91121600000002</c:v>
                </c:pt>
                <c:pt idx="325">
                  <c:v>302.91121199999998</c:v>
                </c:pt>
                <c:pt idx="326">
                  <c:v>302.91120699999999</c:v>
                </c:pt>
                <c:pt idx="327">
                  <c:v>302.911205</c:v>
                </c:pt>
                <c:pt idx="328">
                  <c:v>302.91120699999999</c:v>
                </c:pt>
                <c:pt idx="329">
                  <c:v>302.91119700000002</c:v>
                </c:pt>
                <c:pt idx="330">
                  <c:v>302.91119099999997</c:v>
                </c:pt>
                <c:pt idx="331">
                  <c:v>302.91118299999999</c:v>
                </c:pt>
                <c:pt idx="332">
                  <c:v>302.91117800000001</c:v>
                </c:pt>
                <c:pt idx="333">
                  <c:v>302.91116899999997</c:v>
                </c:pt>
                <c:pt idx="334">
                  <c:v>302.91116099999999</c:v>
                </c:pt>
                <c:pt idx="335">
                  <c:v>302.91115200000002</c:v>
                </c:pt>
                <c:pt idx="336">
                  <c:v>302.91114800000003</c:v>
                </c:pt>
                <c:pt idx="337">
                  <c:v>302.91114099999999</c:v>
                </c:pt>
                <c:pt idx="338">
                  <c:v>302.91114199999998</c:v>
                </c:pt>
                <c:pt idx="339">
                  <c:v>302.91114099999999</c:v>
                </c:pt>
                <c:pt idx="340">
                  <c:v>302.91114299999998</c:v>
                </c:pt>
                <c:pt idx="341">
                  <c:v>302.91114199999998</c:v>
                </c:pt>
                <c:pt idx="342">
                  <c:v>302.91114599999997</c:v>
                </c:pt>
                <c:pt idx="343">
                  <c:v>302.91115300000001</c:v>
                </c:pt>
                <c:pt idx="344">
                  <c:v>302.91116399999999</c:v>
                </c:pt>
                <c:pt idx="345">
                  <c:v>302.91117000000003</c:v>
                </c:pt>
                <c:pt idx="346">
                  <c:v>302.911179</c:v>
                </c:pt>
                <c:pt idx="347">
                  <c:v>302.91118599999999</c:v>
                </c:pt>
                <c:pt idx="348">
                  <c:v>302.91119500000002</c:v>
                </c:pt>
                <c:pt idx="349">
                  <c:v>302.91120799999999</c:v>
                </c:pt>
                <c:pt idx="350">
                  <c:v>302.91122000000001</c:v>
                </c:pt>
                <c:pt idx="351">
                  <c:v>302.91122899999999</c:v>
                </c:pt>
                <c:pt idx="352">
                  <c:v>302.91123800000003</c:v>
                </c:pt>
                <c:pt idx="353">
                  <c:v>302.91124500000001</c:v>
                </c:pt>
                <c:pt idx="354">
                  <c:v>302.91125099999999</c:v>
                </c:pt>
                <c:pt idx="355">
                  <c:v>302.91125699999998</c:v>
                </c:pt>
                <c:pt idx="356">
                  <c:v>302.91126800000001</c:v>
                </c:pt>
                <c:pt idx="357">
                  <c:v>302.91127599999999</c:v>
                </c:pt>
                <c:pt idx="358">
                  <c:v>302.91127899999998</c:v>
                </c:pt>
                <c:pt idx="359">
                  <c:v>302.91128600000002</c:v>
                </c:pt>
                <c:pt idx="360">
                  <c:v>302.91128800000001</c:v>
                </c:pt>
                <c:pt idx="361">
                  <c:v>302.911295</c:v>
                </c:pt>
                <c:pt idx="362">
                  <c:v>302.91129899999999</c:v>
                </c:pt>
                <c:pt idx="363">
                  <c:v>302.91130299999998</c:v>
                </c:pt>
                <c:pt idx="364">
                  <c:v>302.91131100000001</c:v>
                </c:pt>
                <c:pt idx="365">
                  <c:v>302.91131799999999</c:v>
                </c:pt>
                <c:pt idx="366">
                  <c:v>302.91132099999999</c:v>
                </c:pt>
                <c:pt idx="367">
                  <c:v>302.91132700000003</c:v>
                </c:pt>
                <c:pt idx="368">
                  <c:v>302.91133100000002</c:v>
                </c:pt>
                <c:pt idx="369">
                  <c:v>302.911337</c:v>
                </c:pt>
                <c:pt idx="370">
                  <c:v>302.91134099999999</c:v>
                </c:pt>
                <c:pt idx="371">
                  <c:v>302.91134299999999</c:v>
                </c:pt>
                <c:pt idx="372">
                  <c:v>302.91134399999999</c:v>
                </c:pt>
                <c:pt idx="373">
                  <c:v>302.91134299999999</c:v>
                </c:pt>
                <c:pt idx="374">
                  <c:v>302.911338</c:v>
                </c:pt>
                <c:pt idx="375">
                  <c:v>302.91133200000002</c:v>
                </c:pt>
                <c:pt idx="376">
                  <c:v>302.91132700000003</c:v>
                </c:pt>
                <c:pt idx="377">
                  <c:v>302.91132399999998</c:v>
                </c:pt>
                <c:pt idx="378">
                  <c:v>302.91131899999999</c:v>
                </c:pt>
                <c:pt idx="379">
                  <c:v>302.91131300000001</c:v>
                </c:pt>
                <c:pt idx="380">
                  <c:v>302.91130399999997</c:v>
                </c:pt>
                <c:pt idx="381">
                  <c:v>302.91129899999999</c:v>
                </c:pt>
                <c:pt idx="382">
                  <c:v>302.911293</c:v>
                </c:pt>
                <c:pt idx="383">
                  <c:v>302.91129799999999</c:v>
                </c:pt>
                <c:pt idx="384">
                  <c:v>302.91130299999998</c:v>
                </c:pt>
                <c:pt idx="385">
                  <c:v>302.91131000000001</c:v>
                </c:pt>
                <c:pt idx="386">
                  <c:v>302.911314</c:v>
                </c:pt>
                <c:pt idx="387">
                  <c:v>302.91131999999999</c:v>
                </c:pt>
                <c:pt idx="388">
                  <c:v>302.91132599999997</c:v>
                </c:pt>
                <c:pt idx="389">
                  <c:v>302.91133600000001</c:v>
                </c:pt>
                <c:pt idx="390">
                  <c:v>302.91134899999997</c:v>
                </c:pt>
                <c:pt idx="391">
                  <c:v>302.911361</c:v>
                </c:pt>
                <c:pt idx="392">
                  <c:v>302.91137500000002</c:v>
                </c:pt>
                <c:pt idx="393">
                  <c:v>302.91139199999998</c:v>
                </c:pt>
                <c:pt idx="394">
                  <c:v>302.91140300000001</c:v>
                </c:pt>
                <c:pt idx="395">
                  <c:v>302.91140999999999</c:v>
                </c:pt>
                <c:pt idx="396">
                  <c:v>302.91141699999997</c:v>
                </c:pt>
                <c:pt idx="397">
                  <c:v>302.91143</c:v>
                </c:pt>
                <c:pt idx="398">
                  <c:v>302.91143899999997</c:v>
                </c:pt>
                <c:pt idx="399">
                  <c:v>302.911451</c:v>
                </c:pt>
                <c:pt idx="400">
                  <c:v>302.91146400000002</c:v>
                </c:pt>
                <c:pt idx="401">
                  <c:v>302.911472</c:v>
                </c:pt>
                <c:pt idx="402">
                  <c:v>302.91147899999999</c:v>
                </c:pt>
                <c:pt idx="403">
                  <c:v>302.91149000000001</c:v>
                </c:pt>
                <c:pt idx="404">
                  <c:v>302.91149899999999</c:v>
                </c:pt>
                <c:pt idx="405">
                  <c:v>302.91150499999998</c:v>
                </c:pt>
                <c:pt idx="406">
                  <c:v>302.91151000000002</c:v>
                </c:pt>
                <c:pt idx="407">
                  <c:v>302.911517</c:v>
                </c:pt>
                <c:pt idx="408">
                  <c:v>302.911519</c:v>
                </c:pt>
                <c:pt idx="409">
                  <c:v>302.91152599999998</c:v>
                </c:pt>
                <c:pt idx="410">
                  <c:v>302.91153400000002</c:v>
                </c:pt>
                <c:pt idx="411">
                  <c:v>302.91153600000001</c:v>
                </c:pt>
                <c:pt idx="412">
                  <c:v>302.91154299999999</c:v>
                </c:pt>
                <c:pt idx="413">
                  <c:v>302.91154499999999</c:v>
                </c:pt>
                <c:pt idx="414">
                  <c:v>302.91155099999997</c:v>
                </c:pt>
                <c:pt idx="415">
                  <c:v>302.91155099999997</c:v>
                </c:pt>
                <c:pt idx="416">
                  <c:v>302.91155199999997</c:v>
                </c:pt>
                <c:pt idx="417">
                  <c:v>302.91155500000002</c:v>
                </c:pt>
                <c:pt idx="418">
                  <c:v>302.91155400000002</c:v>
                </c:pt>
                <c:pt idx="419">
                  <c:v>302.91155199999997</c:v>
                </c:pt>
                <c:pt idx="420">
                  <c:v>302.91154899999998</c:v>
                </c:pt>
                <c:pt idx="421">
                  <c:v>302.91154299999999</c:v>
                </c:pt>
                <c:pt idx="422">
                  <c:v>302.91153700000001</c:v>
                </c:pt>
                <c:pt idx="423">
                  <c:v>302.91153100000002</c:v>
                </c:pt>
                <c:pt idx="424">
                  <c:v>302.91152899999997</c:v>
                </c:pt>
                <c:pt idx="425">
                  <c:v>302.91152899999997</c:v>
                </c:pt>
                <c:pt idx="426">
                  <c:v>302.91153300000002</c:v>
                </c:pt>
                <c:pt idx="427">
                  <c:v>302.91152899999997</c:v>
                </c:pt>
                <c:pt idx="428">
                  <c:v>302.91152499999998</c:v>
                </c:pt>
                <c:pt idx="429">
                  <c:v>302.91151600000001</c:v>
                </c:pt>
                <c:pt idx="430">
                  <c:v>302.91150599999997</c:v>
                </c:pt>
                <c:pt idx="431">
                  <c:v>302.91150299999998</c:v>
                </c:pt>
                <c:pt idx="432">
                  <c:v>302.91150399999998</c:v>
                </c:pt>
                <c:pt idx="433">
                  <c:v>302.91150599999997</c:v>
                </c:pt>
                <c:pt idx="434">
                  <c:v>302.91151100000002</c:v>
                </c:pt>
                <c:pt idx="435">
                  <c:v>302.911519</c:v>
                </c:pt>
                <c:pt idx="436">
                  <c:v>302.91152899999997</c:v>
                </c:pt>
                <c:pt idx="437">
                  <c:v>302.91153300000002</c:v>
                </c:pt>
                <c:pt idx="438">
                  <c:v>302.91154299999999</c:v>
                </c:pt>
                <c:pt idx="439">
                  <c:v>302.91154899999998</c:v>
                </c:pt>
                <c:pt idx="440">
                  <c:v>302.91155700000002</c:v>
                </c:pt>
                <c:pt idx="441">
                  <c:v>302.91156799999999</c:v>
                </c:pt>
                <c:pt idx="442">
                  <c:v>302.91157700000002</c:v>
                </c:pt>
                <c:pt idx="443">
                  <c:v>302.911585</c:v>
                </c:pt>
                <c:pt idx="444">
                  <c:v>302.91159299999998</c:v>
                </c:pt>
                <c:pt idx="445">
                  <c:v>302.91160500000001</c:v>
                </c:pt>
                <c:pt idx="446">
                  <c:v>302.91161299999999</c:v>
                </c:pt>
                <c:pt idx="447">
                  <c:v>302.91161499999998</c:v>
                </c:pt>
                <c:pt idx="448">
                  <c:v>302.91162300000002</c:v>
                </c:pt>
                <c:pt idx="449">
                  <c:v>302.91162700000001</c:v>
                </c:pt>
                <c:pt idx="450">
                  <c:v>302.911629</c:v>
                </c:pt>
                <c:pt idx="451">
                  <c:v>302.91163499999999</c:v>
                </c:pt>
                <c:pt idx="452">
                  <c:v>302.91163999999998</c:v>
                </c:pt>
                <c:pt idx="453">
                  <c:v>302.91164400000002</c:v>
                </c:pt>
                <c:pt idx="454">
                  <c:v>302.91164400000002</c:v>
                </c:pt>
                <c:pt idx="455">
                  <c:v>302.91164500000002</c:v>
                </c:pt>
                <c:pt idx="456">
                  <c:v>302.91164199999997</c:v>
                </c:pt>
                <c:pt idx="457">
                  <c:v>302.91164900000001</c:v>
                </c:pt>
                <c:pt idx="458">
                  <c:v>302.911653</c:v>
                </c:pt>
                <c:pt idx="459">
                  <c:v>302.91165999999998</c:v>
                </c:pt>
                <c:pt idx="460">
                  <c:v>302.91166800000002</c:v>
                </c:pt>
                <c:pt idx="461">
                  <c:v>302.91167200000001</c:v>
                </c:pt>
                <c:pt idx="462">
                  <c:v>302.91167200000001</c:v>
                </c:pt>
                <c:pt idx="463">
                  <c:v>302.91166800000002</c:v>
                </c:pt>
                <c:pt idx="464">
                  <c:v>302.91166600000003</c:v>
                </c:pt>
                <c:pt idx="465">
                  <c:v>302.91166399999997</c:v>
                </c:pt>
                <c:pt idx="466">
                  <c:v>302.91166099999998</c:v>
                </c:pt>
                <c:pt idx="467">
                  <c:v>302.91166299999998</c:v>
                </c:pt>
                <c:pt idx="468">
                  <c:v>302.91166500000003</c:v>
                </c:pt>
                <c:pt idx="469">
                  <c:v>302.91166399999997</c:v>
                </c:pt>
                <c:pt idx="470">
                  <c:v>302.91166299999998</c:v>
                </c:pt>
                <c:pt idx="471">
                  <c:v>302.91165999999998</c:v>
                </c:pt>
                <c:pt idx="472">
                  <c:v>302.91165599999999</c:v>
                </c:pt>
                <c:pt idx="473">
                  <c:v>302.91165799999999</c:v>
                </c:pt>
                <c:pt idx="474">
                  <c:v>302.91165799999999</c:v>
                </c:pt>
                <c:pt idx="475">
                  <c:v>302.91165699999999</c:v>
                </c:pt>
                <c:pt idx="476">
                  <c:v>302.91165699999999</c:v>
                </c:pt>
                <c:pt idx="477">
                  <c:v>302.91165899999999</c:v>
                </c:pt>
                <c:pt idx="478">
                  <c:v>302.91166199999998</c:v>
                </c:pt>
                <c:pt idx="479">
                  <c:v>302.91167100000001</c:v>
                </c:pt>
                <c:pt idx="480">
                  <c:v>302.91168099999999</c:v>
                </c:pt>
                <c:pt idx="481">
                  <c:v>302.91169200000002</c:v>
                </c:pt>
                <c:pt idx="482">
                  <c:v>302.91170199999999</c:v>
                </c:pt>
                <c:pt idx="483">
                  <c:v>302.91171100000003</c:v>
                </c:pt>
                <c:pt idx="484">
                  <c:v>302.91172299999999</c:v>
                </c:pt>
                <c:pt idx="485">
                  <c:v>302.91173800000001</c:v>
                </c:pt>
                <c:pt idx="486">
                  <c:v>302.91175299999998</c:v>
                </c:pt>
                <c:pt idx="487">
                  <c:v>302.91175900000002</c:v>
                </c:pt>
                <c:pt idx="488">
                  <c:v>302.91176899999999</c:v>
                </c:pt>
                <c:pt idx="489">
                  <c:v>302.91177599999997</c:v>
                </c:pt>
                <c:pt idx="490">
                  <c:v>302.91178400000001</c:v>
                </c:pt>
                <c:pt idx="491">
                  <c:v>302.91179699999998</c:v>
                </c:pt>
                <c:pt idx="492">
                  <c:v>302.911812</c:v>
                </c:pt>
                <c:pt idx="493">
                  <c:v>302.91182600000002</c:v>
                </c:pt>
                <c:pt idx="494">
                  <c:v>302.91182800000001</c:v>
                </c:pt>
                <c:pt idx="495">
                  <c:v>302.91183599999999</c:v>
                </c:pt>
                <c:pt idx="496">
                  <c:v>302.91183999999998</c:v>
                </c:pt>
                <c:pt idx="497">
                  <c:v>302.91184099999998</c:v>
                </c:pt>
                <c:pt idx="498">
                  <c:v>302.91184299999998</c:v>
                </c:pt>
                <c:pt idx="499">
                  <c:v>302.91184500000003</c:v>
                </c:pt>
                <c:pt idx="500">
                  <c:v>302.91185000000002</c:v>
                </c:pt>
                <c:pt idx="501">
                  <c:v>302.911855</c:v>
                </c:pt>
                <c:pt idx="502">
                  <c:v>302.91186099999999</c:v>
                </c:pt>
                <c:pt idx="503">
                  <c:v>302.911857</c:v>
                </c:pt>
                <c:pt idx="504">
                  <c:v>302.911855</c:v>
                </c:pt>
                <c:pt idx="505">
                  <c:v>302.91185000000002</c:v>
                </c:pt>
                <c:pt idx="506">
                  <c:v>302.91185000000002</c:v>
                </c:pt>
                <c:pt idx="507">
                  <c:v>302.91185000000002</c:v>
                </c:pt>
                <c:pt idx="508">
                  <c:v>302.91184700000002</c:v>
                </c:pt>
                <c:pt idx="509">
                  <c:v>302.91183699999999</c:v>
                </c:pt>
                <c:pt idx="510">
                  <c:v>302.91183100000001</c:v>
                </c:pt>
                <c:pt idx="511">
                  <c:v>302.91182099999997</c:v>
                </c:pt>
                <c:pt idx="512">
                  <c:v>302.911813</c:v>
                </c:pt>
                <c:pt idx="513">
                  <c:v>302.91180500000002</c:v>
                </c:pt>
                <c:pt idx="514">
                  <c:v>302.91179599999998</c:v>
                </c:pt>
                <c:pt idx="515">
                  <c:v>302.911789</c:v>
                </c:pt>
                <c:pt idx="516">
                  <c:v>302.91177499999998</c:v>
                </c:pt>
                <c:pt idx="517">
                  <c:v>302.911767</c:v>
                </c:pt>
                <c:pt idx="518">
                  <c:v>302.91176200000001</c:v>
                </c:pt>
                <c:pt idx="519">
                  <c:v>302.91175299999998</c:v>
                </c:pt>
                <c:pt idx="520">
                  <c:v>302.91175099999998</c:v>
                </c:pt>
                <c:pt idx="521">
                  <c:v>302.911743</c:v>
                </c:pt>
                <c:pt idx="522">
                  <c:v>302.91173900000001</c:v>
                </c:pt>
                <c:pt idx="523">
                  <c:v>302.91173700000002</c:v>
                </c:pt>
                <c:pt idx="524">
                  <c:v>302.911745</c:v>
                </c:pt>
                <c:pt idx="525">
                  <c:v>302.91174599999999</c:v>
                </c:pt>
                <c:pt idx="526">
                  <c:v>302.91175199999998</c:v>
                </c:pt>
                <c:pt idx="527">
                  <c:v>302.91176200000001</c:v>
                </c:pt>
                <c:pt idx="528">
                  <c:v>302.91177199999998</c:v>
                </c:pt>
                <c:pt idx="529">
                  <c:v>302.91178300000001</c:v>
                </c:pt>
                <c:pt idx="530">
                  <c:v>302.91179199999999</c:v>
                </c:pt>
                <c:pt idx="531">
                  <c:v>302.91180400000002</c:v>
                </c:pt>
                <c:pt idx="532">
                  <c:v>302.911813</c:v>
                </c:pt>
                <c:pt idx="533">
                  <c:v>302.91183000000001</c:v>
                </c:pt>
                <c:pt idx="534">
                  <c:v>302.91184600000003</c:v>
                </c:pt>
                <c:pt idx="535">
                  <c:v>302.91186299999998</c:v>
                </c:pt>
                <c:pt idx="536">
                  <c:v>302.91188099999999</c:v>
                </c:pt>
                <c:pt idx="537">
                  <c:v>302.91189600000001</c:v>
                </c:pt>
                <c:pt idx="538">
                  <c:v>302.91190699999999</c:v>
                </c:pt>
                <c:pt idx="539">
                  <c:v>302.911924</c:v>
                </c:pt>
                <c:pt idx="540">
                  <c:v>302.91193800000002</c:v>
                </c:pt>
                <c:pt idx="541">
                  <c:v>302.91195499999998</c:v>
                </c:pt>
                <c:pt idx="542">
                  <c:v>302.91197199999999</c:v>
                </c:pt>
                <c:pt idx="543">
                  <c:v>302.911991</c:v>
                </c:pt>
                <c:pt idx="544">
                  <c:v>302.91201100000001</c:v>
                </c:pt>
                <c:pt idx="545">
                  <c:v>302.91203000000002</c:v>
                </c:pt>
                <c:pt idx="546">
                  <c:v>302.91205600000001</c:v>
                </c:pt>
                <c:pt idx="547">
                  <c:v>302.91207700000001</c:v>
                </c:pt>
                <c:pt idx="548">
                  <c:v>302.912104</c:v>
                </c:pt>
                <c:pt idx="549">
                  <c:v>302.91212999999999</c:v>
                </c:pt>
                <c:pt idx="550">
                  <c:v>302.91215099999999</c:v>
                </c:pt>
                <c:pt idx="551">
                  <c:v>302.912172</c:v>
                </c:pt>
                <c:pt idx="552">
                  <c:v>302.91220099999998</c:v>
                </c:pt>
                <c:pt idx="553">
                  <c:v>302.91222199999999</c:v>
                </c:pt>
                <c:pt idx="554">
                  <c:v>302.91224299999999</c:v>
                </c:pt>
                <c:pt idx="555">
                  <c:v>302.91226599999999</c:v>
                </c:pt>
                <c:pt idx="556">
                  <c:v>302.91228699999999</c:v>
                </c:pt>
                <c:pt idx="557">
                  <c:v>302.91231199999999</c:v>
                </c:pt>
                <c:pt idx="558">
                  <c:v>302.91233499999998</c:v>
                </c:pt>
                <c:pt idx="559">
                  <c:v>302.91235899999998</c:v>
                </c:pt>
                <c:pt idx="560">
                  <c:v>302.91238099999998</c:v>
                </c:pt>
                <c:pt idx="561">
                  <c:v>302.91240599999998</c:v>
                </c:pt>
                <c:pt idx="562">
                  <c:v>302.91244</c:v>
                </c:pt>
                <c:pt idx="563">
                  <c:v>302.91246699999999</c:v>
                </c:pt>
                <c:pt idx="564">
                  <c:v>302.91249699999997</c:v>
                </c:pt>
                <c:pt idx="565">
                  <c:v>302.912531</c:v>
                </c:pt>
                <c:pt idx="566">
                  <c:v>302.91256199999998</c:v>
                </c:pt>
                <c:pt idx="567">
                  <c:v>302.9126</c:v>
                </c:pt>
                <c:pt idx="568">
                  <c:v>302.91263900000001</c:v>
                </c:pt>
                <c:pt idx="569">
                  <c:v>302.91268600000001</c:v>
                </c:pt>
                <c:pt idx="570">
                  <c:v>302.912735</c:v>
                </c:pt>
                <c:pt idx="571">
                  <c:v>302.91278899999998</c:v>
                </c:pt>
                <c:pt idx="572">
                  <c:v>302.91284400000001</c:v>
                </c:pt>
                <c:pt idx="573">
                  <c:v>302.91290400000003</c:v>
                </c:pt>
                <c:pt idx="574">
                  <c:v>302.91296799999998</c:v>
                </c:pt>
                <c:pt idx="575">
                  <c:v>302.91303199999999</c:v>
                </c:pt>
                <c:pt idx="576">
                  <c:v>302.91309899999999</c:v>
                </c:pt>
                <c:pt idx="577">
                  <c:v>302.91317199999997</c:v>
                </c:pt>
                <c:pt idx="578">
                  <c:v>302.91324100000003</c:v>
                </c:pt>
                <c:pt idx="579">
                  <c:v>302.91331600000001</c:v>
                </c:pt>
                <c:pt idx="580">
                  <c:v>302.913389</c:v>
                </c:pt>
                <c:pt idx="581">
                  <c:v>302.91347100000002</c:v>
                </c:pt>
                <c:pt idx="582">
                  <c:v>302.913545</c:v>
                </c:pt>
                <c:pt idx="583">
                  <c:v>302.91363100000001</c:v>
                </c:pt>
                <c:pt idx="584">
                  <c:v>302.913723</c:v>
                </c:pt>
                <c:pt idx="585">
                  <c:v>302.913814</c:v>
                </c:pt>
                <c:pt idx="586">
                  <c:v>302.91391499999997</c:v>
                </c:pt>
                <c:pt idx="587">
                  <c:v>302.914016</c:v>
                </c:pt>
                <c:pt idx="588">
                  <c:v>302.91412300000002</c:v>
                </c:pt>
                <c:pt idx="589">
                  <c:v>302.91422799999998</c:v>
                </c:pt>
                <c:pt idx="590">
                  <c:v>302.91434099999998</c:v>
                </c:pt>
                <c:pt idx="591">
                  <c:v>302.91445700000003</c:v>
                </c:pt>
                <c:pt idx="592">
                  <c:v>302.91457100000002</c:v>
                </c:pt>
                <c:pt idx="593">
                  <c:v>302.914694</c:v>
                </c:pt>
                <c:pt idx="594">
                  <c:v>302.91481599999997</c:v>
                </c:pt>
                <c:pt idx="595">
                  <c:v>302.91494499999999</c:v>
                </c:pt>
                <c:pt idx="596">
                  <c:v>302.91508299999998</c:v>
                </c:pt>
                <c:pt idx="597">
                  <c:v>302.91551299999998</c:v>
                </c:pt>
                <c:pt idx="598">
                  <c:v>302.91565800000001</c:v>
                </c:pt>
                <c:pt idx="599">
                  <c:v>302.91580599999998</c:v>
                </c:pt>
                <c:pt idx="600">
                  <c:v>302.91596600000003</c:v>
                </c:pt>
                <c:pt idx="601">
                  <c:v>302.91612199999997</c:v>
                </c:pt>
                <c:pt idx="602">
                  <c:v>302.916291</c:v>
                </c:pt>
                <c:pt idx="603">
                  <c:v>302.91646200000002</c:v>
                </c:pt>
                <c:pt idx="604">
                  <c:v>302.91663499999999</c:v>
                </c:pt>
                <c:pt idx="605">
                  <c:v>302.91681699999998</c:v>
                </c:pt>
                <c:pt idx="606">
                  <c:v>302.91700300000002</c:v>
                </c:pt>
                <c:pt idx="607">
                  <c:v>302.91719999999998</c:v>
                </c:pt>
                <c:pt idx="608">
                  <c:v>302.91740700000003</c:v>
                </c:pt>
                <c:pt idx="609">
                  <c:v>302.91761100000002</c:v>
                </c:pt>
                <c:pt idx="610">
                  <c:v>302.917822</c:v>
                </c:pt>
                <c:pt idx="611">
                  <c:v>302.91803800000002</c:v>
                </c:pt>
                <c:pt idx="612">
                  <c:v>302.91825499999999</c:v>
                </c:pt>
                <c:pt idx="613">
                  <c:v>302.918477</c:v>
                </c:pt>
                <c:pt idx="614">
                  <c:v>302.918702</c:v>
                </c:pt>
                <c:pt idx="615">
                  <c:v>302.918927</c:v>
                </c:pt>
                <c:pt idx="616">
                  <c:v>302.919152</c:v>
                </c:pt>
                <c:pt idx="617">
                  <c:v>302.91938900000002</c:v>
                </c:pt>
                <c:pt idx="618">
                  <c:v>302.91963099999998</c:v>
                </c:pt>
                <c:pt idx="619">
                  <c:v>302.91988700000002</c:v>
                </c:pt>
                <c:pt idx="620">
                  <c:v>302.920142</c:v>
                </c:pt>
                <c:pt idx="621">
                  <c:v>302.92040600000001</c:v>
                </c:pt>
                <c:pt idx="622">
                  <c:v>302.92068</c:v>
                </c:pt>
                <c:pt idx="623">
                  <c:v>302.92095699999999</c:v>
                </c:pt>
                <c:pt idx="624">
                  <c:v>302.921243</c:v>
                </c:pt>
                <c:pt idx="625">
                  <c:v>302.92154499999998</c:v>
                </c:pt>
                <c:pt idx="626">
                  <c:v>302.92184900000001</c:v>
                </c:pt>
                <c:pt idx="627">
                  <c:v>302.922167</c:v>
                </c:pt>
                <c:pt idx="628">
                  <c:v>302.92250300000001</c:v>
                </c:pt>
                <c:pt idx="629">
                  <c:v>302.92284699999999</c:v>
                </c:pt>
                <c:pt idx="630">
                  <c:v>302.92320000000001</c:v>
                </c:pt>
                <c:pt idx="631">
                  <c:v>302.92357099999998</c:v>
                </c:pt>
                <c:pt idx="632">
                  <c:v>302.923948</c:v>
                </c:pt>
                <c:pt idx="633">
                  <c:v>302.92434800000001</c:v>
                </c:pt>
                <c:pt idx="634">
                  <c:v>302.92477700000001</c:v>
                </c:pt>
                <c:pt idx="635">
                  <c:v>302.925251</c:v>
                </c:pt>
                <c:pt idx="636">
                  <c:v>302.92582199999998</c:v>
                </c:pt>
                <c:pt idx="637">
                  <c:v>302.926492</c:v>
                </c:pt>
                <c:pt idx="638">
                  <c:v>302.92724500000003</c:v>
                </c:pt>
                <c:pt idx="639">
                  <c:v>302.92809899999997</c:v>
                </c:pt>
                <c:pt idx="640">
                  <c:v>302.92907700000001</c:v>
                </c:pt>
                <c:pt idx="641">
                  <c:v>302.93014399999998</c:v>
                </c:pt>
                <c:pt idx="642">
                  <c:v>302.93130000000002</c:v>
                </c:pt>
                <c:pt idx="643">
                  <c:v>302.93254300000001</c:v>
                </c:pt>
                <c:pt idx="644">
                  <c:v>302.93386199999998</c:v>
                </c:pt>
                <c:pt idx="645">
                  <c:v>302.93526000000003</c:v>
                </c:pt>
                <c:pt idx="646">
                  <c:v>302.93673699999999</c:v>
                </c:pt>
                <c:pt idx="647">
                  <c:v>302.93827399999998</c:v>
                </c:pt>
                <c:pt idx="648">
                  <c:v>302.93986999999998</c:v>
                </c:pt>
                <c:pt idx="649">
                  <c:v>302.94153599999999</c:v>
                </c:pt>
                <c:pt idx="650">
                  <c:v>302.94327800000002</c:v>
                </c:pt>
                <c:pt idx="651">
                  <c:v>302.94507299999998</c:v>
                </c:pt>
                <c:pt idx="652">
                  <c:v>302.94692600000002</c:v>
                </c:pt>
                <c:pt idx="653">
                  <c:v>302.94883700000003</c:v>
                </c:pt>
                <c:pt idx="654">
                  <c:v>302.95079800000002</c:v>
                </c:pt>
                <c:pt idx="655">
                  <c:v>302.95281499999999</c:v>
                </c:pt>
                <c:pt idx="656">
                  <c:v>302.95487600000001</c:v>
                </c:pt>
                <c:pt idx="657">
                  <c:v>302.95698199999998</c:v>
                </c:pt>
                <c:pt idx="658">
                  <c:v>302.95913000000002</c:v>
                </c:pt>
                <c:pt idx="659">
                  <c:v>302.96131400000002</c:v>
                </c:pt>
                <c:pt idx="660">
                  <c:v>302.96355899999998</c:v>
                </c:pt>
                <c:pt idx="661">
                  <c:v>302.96589899999998</c:v>
                </c:pt>
                <c:pt idx="662">
                  <c:v>302.96830799999998</c:v>
                </c:pt>
                <c:pt idx="663">
                  <c:v>302.97073499999999</c:v>
                </c:pt>
                <c:pt idx="664">
                  <c:v>302.97318000000001</c:v>
                </c:pt>
                <c:pt idx="665">
                  <c:v>302.97561899999999</c:v>
                </c:pt>
                <c:pt idx="666">
                  <c:v>302.97801099999998</c:v>
                </c:pt>
                <c:pt idx="667">
                  <c:v>302.98037900000003</c:v>
                </c:pt>
                <c:pt idx="668">
                  <c:v>302.98276299999998</c:v>
                </c:pt>
                <c:pt idx="669">
                  <c:v>302.98513600000001</c:v>
                </c:pt>
                <c:pt idx="670">
                  <c:v>302.98742900000002</c:v>
                </c:pt>
                <c:pt idx="671">
                  <c:v>302.98966999999999</c:v>
                </c:pt>
                <c:pt idx="672">
                  <c:v>302.99186600000002</c:v>
                </c:pt>
                <c:pt idx="673">
                  <c:v>302.99403699999999</c:v>
                </c:pt>
                <c:pt idx="674">
                  <c:v>302.99617699999999</c:v>
                </c:pt>
                <c:pt idx="675">
                  <c:v>302.99828300000001</c:v>
                </c:pt>
                <c:pt idx="676">
                  <c:v>303.00034799999997</c:v>
                </c:pt>
                <c:pt idx="677">
                  <c:v>303.002411</c:v>
                </c:pt>
                <c:pt idx="678">
                  <c:v>303.00444800000002</c:v>
                </c:pt>
                <c:pt idx="679">
                  <c:v>303.006441</c:v>
                </c:pt>
                <c:pt idx="680">
                  <c:v>303.00840599999998</c:v>
                </c:pt>
                <c:pt idx="681">
                  <c:v>303.01034900000002</c:v>
                </c:pt>
                <c:pt idx="682">
                  <c:v>303.01226300000002</c:v>
                </c:pt>
                <c:pt idx="683">
                  <c:v>303.014139</c:v>
                </c:pt>
                <c:pt idx="684">
                  <c:v>303.01598899999999</c:v>
                </c:pt>
                <c:pt idx="685">
                  <c:v>303.01781699999998</c:v>
                </c:pt>
                <c:pt idx="686">
                  <c:v>303.01964099999998</c:v>
                </c:pt>
                <c:pt idx="687">
                  <c:v>303.02144900000002</c:v>
                </c:pt>
                <c:pt idx="688">
                  <c:v>303.023233</c:v>
                </c:pt>
                <c:pt idx="689">
                  <c:v>303.02500400000002</c:v>
                </c:pt>
                <c:pt idx="690">
                  <c:v>303.02674200000001</c:v>
                </c:pt>
                <c:pt idx="691">
                  <c:v>303.02840099999997</c:v>
                </c:pt>
                <c:pt idx="692">
                  <c:v>303.03001999999998</c:v>
                </c:pt>
                <c:pt idx="693">
                  <c:v>303.031657</c:v>
                </c:pt>
                <c:pt idx="694">
                  <c:v>303.03331100000003</c:v>
                </c:pt>
                <c:pt idx="695">
                  <c:v>303.034964</c:v>
                </c:pt>
                <c:pt idx="696">
                  <c:v>303.03660500000001</c:v>
                </c:pt>
                <c:pt idx="697">
                  <c:v>303.038208</c:v>
                </c:pt>
                <c:pt idx="698">
                  <c:v>303.03975700000001</c:v>
                </c:pt>
                <c:pt idx="699">
                  <c:v>303.04127599999998</c:v>
                </c:pt>
                <c:pt idx="700">
                  <c:v>303.04280299999999</c:v>
                </c:pt>
                <c:pt idx="701">
                  <c:v>303.04434099999997</c:v>
                </c:pt>
                <c:pt idx="702">
                  <c:v>303.04591099999999</c:v>
                </c:pt>
                <c:pt idx="703">
                  <c:v>303.04749500000003</c:v>
                </c:pt>
                <c:pt idx="704">
                  <c:v>303.04909700000002</c:v>
                </c:pt>
                <c:pt idx="705">
                  <c:v>303.05072000000001</c:v>
                </c:pt>
                <c:pt idx="706">
                  <c:v>303.05237199999999</c:v>
                </c:pt>
                <c:pt idx="707">
                  <c:v>303.05403799999999</c:v>
                </c:pt>
                <c:pt idx="708">
                  <c:v>303.05576500000001</c:v>
                </c:pt>
                <c:pt idx="709">
                  <c:v>303.057546</c:v>
                </c:pt>
                <c:pt idx="710">
                  <c:v>303.05935799999997</c:v>
                </c:pt>
                <c:pt idx="711">
                  <c:v>303.061216</c:v>
                </c:pt>
                <c:pt idx="712">
                  <c:v>303.06313</c:v>
                </c:pt>
                <c:pt idx="713">
                  <c:v>303.06510900000001</c:v>
                </c:pt>
                <c:pt idx="714">
                  <c:v>303.06713100000002</c:v>
                </c:pt>
                <c:pt idx="715">
                  <c:v>303.06918200000001</c:v>
                </c:pt>
                <c:pt idx="716">
                  <c:v>303.07130000000001</c:v>
                </c:pt>
                <c:pt idx="717">
                  <c:v>303.07348999999999</c:v>
                </c:pt>
                <c:pt idx="718">
                  <c:v>303.075738</c:v>
                </c:pt>
                <c:pt idx="719">
                  <c:v>303.07804299999998</c:v>
                </c:pt>
                <c:pt idx="720">
                  <c:v>303.080421</c:v>
                </c:pt>
                <c:pt idx="721">
                  <c:v>303.08288800000003</c:v>
                </c:pt>
                <c:pt idx="722">
                  <c:v>303.08544599999999</c:v>
                </c:pt>
                <c:pt idx="723">
                  <c:v>303.08807899999999</c:v>
                </c:pt>
                <c:pt idx="724">
                  <c:v>303.09079700000001</c:v>
                </c:pt>
                <c:pt idx="725">
                  <c:v>303.09364099999999</c:v>
                </c:pt>
                <c:pt idx="726">
                  <c:v>303.09655199999997</c:v>
                </c:pt>
                <c:pt idx="727">
                  <c:v>303.099649</c:v>
                </c:pt>
                <c:pt idx="728">
                  <c:v>303.10297200000002</c:v>
                </c:pt>
                <c:pt idx="729">
                  <c:v>303.10654699999998</c:v>
                </c:pt>
                <c:pt idx="730">
                  <c:v>303.11042500000002</c:v>
                </c:pt>
                <c:pt idx="731">
                  <c:v>303.11463199999997</c:v>
                </c:pt>
                <c:pt idx="732">
                  <c:v>303.11918300000002</c:v>
                </c:pt>
                <c:pt idx="733">
                  <c:v>303.12415600000003</c:v>
                </c:pt>
                <c:pt idx="734">
                  <c:v>303.12967099999997</c:v>
                </c:pt>
                <c:pt idx="735">
                  <c:v>303.13592899999998</c:v>
                </c:pt>
                <c:pt idx="736">
                  <c:v>303.14511199999998</c:v>
                </c:pt>
                <c:pt idx="737">
                  <c:v>303.156702</c:v>
                </c:pt>
                <c:pt idx="738">
                  <c:v>303.50030800000002</c:v>
                </c:pt>
                <c:pt idx="739">
                  <c:v>303.56176699999997</c:v>
                </c:pt>
                <c:pt idx="740">
                  <c:v>303.58697000000001</c:v>
                </c:pt>
                <c:pt idx="741">
                  <c:v>303.60920099999998</c:v>
                </c:pt>
                <c:pt idx="742">
                  <c:v>303.629276</c:v>
                </c:pt>
                <c:pt idx="743">
                  <c:v>303.64761800000002</c:v>
                </c:pt>
                <c:pt idx="744">
                  <c:v>303.66425600000002</c:v>
                </c:pt>
                <c:pt idx="745">
                  <c:v>303.67906499999998</c:v>
                </c:pt>
                <c:pt idx="746">
                  <c:v>303.69215400000002</c:v>
                </c:pt>
                <c:pt idx="747">
                  <c:v>303.702494</c:v>
                </c:pt>
                <c:pt idx="748">
                  <c:v>303.70776000000001</c:v>
                </c:pt>
                <c:pt idx="749">
                  <c:v>303.71122400000002</c:v>
                </c:pt>
                <c:pt idx="750">
                  <c:v>303.71484299999997</c:v>
                </c:pt>
                <c:pt idx="751">
                  <c:v>303.71976999999998</c:v>
                </c:pt>
                <c:pt idx="752">
                  <c:v>303.72686099999999</c:v>
                </c:pt>
                <c:pt idx="753">
                  <c:v>303.736425</c:v>
                </c:pt>
                <c:pt idx="754">
                  <c:v>303.74818399999998</c:v>
                </c:pt>
                <c:pt idx="755">
                  <c:v>303.76229000000001</c:v>
                </c:pt>
                <c:pt idx="756">
                  <c:v>304.06630200000001</c:v>
                </c:pt>
                <c:pt idx="757">
                  <c:v>304.17654800000003</c:v>
                </c:pt>
                <c:pt idx="758">
                  <c:v>304.248648</c:v>
                </c:pt>
                <c:pt idx="759">
                  <c:v>304.32365399999998</c:v>
                </c:pt>
                <c:pt idx="760">
                  <c:v>304.39943099999999</c:v>
                </c:pt>
                <c:pt idx="761">
                  <c:v>304.77585399999998</c:v>
                </c:pt>
                <c:pt idx="762">
                  <c:v>304.92288600000001</c:v>
                </c:pt>
                <c:pt idx="763">
                  <c:v>304.99388299999998</c:v>
                </c:pt>
                <c:pt idx="764">
                  <c:v>305.06419899999997</c:v>
                </c:pt>
                <c:pt idx="765">
                  <c:v>305.13381800000002</c:v>
                </c:pt>
                <c:pt idx="766">
                  <c:v>305.20254999999997</c:v>
                </c:pt>
                <c:pt idx="767">
                  <c:v>305.60924399999999</c:v>
                </c:pt>
                <c:pt idx="768">
                  <c:v>305.737146</c:v>
                </c:pt>
                <c:pt idx="769">
                  <c:v>305.8</c:v>
                </c:pt>
                <c:pt idx="770">
                  <c:v>305.86228699999998</c:v>
                </c:pt>
                <c:pt idx="771">
                  <c:v>305.92384099999998</c:v>
                </c:pt>
                <c:pt idx="772">
                  <c:v>305.98414500000001</c:v>
                </c:pt>
                <c:pt idx="773">
                  <c:v>306.34092700000002</c:v>
                </c:pt>
                <c:pt idx="774">
                  <c:v>306.45441299999999</c:v>
                </c:pt>
                <c:pt idx="775">
                  <c:v>306.50873100000001</c:v>
                </c:pt>
                <c:pt idx="776">
                  <c:v>306.56185699999997</c:v>
                </c:pt>
                <c:pt idx="777">
                  <c:v>306.61452300000002</c:v>
                </c:pt>
                <c:pt idx="778">
                  <c:v>306.66737599999999</c:v>
                </c:pt>
                <c:pt idx="779">
                  <c:v>306.72060599999998</c:v>
                </c:pt>
                <c:pt idx="780">
                  <c:v>307.09712300000001</c:v>
                </c:pt>
                <c:pt idx="781">
                  <c:v>307.20680399999998</c:v>
                </c:pt>
                <c:pt idx="782">
                  <c:v>307.26009099999999</c:v>
                </c:pt>
                <c:pt idx="783">
                  <c:v>307.31392299999999</c:v>
                </c:pt>
                <c:pt idx="784">
                  <c:v>307.367413</c:v>
                </c:pt>
                <c:pt idx="785">
                  <c:v>307.42096400000003</c:v>
                </c:pt>
                <c:pt idx="786">
                  <c:v>307.47470199999998</c:v>
                </c:pt>
                <c:pt idx="787">
                  <c:v>307.84722299999999</c:v>
                </c:pt>
                <c:pt idx="788">
                  <c:v>307.94622500000003</c:v>
                </c:pt>
                <c:pt idx="789">
                  <c:v>307.99382400000002</c:v>
                </c:pt>
                <c:pt idx="790">
                  <c:v>308.04061799999999</c:v>
                </c:pt>
                <c:pt idx="791">
                  <c:v>308.086476</c:v>
                </c:pt>
                <c:pt idx="792">
                  <c:v>308.13131299999998</c:v>
                </c:pt>
                <c:pt idx="793">
                  <c:v>308.17539399999998</c:v>
                </c:pt>
                <c:pt idx="794">
                  <c:v>308.21878700000002</c:v>
                </c:pt>
                <c:pt idx="795">
                  <c:v>308.55919699999998</c:v>
                </c:pt>
                <c:pt idx="796">
                  <c:v>308.63546100000002</c:v>
                </c:pt>
                <c:pt idx="797">
                  <c:v>308.67242800000002</c:v>
                </c:pt>
                <c:pt idx="798">
                  <c:v>308.70959299999998</c:v>
                </c:pt>
                <c:pt idx="799">
                  <c:v>308.74702300000001</c:v>
                </c:pt>
                <c:pt idx="800">
                  <c:v>308.78413699999999</c:v>
                </c:pt>
                <c:pt idx="801">
                  <c:v>308.82065699999998</c:v>
                </c:pt>
                <c:pt idx="802">
                  <c:v>308.85679299999998</c:v>
                </c:pt>
                <c:pt idx="803">
                  <c:v>308.892357</c:v>
                </c:pt>
                <c:pt idx="804">
                  <c:v>308.92735499999998</c:v>
                </c:pt>
                <c:pt idx="805">
                  <c:v>309.27338500000002</c:v>
                </c:pt>
                <c:pt idx="806">
                  <c:v>309.34029199999998</c:v>
                </c:pt>
                <c:pt idx="807">
                  <c:v>309.37232599999999</c:v>
                </c:pt>
                <c:pt idx="808">
                  <c:v>309.403797</c:v>
                </c:pt>
                <c:pt idx="809">
                  <c:v>309.43447099999997</c:v>
                </c:pt>
                <c:pt idx="810">
                  <c:v>309.464474</c:v>
                </c:pt>
                <c:pt idx="811">
                  <c:v>309.49431299999998</c:v>
                </c:pt>
                <c:pt idx="812">
                  <c:v>309.52413999999999</c:v>
                </c:pt>
                <c:pt idx="813">
                  <c:v>309.55357099999998</c:v>
                </c:pt>
                <c:pt idx="814">
                  <c:v>309.58258599999999</c:v>
                </c:pt>
                <c:pt idx="815">
                  <c:v>309.61120799999998</c:v>
                </c:pt>
                <c:pt idx="816">
                  <c:v>309.63965100000001</c:v>
                </c:pt>
                <c:pt idx="817">
                  <c:v>309.97985299999999</c:v>
                </c:pt>
                <c:pt idx="818">
                  <c:v>310.03584799999999</c:v>
                </c:pt>
                <c:pt idx="819">
                  <c:v>310.06434400000001</c:v>
                </c:pt>
                <c:pt idx="820">
                  <c:v>310.09266600000001</c:v>
                </c:pt>
                <c:pt idx="821">
                  <c:v>310.12077399999998</c:v>
                </c:pt>
                <c:pt idx="822">
                  <c:v>310.14884599999999</c:v>
                </c:pt>
                <c:pt idx="823">
                  <c:v>310.17663700000003</c:v>
                </c:pt>
                <c:pt idx="824">
                  <c:v>310.204003</c:v>
                </c:pt>
                <c:pt idx="825">
                  <c:v>310.23108400000001</c:v>
                </c:pt>
                <c:pt idx="826">
                  <c:v>310.25752799999998</c:v>
                </c:pt>
                <c:pt idx="827">
                  <c:v>310.28323</c:v>
                </c:pt>
                <c:pt idx="828">
                  <c:v>310.30823099999998</c:v>
                </c:pt>
                <c:pt idx="829">
                  <c:v>310.33236799999997</c:v>
                </c:pt>
                <c:pt idx="830">
                  <c:v>310.35564799999997</c:v>
                </c:pt>
                <c:pt idx="831">
                  <c:v>310.67157200000003</c:v>
                </c:pt>
                <c:pt idx="832">
                  <c:v>310.70650799999999</c:v>
                </c:pt>
                <c:pt idx="833">
                  <c:v>310.72366399999999</c:v>
                </c:pt>
                <c:pt idx="834">
                  <c:v>310.74084699999997</c:v>
                </c:pt>
                <c:pt idx="835">
                  <c:v>310.75726100000003</c:v>
                </c:pt>
                <c:pt idx="836">
                  <c:v>310.77280000000002</c:v>
                </c:pt>
                <c:pt idx="837">
                  <c:v>310.78794599999998</c:v>
                </c:pt>
                <c:pt idx="838">
                  <c:v>310.80272600000001</c:v>
                </c:pt>
                <c:pt idx="839">
                  <c:v>310.81713500000001</c:v>
                </c:pt>
                <c:pt idx="840">
                  <c:v>310.83123399999999</c:v>
                </c:pt>
                <c:pt idx="841">
                  <c:v>310.845055</c:v>
                </c:pt>
                <c:pt idx="842">
                  <c:v>310.85864700000002</c:v>
                </c:pt>
                <c:pt idx="843">
                  <c:v>310.87205899999998</c:v>
                </c:pt>
                <c:pt idx="844">
                  <c:v>310.88539800000001</c:v>
                </c:pt>
                <c:pt idx="845">
                  <c:v>310.89856700000001</c:v>
                </c:pt>
                <c:pt idx="846">
                  <c:v>310.91153800000001</c:v>
                </c:pt>
                <c:pt idx="847">
                  <c:v>310.924466</c:v>
                </c:pt>
                <c:pt idx="848">
                  <c:v>310.937411</c:v>
                </c:pt>
                <c:pt idx="849">
                  <c:v>310.95046400000001</c:v>
                </c:pt>
                <c:pt idx="850">
                  <c:v>310.96382399999999</c:v>
                </c:pt>
                <c:pt idx="851">
                  <c:v>310.97756299999998</c:v>
                </c:pt>
                <c:pt idx="852">
                  <c:v>310.99172099999998</c:v>
                </c:pt>
                <c:pt idx="853">
                  <c:v>311.31295399999999</c:v>
                </c:pt>
                <c:pt idx="854">
                  <c:v>311.34961399999997</c:v>
                </c:pt>
                <c:pt idx="855">
                  <c:v>311.36752300000001</c:v>
                </c:pt>
                <c:pt idx="856">
                  <c:v>311.38535999999999</c:v>
                </c:pt>
                <c:pt idx="857">
                  <c:v>311.40219000000002</c:v>
                </c:pt>
                <c:pt idx="858">
                  <c:v>311.41851700000001</c:v>
                </c:pt>
                <c:pt idx="859">
                  <c:v>311.434348</c:v>
                </c:pt>
                <c:pt idx="860">
                  <c:v>311.44942099999997</c:v>
                </c:pt>
                <c:pt idx="861">
                  <c:v>311.46381300000002</c:v>
                </c:pt>
                <c:pt idx="862">
                  <c:v>311.477936</c:v>
                </c:pt>
                <c:pt idx="863">
                  <c:v>311.49213500000002</c:v>
                </c:pt>
                <c:pt idx="864">
                  <c:v>311.50607000000002</c:v>
                </c:pt>
                <c:pt idx="865">
                  <c:v>311.51922500000001</c:v>
                </c:pt>
                <c:pt idx="866">
                  <c:v>311.531431</c:v>
                </c:pt>
                <c:pt idx="867">
                  <c:v>311.54284999999999</c:v>
                </c:pt>
                <c:pt idx="868">
                  <c:v>311.55361699999997</c:v>
                </c:pt>
                <c:pt idx="869">
                  <c:v>311.563558</c:v>
                </c:pt>
                <c:pt idx="870">
                  <c:v>311.57303400000001</c:v>
                </c:pt>
                <c:pt idx="871">
                  <c:v>311.58235400000001</c:v>
                </c:pt>
                <c:pt idx="872">
                  <c:v>311.59157299999998</c:v>
                </c:pt>
                <c:pt idx="873">
                  <c:v>311.60059899999999</c:v>
                </c:pt>
                <c:pt idx="874">
                  <c:v>311.60923500000001</c:v>
                </c:pt>
                <c:pt idx="875">
                  <c:v>311.61752899999999</c:v>
                </c:pt>
                <c:pt idx="876">
                  <c:v>311.62555900000001</c:v>
                </c:pt>
                <c:pt idx="877">
                  <c:v>311.633398</c:v>
                </c:pt>
                <c:pt idx="878">
                  <c:v>311.64098799999999</c:v>
                </c:pt>
                <c:pt idx="879">
                  <c:v>311.64834999999999</c:v>
                </c:pt>
                <c:pt idx="880">
                  <c:v>311.655641</c:v>
                </c:pt>
                <c:pt idx="881">
                  <c:v>311.66293100000001</c:v>
                </c:pt>
                <c:pt idx="882">
                  <c:v>311.67026600000003</c:v>
                </c:pt>
                <c:pt idx="883">
                  <c:v>311.67771299999998</c:v>
                </c:pt>
                <c:pt idx="884">
                  <c:v>311.69651599999997</c:v>
                </c:pt>
                <c:pt idx="885">
                  <c:v>311.71481899999998</c:v>
                </c:pt>
                <c:pt idx="886">
                  <c:v>311.732707</c:v>
                </c:pt>
                <c:pt idx="887">
                  <c:v>311.75036</c:v>
                </c:pt>
                <c:pt idx="888">
                  <c:v>311.76783499999999</c:v>
                </c:pt>
                <c:pt idx="889">
                  <c:v>311.78517599999998</c:v>
                </c:pt>
                <c:pt idx="890">
                  <c:v>311.80240900000001</c:v>
                </c:pt>
                <c:pt idx="891">
                  <c:v>311.81953800000002</c:v>
                </c:pt>
                <c:pt idx="892">
                  <c:v>311.83652999999998</c:v>
                </c:pt>
                <c:pt idx="893">
                  <c:v>311.85328399999997</c:v>
                </c:pt>
                <c:pt idx="894">
                  <c:v>311.86972400000002</c:v>
                </c:pt>
                <c:pt idx="895">
                  <c:v>311.88594599999999</c:v>
                </c:pt>
                <c:pt idx="896">
                  <c:v>311.90204999999997</c:v>
                </c:pt>
                <c:pt idx="897">
                  <c:v>311.91801700000002</c:v>
                </c:pt>
                <c:pt idx="898">
                  <c:v>311.93383</c:v>
                </c:pt>
                <c:pt idx="899">
                  <c:v>311.94967200000002</c:v>
                </c:pt>
                <c:pt idx="900">
                  <c:v>311.96540599999997</c:v>
                </c:pt>
                <c:pt idx="901">
                  <c:v>311.98083000000003</c:v>
                </c:pt>
                <c:pt idx="902">
                  <c:v>311.99582800000002</c:v>
                </c:pt>
                <c:pt idx="903">
                  <c:v>312.01046000000002</c:v>
                </c:pt>
                <c:pt idx="904">
                  <c:v>312.02488499999998</c:v>
                </c:pt>
                <c:pt idx="905">
                  <c:v>312.03914300000002</c:v>
                </c:pt>
                <c:pt idx="906">
                  <c:v>312.05324000000002</c:v>
                </c:pt>
                <c:pt idx="907">
                  <c:v>312.06711000000001</c:v>
                </c:pt>
                <c:pt idx="908">
                  <c:v>312.08079199999997</c:v>
                </c:pt>
                <c:pt idx="909">
                  <c:v>312.094177</c:v>
                </c:pt>
                <c:pt idx="910">
                  <c:v>312.10708399999999</c:v>
                </c:pt>
                <c:pt idx="911">
                  <c:v>312.11949800000002</c:v>
                </c:pt>
                <c:pt idx="912">
                  <c:v>312.131418</c:v>
                </c:pt>
                <c:pt idx="913">
                  <c:v>312.142854</c:v>
                </c:pt>
                <c:pt idx="914">
                  <c:v>312.15381000000002</c:v>
                </c:pt>
                <c:pt idx="915">
                  <c:v>312.16434199999998</c:v>
                </c:pt>
                <c:pt idx="916">
                  <c:v>312.174419</c:v>
                </c:pt>
                <c:pt idx="917">
                  <c:v>312.18402900000001</c:v>
                </c:pt>
                <c:pt idx="918">
                  <c:v>312.19318900000002</c:v>
                </c:pt>
                <c:pt idx="919">
                  <c:v>312.20201700000001</c:v>
                </c:pt>
                <c:pt idx="920">
                  <c:v>312.21065499999997</c:v>
                </c:pt>
                <c:pt idx="921">
                  <c:v>312.21920999999998</c:v>
                </c:pt>
                <c:pt idx="922">
                  <c:v>312.22769099999999</c:v>
                </c:pt>
                <c:pt idx="923">
                  <c:v>312.23598199999998</c:v>
                </c:pt>
                <c:pt idx="924">
                  <c:v>312.24426199999999</c:v>
                </c:pt>
                <c:pt idx="925">
                  <c:v>312.25269100000003</c:v>
                </c:pt>
                <c:pt idx="926">
                  <c:v>312.26110599999998</c:v>
                </c:pt>
                <c:pt idx="927">
                  <c:v>312.26943399999999</c:v>
                </c:pt>
                <c:pt idx="928">
                  <c:v>312.27763099999999</c:v>
                </c:pt>
                <c:pt idx="929">
                  <c:v>312.285642</c:v>
                </c:pt>
                <c:pt idx="930">
                  <c:v>312.29347200000001</c:v>
                </c:pt>
                <c:pt idx="931">
                  <c:v>312.301086</c:v>
                </c:pt>
                <c:pt idx="932">
                  <c:v>312.30863499999998</c:v>
                </c:pt>
                <c:pt idx="933">
                  <c:v>312.31611099999998</c:v>
                </c:pt>
                <c:pt idx="934">
                  <c:v>312.32351599999998</c:v>
                </c:pt>
                <c:pt idx="935">
                  <c:v>312.33072900000002</c:v>
                </c:pt>
                <c:pt idx="936">
                  <c:v>312.33761199999998</c:v>
                </c:pt>
                <c:pt idx="937">
                  <c:v>312.344313</c:v>
                </c:pt>
                <c:pt idx="938">
                  <c:v>312.35092800000001</c:v>
                </c:pt>
                <c:pt idx="939">
                  <c:v>312.357527</c:v>
                </c:pt>
                <c:pt idx="940">
                  <c:v>312.36407300000002</c:v>
                </c:pt>
                <c:pt idx="941">
                  <c:v>312.37055099999998</c:v>
                </c:pt>
                <c:pt idx="942">
                  <c:v>312.37694399999998</c:v>
                </c:pt>
                <c:pt idx="943">
                  <c:v>312.38322199999999</c:v>
                </c:pt>
                <c:pt idx="944">
                  <c:v>312.38940600000001</c:v>
                </c:pt>
                <c:pt idx="945">
                  <c:v>312.39543600000002</c:v>
                </c:pt>
                <c:pt idx="946">
                  <c:v>312.40125999999998</c:v>
                </c:pt>
                <c:pt idx="947">
                  <c:v>312.406811</c:v>
                </c:pt>
                <c:pt idx="948">
                  <c:v>312.412126</c:v>
                </c:pt>
                <c:pt idx="949">
                  <c:v>312.41715799999997</c:v>
                </c:pt>
                <c:pt idx="950">
                  <c:v>312.42190199999999</c:v>
                </c:pt>
                <c:pt idx="951">
                  <c:v>312.42631499999999</c:v>
                </c:pt>
                <c:pt idx="952">
                  <c:v>312.43049200000002</c:v>
                </c:pt>
                <c:pt idx="953">
                  <c:v>312.43472100000002</c:v>
                </c:pt>
                <c:pt idx="954">
                  <c:v>312.43900400000001</c:v>
                </c:pt>
                <c:pt idx="955">
                  <c:v>312.44330400000001</c:v>
                </c:pt>
                <c:pt idx="956">
                  <c:v>312.44770699999998</c:v>
                </c:pt>
                <c:pt idx="957">
                  <c:v>312.45214299999998</c:v>
                </c:pt>
                <c:pt idx="958">
                  <c:v>312.45663100000002</c:v>
                </c:pt>
                <c:pt idx="959">
                  <c:v>312.46114599999999</c:v>
                </c:pt>
                <c:pt idx="960">
                  <c:v>312.465598</c:v>
                </c:pt>
                <c:pt idx="961">
                  <c:v>312.47008299999999</c:v>
                </c:pt>
                <c:pt idx="962">
                  <c:v>312.47459400000002</c:v>
                </c:pt>
                <c:pt idx="963">
                  <c:v>312.47912300000002</c:v>
                </c:pt>
                <c:pt idx="964">
                  <c:v>312.483563</c:v>
                </c:pt>
                <c:pt idx="965">
                  <c:v>312.48814599999997</c:v>
                </c:pt>
                <c:pt idx="966">
                  <c:v>312.49310500000001</c:v>
                </c:pt>
                <c:pt idx="967">
                  <c:v>312.49821900000001</c:v>
                </c:pt>
                <c:pt idx="968">
                  <c:v>312.50330700000001</c:v>
                </c:pt>
                <c:pt idx="969">
                  <c:v>312.50836600000002</c:v>
                </c:pt>
                <c:pt idx="970">
                  <c:v>312.51349599999998</c:v>
                </c:pt>
                <c:pt idx="971">
                  <c:v>312.51875200000001</c:v>
                </c:pt>
                <c:pt idx="972">
                  <c:v>312.52411499999999</c:v>
                </c:pt>
                <c:pt idx="973">
                  <c:v>312.52942400000001</c:v>
                </c:pt>
                <c:pt idx="974">
                  <c:v>312.534603</c:v>
                </c:pt>
                <c:pt idx="975">
                  <c:v>312.53957800000001</c:v>
                </c:pt>
                <c:pt idx="976">
                  <c:v>312.54433599999999</c:v>
                </c:pt>
                <c:pt idx="977">
                  <c:v>312.54901000000001</c:v>
                </c:pt>
                <c:pt idx="978">
                  <c:v>312.55363</c:v>
                </c:pt>
                <c:pt idx="979">
                  <c:v>312.55223100000001</c:v>
                </c:pt>
                <c:pt idx="980">
                  <c:v>312.10355099999998</c:v>
                </c:pt>
                <c:pt idx="981">
                  <c:v>311.80751500000002</c:v>
                </c:pt>
                <c:pt idx="982">
                  <c:v>311.66407099999998</c:v>
                </c:pt>
                <c:pt idx="983">
                  <c:v>311.52261600000003</c:v>
                </c:pt>
                <c:pt idx="984">
                  <c:v>310.96433500000001</c:v>
                </c:pt>
                <c:pt idx="985">
                  <c:v>310.69861300000002</c:v>
                </c:pt>
                <c:pt idx="986">
                  <c:v>310.56977000000001</c:v>
                </c:pt>
                <c:pt idx="987">
                  <c:v>310.443173</c:v>
                </c:pt>
                <c:pt idx="988">
                  <c:v>309.94505199999998</c:v>
                </c:pt>
                <c:pt idx="989">
                  <c:v>309.69797899999998</c:v>
                </c:pt>
                <c:pt idx="990">
                  <c:v>309.57766299999997</c:v>
                </c:pt>
                <c:pt idx="991">
                  <c:v>309.45890900000001</c:v>
                </c:pt>
                <c:pt idx="992">
                  <c:v>308.98621300000002</c:v>
                </c:pt>
                <c:pt idx="993">
                  <c:v>308.75568199999998</c:v>
                </c:pt>
                <c:pt idx="994">
                  <c:v>308.64085399999999</c:v>
                </c:pt>
                <c:pt idx="995">
                  <c:v>308.52653299999997</c:v>
                </c:pt>
                <c:pt idx="996">
                  <c:v>308.07374800000002</c:v>
                </c:pt>
                <c:pt idx="997">
                  <c:v>307.85330599999998</c:v>
                </c:pt>
              </c:numCache>
            </c:numRef>
          </c:yVal>
          <c:smooth val="1"/>
          <c:extLst>
            <c:ext xmlns:c16="http://schemas.microsoft.com/office/drawing/2014/chart" uri="{C3380CC4-5D6E-409C-BE32-E72D297353CC}">
              <c16:uniqueId val="{00000006-2F32-4F12-A7BA-EC40EFF0A2B4}"/>
            </c:ext>
          </c:extLst>
        </c:ser>
        <c:ser>
          <c:idx val="7"/>
          <c:order val="7"/>
          <c:tx>
            <c:strRef>
              <c:f>'不锈钢-加热膜加热'!$I$1</c:f>
              <c:strCache>
                <c:ptCount val="1"/>
                <c:pt idx="0">
                  <c:v>不锈钢-常温不焊接-8(时间间隔是12s)</c:v>
                </c:pt>
              </c:strCache>
            </c:strRef>
          </c:tx>
          <c:spPr>
            <a:ln w="19050" cap="rnd">
              <a:solidFill>
                <a:schemeClr val="accent2">
                  <a:lumMod val="60000"/>
                </a:schemeClr>
              </a:solidFill>
              <a:round/>
            </a:ln>
            <a:effectLst/>
          </c:spPr>
          <c:marker>
            <c:symbol val="none"/>
          </c:marker>
          <c:xVal>
            <c:numRef>
              <c:f>'不锈钢-加热膜加热'!$A$2:$A$999</c:f>
              <c:numCache>
                <c:formatCode>General</c:formatCode>
                <c:ptCount val="998"/>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numCache>
            </c:numRef>
          </c:xVal>
          <c:yVal>
            <c:numRef>
              <c:f>'不锈钢-加热膜加热'!$I$2:$I$999</c:f>
              <c:numCache>
                <c:formatCode>General</c:formatCode>
                <c:ptCount val="998"/>
                <c:pt idx="0">
                  <c:v>297.22409399999998</c:v>
                </c:pt>
                <c:pt idx="1">
                  <c:v>297.64481699999999</c:v>
                </c:pt>
                <c:pt idx="2">
                  <c:v>297.80944899999997</c:v>
                </c:pt>
                <c:pt idx="3">
                  <c:v>297.890241</c:v>
                </c:pt>
                <c:pt idx="4">
                  <c:v>297.96994999999998</c:v>
                </c:pt>
                <c:pt idx="5">
                  <c:v>298.04922399999998</c:v>
                </c:pt>
                <c:pt idx="6">
                  <c:v>298.44140700000003</c:v>
                </c:pt>
                <c:pt idx="7">
                  <c:v>298.59407099999999</c:v>
                </c:pt>
                <c:pt idx="8">
                  <c:v>298.67039999999997</c:v>
                </c:pt>
                <c:pt idx="9">
                  <c:v>298.7457</c:v>
                </c:pt>
                <c:pt idx="10">
                  <c:v>298.820607</c:v>
                </c:pt>
                <c:pt idx="11">
                  <c:v>299.192251</c:v>
                </c:pt>
                <c:pt idx="12">
                  <c:v>299.338032</c:v>
                </c:pt>
                <c:pt idx="13">
                  <c:v>299.41039999999998</c:v>
                </c:pt>
                <c:pt idx="14">
                  <c:v>299.48195900000002</c:v>
                </c:pt>
                <c:pt idx="15">
                  <c:v>299.55324300000001</c:v>
                </c:pt>
                <c:pt idx="16">
                  <c:v>299.90832699999999</c:v>
                </c:pt>
                <c:pt idx="17">
                  <c:v>300.04799800000001</c:v>
                </c:pt>
                <c:pt idx="18">
                  <c:v>300.117165</c:v>
                </c:pt>
                <c:pt idx="19">
                  <c:v>300.18616300000002</c:v>
                </c:pt>
                <c:pt idx="20">
                  <c:v>300.25481500000001</c:v>
                </c:pt>
                <c:pt idx="21">
                  <c:v>300.322947</c:v>
                </c:pt>
                <c:pt idx="22">
                  <c:v>300.72915899999998</c:v>
                </c:pt>
                <c:pt idx="23">
                  <c:v>300.86192</c:v>
                </c:pt>
                <c:pt idx="24">
                  <c:v>300.927616</c:v>
                </c:pt>
                <c:pt idx="25">
                  <c:v>300.99310300000002</c:v>
                </c:pt>
                <c:pt idx="26">
                  <c:v>301.05800599999998</c:v>
                </c:pt>
                <c:pt idx="27">
                  <c:v>301.12255299999998</c:v>
                </c:pt>
                <c:pt idx="28">
                  <c:v>301.50719600000002</c:v>
                </c:pt>
                <c:pt idx="29">
                  <c:v>301.63140900000002</c:v>
                </c:pt>
                <c:pt idx="30">
                  <c:v>301.69273600000002</c:v>
                </c:pt>
                <c:pt idx="31">
                  <c:v>301.7534</c:v>
                </c:pt>
                <c:pt idx="32">
                  <c:v>301.81351100000001</c:v>
                </c:pt>
                <c:pt idx="33">
                  <c:v>301.87300599999998</c:v>
                </c:pt>
                <c:pt idx="34">
                  <c:v>302.22504500000002</c:v>
                </c:pt>
                <c:pt idx="35">
                  <c:v>302.33684699999998</c:v>
                </c:pt>
                <c:pt idx="36">
                  <c:v>302.390601</c:v>
                </c:pt>
                <c:pt idx="37">
                  <c:v>302.440133</c:v>
                </c:pt>
                <c:pt idx="38">
                  <c:v>302.48355900000001</c:v>
                </c:pt>
                <c:pt idx="39">
                  <c:v>302.52210000000002</c:v>
                </c:pt>
                <c:pt idx="40">
                  <c:v>302.55680599999999</c:v>
                </c:pt>
                <c:pt idx="41">
                  <c:v>302.588526</c:v>
                </c:pt>
                <c:pt idx="42">
                  <c:v>302.616015</c:v>
                </c:pt>
                <c:pt idx="43">
                  <c:v>302.63970699999999</c:v>
                </c:pt>
                <c:pt idx="44">
                  <c:v>302.66067600000002</c:v>
                </c:pt>
                <c:pt idx="45">
                  <c:v>302.67947199999998</c:v>
                </c:pt>
                <c:pt idx="46">
                  <c:v>302.69609800000001</c:v>
                </c:pt>
                <c:pt idx="47">
                  <c:v>302.71081199999998</c:v>
                </c:pt>
                <c:pt idx="48">
                  <c:v>302.723883</c:v>
                </c:pt>
                <c:pt idx="49">
                  <c:v>302.735547</c:v>
                </c:pt>
                <c:pt idx="50">
                  <c:v>302.74598500000002</c:v>
                </c:pt>
                <c:pt idx="51">
                  <c:v>302.75534199999998</c:v>
                </c:pt>
                <c:pt idx="52">
                  <c:v>302.763735</c:v>
                </c:pt>
                <c:pt idx="53">
                  <c:v>302.77129100000002</c:v>
                </c:pt>
                <c:pt idx="54">
                  <c:v>302.77813700000002</c:v>
                </c:pt>
                <c:pt idx="55">
                  <c:v>302.78435300000001</c:v>
                </c:pt>
                <c:pt idx="56">
                  <c:v>302.79002400000002</c:v>
                </c:pt>
                <c:pt idx="57">
                  <c:v>302.79521499999998</c:v>
                </c:pt>
                <c:pt idx="58">
                  <c:v>302.79997500000002</c:v>
                </c:pt>
                <c:pt idx="59">
                  <c:v>302.80436700000001</c:v>
                </c:pt>
                <c:pt idx="60">
                  <c:v>302.808425</c:v>
                </c:pt>
                <c:pt idx="61">
                  <c:v>302.81218899999999</c:v>
                </c:pt>
                <c:pt idx="62">
                  <c:v>302.81568800000002</c:v>
                </c:pt>
                <c:pt idx="63">
                  <c:v>302.81894599999998</c:v>
                </c:pt>
                <c:pt idx="64">
                  <c:v>302.82199000000003</c:v>
                </c:pt>
                <c:pt idx="65">
                  <c:v>302.84110800000002</c:v>
                </c:pt>
                <c:pt idx="66">
                  <c:v>302.85664200000002</c:v>
                </c:pt>
                <c:pt idx="67">
                  <c:v>302.86902199999997</c:v>
                </c:pt>
                <c:pt idx="68">
                  <c:v>302.87891300000001</c:v>
                </c:pt>
                <c:pt idx="69">
                  <c:v>302.88673199999999</c:v>
                </c:pt>
                <c:pt idx="70">
                  <c:v>302.89274599999999</c:v>
                </c:pt>
                <c:pt idx="71">
                  <c:v>302.89714500000002</c:v>
                </c:pt>
                <c:pt idx="72">
                  <c:v>302.90055899999999</c:v>
                </c:pt>
                <c:pt idx="73">
                  <c:v>302.90328</c:v>
                </c:pt>
                <c:pt idx="74">
                  <c:v>302.90533099999999</c:v>
                </c:pt>
                <c:pt idx="75">
                  <c:v>302.90678400000002</c:v>
                </c:pt>
                <c:pt idx="76">
                  <c:v>302.90785599999998</c:v>
                </c:pt>
                <c:pt idx="77">
                  <c:v>302.90865200000002</c:v>
                </c:pt>
                <c:pt idx="78">
                  <c:v>302.90923099999998</c:v>
                </c:pt>
                <c:pt idx="79">
                  <c:v>302.90964400000001</c:v>
                </c:pt>
                <c:pt idx="80">
                  <c:v>302.90993400000002</c:v>
                </c:pt>
                <c:pt idx="81">
                  <c:v>302.91014300000001</c:v>
                </c:pt>
                <c:pt idx="82">
                  <c:v>302.91030699999999</c:v>
                </c:pt>
                <c:pt idx="83">
                  <c:v>302.91044099999999</c:v>
                </c:pt>
                <c:pt idx="84">
                  <c:v>302.91054400000002</c:v>
                </c:pt>
                <c:pt idx="85">
                  <c:v>302.91063500000001</c:v>
                </c:pt>
                <c:pt idx="86">
                  <c:v>302.910709</c:v>
                </c:pt>
                <c:pt idx="87">
                  <c:v>302.91078099999999</c:v>
                </c:pt>
                <c:pt idx="88">
                  <c:v>302.91084799999999</c:v>
                </c:pt>
                <c:pt idx="89">
                  <c:v>302.91090300000002</c:v>
                </c:pt>
                <c:pt idx="90">
                  <c:v>302.910957</c:v>
                </c:pt>
                <c:pt idx="91">
                  <c:v>302.91100299999999</c:v>
                </c:pt>
                <c:pt idx="92">
                  <c:v>302.911047</c:v>
                </c:pt>
                <c:pt idx="93">
                  <c:v>302.91108800000001</c:v>
                </c:pt>
                <c:pt idx="94">
                  <c:v>302.91112600000002</c:v>
                </c:pt>
                <c:pt idx="95">
                  <c:v>302.911157</c:v>
                </c:pt>
                <c:pt idx="96">
                  <c:v>302.91119500000002</c:v>
                </c:pt>
                <c:pt idx="97">
                  <c:v>302.911225</c:v>
                </c:pt>
                <c:pt idx="98">
                  <c:v>302.91125399999999</c:v>
                </c:pt>
                <c:pt idx="99">
                  <c:v>302.91127399999999</c:v>
                </c:pt>
                <c:pt idx="100">
                  <c:v>302.91129699999999</c:v>
                </c:pt>
                <c:pt idx="101">
                  <c:v>302.91131799999999</c:v>
                </c:pt>
                <c:pt idx="102">
                  <c:v>302.91134</c:v>
                </c:pt>
                <c:pt idx="103">
                  <c:v>302.911361</c:v>
                </c:pt>
                <c:pt idx="104">
                  <c:v>302.91137800000001</c:v>
                </c:pt>
                <c:pt idx="105">
                  <c:v>302.91139500000003</c:v>
                </c:pt>
                <c:pt idx="106">
                  <c:v>302.911404</c:v>
                </c:pt>
                <c:pt idx="107">
                  <c:v>302.91141099999999</c:v>
                </c:pt>
                <c:pt idx="108">
                  <c:v>302.91142400000001</c:v>
                </c:pt>
                <c:pt idx="109">
                  <c:v>302.91143299999999</c:v>
                </c:pt>
                <c:pt idx="110">
                  <c:v>302.91144000000003</c:v>
                </c:pt>
                <c:pt idx="111">
                  <c:v>302.91144700000001</c:v>
                </c:pt>
                <c:pt idx="112">
                  <c:v>302.91145399999999</c:v>
                </c:pt>
                <c:pt idx="113">
                  <c:v>302.91146400000002</c:v>
                </c:pt>
                <c:pt idx="114">
                  <c:v>302.91147100000001</c:v>
                </c:pt>
                <c:pt idx="115">
                  <c:v>302.911475</c:v>
                </c:pt>
                <c:pt idx="116">
                  <c:v>302.91148500000003</c:v>
                </c:pt>
                <c:pt idx="117">
                  <c:v>302.91149100000001</c:v>
                </c:pt>
                <c:pt idx="118">
                  <c:v>302.91149899999999</c:v>
                </c:pt>
                <c:pt idx="119">
                  <c:v>302.91150399999998</c:v>
                </c:pt>
                <c:pt idx="120">
                  <c:v>302.91150599999997</c:v>
                </c:pt>
                <c:pt idx="121">
                  <c:v>302.911517</c:v>
                </c:pt>
                <c:pt idx="122">
                  <c:v>302.91152099999999</c:v>
                </c:pt>
                <c:pt idx="123">
                  <c:v>302.91152799999998</c:v>
                </c:pt>
                <c:pt idx="124">
                  <c:v>302.91153700000001</c:v>
                </c:pt>
                <c:pt idx="125">
                  <c:v>302.91155099999997</c:v>
                </c:pt>
                <c:pt idx="126">
                  <c:v>302.91156000000001</c:v>
                </c:pt>
                <c:pt idx="127">
                  <c:v>302.91156599999999</c:v>
                </c:pt>
                <c:pt idx="128">
                  <c:v>302.91157500000003</c:v>
                </c:pt>
                <c:pt idx="129">
                  <c:v>302.911585</c:v>
                </c:pt>
                <c:pt idx="130">
                  <c:v>302.91159199999998</c:v>
                </c:pt>
                <c:pt idx="131">
                  <c:v>302.91160200000002</c:v>
                </c:pt>
                <c:pt idx="132">
                  <c:v>302.911607</c:v>
                </c:pt>
                <c:pt idx="133">
                  <c:v>302.91161399999999</c:v>
                </c:pt>
                <c:pt idx="134">
                  <c:v>302.91162500000002</c:v>
                </c:pt>
                <c:pt idx="135">
                  <c:v>302.911632</c:v>
                </c:pt>
                <c:pt idx="136">
                  <c:v>302.91164099999997</c:v>
                </c:pt>
                <c:pt idx="137">
                  <c:v>302.91165000000001</c:v>
                </c:pt>
                <c:pt idx="138">
                  <c:v>302.91165999999998</c:v>
                </c:pt>
                <c:pt idx="139">
                  <c:v>302.91167000000002</c:v>
                </c:pt>
                <c:pt idx="140">
                  <c:v>302.91168399999998</c:v>
                </c:pt>
                <c:pt idx="141">
                  <c:v>302.911697</c:v>
                </c:pt>
                <c:pt idx="142">
                  <c:v>302.91171300000002</c:v>
                </c:pt>
                <c:pt idx="143">
                  <c:v>302.91172499999999</c:v>
                </c:pt>
                <c:pt idx="144">
                  <c:v>302.911745</c:v>
                </c:pt>
                <c:pt idx="145">
                  <c:v>302.91175900000002</c:v>
                </c:pt>
                <c:pt idx="146">
                  <c:v>302.91177099999999</c:v>
                </c:pt>
                <c:pt idx="147">
                  <c:v>302.91177900000002</c:v>
                </c:pt>
                <c:pt idx="148">
                  <c:v>302.91179299999999</c:v>
                </c:pt>
                <c:pt idx="149">
                  <c:v>302.91180700000001</c:v>
                </c:pt>
                <c:pt idx="150">
                  <c:v>302.91182400000002</c:v>
                </c:pt>
                <c:pt idx="151">
                  <c:v>302.91183799999999</c:v>
                </c:pt>
                <c:pt idx="152">
                  <c:v>302.91185100000001</c:v>
                </c:pt>
                <c:pt idx="153">
                  <c:v>302.91186299999998</c:v>
                </c:pt>
                <c:pt idx="154">
                  <c:v>302.91187100000002</c:v>
                </c:pt>
                <c:pt idx="155">
                  <c:v>302.91187600000001</c:v>
                </c:pt>
                <c:pt idx="156">
                  <c:v>302.911879</c:v>
                </c:pt>
                <c:pt idx="157">
                  <c:v>302.91188599999998</c:v>
                </c:pt>
                <c:pt idx="158">
                  <c:v>302.91189300000002</c:v>
                </c:pt>
                <c:pt idx="159">
                  <c:v>302.91189900000001</c:v>
                </c:pt>
                <c:pt idx="160">
                  <c:v>302.91190699999999</c:v>
                </c:pt>
                <c:pt idx="161">
                  <c:v>302.91190899999998</c:v>
                </c:pt>
                <c:pt idx="162">
                  <c:v>302.91191199999997</c:v>
                </c:pt>
                <c:pt idx="163">
                  <c:v>302.91191500000002</c:v>
                </c:pt>
                <c:pt idx="164">
                  <c:v>302.91191500000002</c:v>
                </c:pt>
                <c:pt idx="165">
                  <c:v>302.91191700000002</c:v>
                </c:pt>
                <c:pt idx="166">
                  <c:v>302.911922</c:v>
                </c:pt>
                <c:pt idx="167">
                  <c:v>302.91192599999999</c:v>
                </c:pt>
                <c:pt idx="168">
                  <c:v>302.91193099999998</c:v>
                </c:pt>
                <c:pt idx="169">
                  <c:v>302.91193800000002</c:v>
                </c:pt>
                <c:pt idx="170">
                  <c:v>302.91193700000002</c:v>
                </c:pt>
                <c:pt idx="171">
                  <c:v>302.91193299999998</c:v>
                </c:pt>
                <c:pt idx="172">
                  <c:v>302.91192999999998</c:v>
                </c:pt>
                <c:pt idx="173">
                  <c:v>302.911923</c:v>
                </c:pt>
                <c:pt idx="174">
                  <c:v>302.91191700000002</c:v>
                </c:pt>
                <c:pt idx="175">
                  <c:v>302.91191500000002</c:v>
                </c:pt>
                <c:pt idx="176">
                  <c:v>302.91191300000003</c:v>
                </c:pt>
                <c:pt idx="177">
                  <c:v>302.91190599999999</c:v>
                </c:pt>
                <c:pt idx="178">
                  <c:v>302.91189500000002</c:v>
                </c:pt>
                <c:pt idx="179">
                  <c:v>302.91188899999997</c:v>
                </c:pt>
                <c:pt idx="180">
                  <c:v>302.91188599999998</c:v>
                </c:pt>
                <c:pt idx="181">
                  <c:v>302.91187300000001</c:v>
                </c:pt>
                <c:pt idx="182">
                  <c:v>302.91186900000002</c:v>
                </c:pt>
                <c:pt idx="183">
                  <c:v>302.91186599999997</c:v>
                </c:pt>
                <c:pt idx="184">
                  <c:v>302.91187100000002</c:v>
                </c:pt>
                <c:pt idx="185">
                  <c:v>302.91187200000002</c:v>
                </c:pt>
                <c:pt idx="186">
                  <c:v>302.91187200000002</c:v>
                </c:pt>
                <c:pt idx="187">
                  <c:v>302.91187600000001</c:v>
                </c:pt>
                <c:pt idx="188">
                  <c:v>302.91187400000001</c:v>
                </c:pt>
                <c:pt idx="189">
                  <c:v>302.91187100000002</c:v>
                </c:pt>
                <c:pt idx="190">
                  <c:v>302.91186599999997</c:v>
                </c:pt>
                <c:pt idx="191">
                  <c:v>302.91187100000002</c:v>
                </c:pt>
                <c:pt idx="192">
                  <c:v>302.91187400000001</c:v>
                </c:pt>
                <c:pt idx="193">
                  <c:v>302.91187300000001</c:v>
                </c:pt>
                <c:pt idx="194">
                  <c:v>302.911877</c:v>
                </c:pt>
                <c:pt idx="195">
                  <c:v>302.91187600000001</c:v>
                </c:pt>
                <c:pt idx="196">
                  <c:v>302.911879</c:v>
                </c:pt>
                <c:pt idx="197">
                  <c:v>302.91188299999999</c:v>
                </c:pt>
                <c:pt idx="198">
                  <c:v>302.911879</c:v>
                </c:pt>
                <c:pt idx="199">
                  <c:v>302.911879</c:v>
                </c:pt>
                <c:pt idx="200">
                  <c:v>302.91188599999998</c:v>
                </c:pt>
                <c:pt idx="201">
                  <c:v>302.91189700000001</c:v>
                </c:pt>
                <c:pt idx="202">
                  <c:v>302.9119</c:v>
                </c:pt>
                <c:pt idx="203">
                  <c:v>302.91191199999997</c:v>
                </c:pt>
                <c:pt idx="204">
                  <c:v>302.91191500000002</c:v>
                </c:pt>
                <c:pt idx="205">
                  <c:v>302.911924</c:v>
                </c:pt>
                <c:pt idx="206">
                  <c:v>302.91193099999998</c:v>
                </c:pt>
                <c:pt idx="207">
                  <c:v>302.911947</c:v>
                </c:pt>
                <c:pt idx="208">
                  <c:v>302.91195800000003</c:v>
                </c:pt>
                <c:pt idx="209">
                  <c:v>302.91197099999999</c:v>
                </c:pt>
                <c:pt idx="210">
                  <c:v>302.91197799999998</c:v>
                </c:pt>
                <c:pt idx="211">
                  <c:v>302.911992</c:v>
                </c:pt>
                <c:pt idx="212">
                  <c:v>302.91199899999998</c:v>
                </c:pt>
                <c:pt idx="213">
                  <c:v>302.91200500000002</c:v>
                </c:pt>
                <c:pt idx="214">
                  <c:v>302.91200700000002</c:v>
                </c:pt>
                <c:pt idx="215">
                  <c:v>302.912013</c:v>
                </c:pt>
                <c:pt idx="216">
                  <c:v>302.91202299999998</c:v>
                </c:pt>
                <c:pt idx="217">
                  <c:v>302.91202500000003</c:v>
                </c:pt>
                <c:pt idx="218">
                  <c:v>302.91203200000001</c:v>
                </c:pt>
                <c:pt idx="219">
                  <c:v>302.91204599999998</c:v>
                </c:pt>
                <c:pt idx="220">
                  <c:v>302.912057</c:v>
                </c:pt>
                <c:pt idx="221">
                  <c:v>302.91206199999999</c:v>
                </c:pt>
                <c:pt idx="222">
                  <c:v>302.91206699999998</c:v>
                </c:pt>
                <c:pt idx="223">
                  <c:v>302.91207300000002</c:v>
                </c:pt>
                <c:pt idx="224">
                  <c:v>302.91207100000003</c:v>
                </c:pt>
                <c:pt idx="225">
                  <c:v>302.91207600000001</c:v>
                </c:pt>
                <c:pt idx="226">
                  <c:v>302.91207500000002</c:v>
                </c:pt>
                <c:pt idx="227">
                  <c:v>302.91207500000002</c:v>
                </c:pt>
                <c:pt idx="228">
                  <c:v>302.91207600000001</c:v>
                </c:pt>
                <c:pt idx="229">
                  <c:v>302.91207400000002</c:v>
                </c:pt>
                <c:pt idx="230">
                  <c:v>302.91206499999998</c:v>
                </c:pt>
                <c:pt idx="231">
                  <c:v>302.91205500000001</c:v>
                </c:pt>
                <c:pt idx="232">
                  <c:v>302.91205100000002</c:v>
                </c:pt>
                <c:pt idx="233">
                  <c:v>302.91204299999998</c:v>
                </c:pt>
                <c:pt idx="234">
                  <c:v>302.912038</c:v>
                </c:pt>
                <c:pt idx="235">
                  <c:v>302.91203200000001</c:v>
                </c:pt>
                <c:pt idx="236">
                  <c:v>302.91202900000002</c:v>
                </c:pt>
                <c:pt idx="237">
                  <c:v>302.91201599999999</c:v>
                </c:pt>
                <c:pt idx="238">
                  <c:v>302.91200800000001</c:v>
                </c:pt>
                <c:pt idx="239">
                  <c:v>302.91199799999998</c:v>
                </c:pt>
                <c:pt idx="240">
                  <c:v>302.91199</c:v>
                </c:pt>
                <c:pt idx="241">
                  <c:v>302.91197899999997</c:v>
                </c:pt>
                <c:pt idx="242">
                  <c:v>302.91197599999998</c:v>
                </c:pt>
                <c:pt idx="243">
                  <c:v>302.91197399999999</c:v>
                </c:pt>
                <c:pt idx="244">
                  <c:v>302.911969</c:v>
                </c:pt>
                <c:pt idx="245">
                  <c:v>302.911967</c:v>
                </c:pt>
                <c:pt idx="246">
                  <c:v>302.91196400000001</c:v>
                </c:pt>
                <c:pt idx="247">
                  <c:v>302.91196500000001</c:v>
                </c:pt>
                <c:pt idx="248">
                  <c:v>302.91196300000001</c:v>
                </c:pt>
                <c:pt idx="249">
                  <c:v>302.91195599999998</c:v>
                </c:pt>
                <c:pt idx="250">
                  <c:v>302.91195199999999</c:v>
                </c:pt>
                <c:pt idx="251">
                  <c:v>302.91194999999999</c:v>
                </c:pt>
                <c:pt idx="252">
                  <c:v>302.91194899999999</c:v>
                </c:pt>
                <c:pt idx="253">
                  <c:v>302.911947</c:v>
                </c:pt>
                <c:pt idx="254">
                  <c:v>302.91195299999998</c:v>
                </c:pt>
                <c:pt idx="255">
                  <c:v>302.91195399999998</c:v>
                </c:pt>
                <c:pt idx="256">
                  <c:v>302.91195499999998</c:v>
                </c:pt>
                <c:pt idx="257">
                  <c:v>302.91195599999998</c:v>
                </c:pt>
                <c:pt idx="258">
                  <c:v>302.91196100000002</c:v>
                </c:pt>
                <c:pt idx="259">
                  <c:v>302.91196600000001</c:v>
                </c:pt>
                <c:pt idx="260">
                  <c:v>302.91197499999998</c:v>
                </c:pt>
                <c:pt idx="261">
                  <c:v>302.91198800000001</c:v>
                </c:pt>
                <c:pt idx="262">
                  <c:v>302.91199699999999</c:v>
                </c:pt>
                <c:pt idx="263">
                  <c:v>302.91200700000002</c:v>
                </c:pt>
                <c:pt idx="264">
                  <c:v>302.91201799999999</c:v>
                </c:pt>
                <c:pt idx="265">
                  <c:v>302.91203100000001</c:v>
                </c:pt>
                <c:pt idx="266">
                  <c:v>302.912038</c:v>
                </c:pt>
                <c:pt idx="267">
                  <c:v>302.91205100000002</c:v>
                </c:pt>
                <c:pt idx="268">
                  <c:v>302.91206499999998</c:v>
                </c:pt>
                <c:pt idx="269">
                  <c:v>302.91207600000001</c:v>
                </c:pt>
                <c:pt idx="270">
                  <c:v>302.91208399999999</c:v>
                </c:pt>
                <c:pt idx="271">
                  <c:v>302.91209700000002</c:v>
                </c:pt>
                <c:pt idx="272">
                  <c:v>302.91210999999998</c:v>
                </c:pt>
                <c:pt idx="273">
                  <c:v>302.91211900000002</c:v>
                </c:pt>
                <c:pt idx="274">
                  <c:v>302.91212899999999</c:v>
                </c:pt>
                <c:pt idx="275">
                  <c:v>302.91213699999997</c:v>
                </c:pt>
                <c:pt idx="276">
                  <c:v>302.91214000000002</c:v>
                </c:pt>
                <c:pt idx="277">
                  <c:v>302.91214600000001</c:v>
                </c:pt>
                <c:pt idx="278">
                  <c:v>302.91215</c:v>
                </c:pt>
                <c:pt idx="279">
                  <c:v>302.91215599999998</c:v>
                </c:pt>
                <c:pt idx="280">
                  <c:v>302.91216100000003</c:v>
                </c:pt>
                <c:pt idx="281">
                  <c:v>302.91216200000002</c:v>
                </c:pt>
                <c:pt idx="282">
                  <c:v>302.91216500000002</c:v>
                </c:pt>
                <c:pt idx="283">
                  <c:v>302.91216800000001</c:v>
                </c:pt>
                <c:pt idx="284">
                  <c:v>302.91216900000001</c:v>
                </c:pt>
                <c:pt idx="285">
                  <c:v>302.91217</c:v>
                </c:pt>
                <c:pt idx="286">
                  <c:v>302.912171</c:v>
                </c:pt>
                <c:pt idx="287">
                  <c:v>302.91216900000001</c:v>
                </c:pt>
                <c:pt idx="288">
                  <c:v>302.91216600000001</c:v>
                </c:pt>
                <c:pt idx="289">
                  <c:v>302.91216400000002</c:v>
                </c:pt>
                <c:pt idx="290">
                  <c:v>302.91215699999998</c:v>
                </c:pt>
                <c:pt idx="291">
                  <c:v>302.91214600000001</c:v>
                </c:pt>
                <c:pt idx="292">
                  <c:v>302.91214300000001</c:v>
                </c:pt>
                <c:pt idx="293">
                  <c:v>302.91213900000002</c:v>
                </c:pt>
                <c:pt idx="294">
                  <c:v>302.91213199999999</c:v>
                </c:pt>
                <c:pt idx="295">
                  <c:v>302.91212300000001</c:v>
                </c:pt>
                <c:pt idx="296">
                  <c:v>302.91211700000002</c:v>
                </c:pt>
                <c:pt idx="297">
                  <c:v>302.91210799999999</c:v>
                </c:pt>
                <c:pt idx="298">
                  <c:v>302.91210100000001</c:v>
                </c:pt>
                <c:pt idx="299">
                  <c:v>302.91209700000002</c:v>
                </c:pt>
                <c:pt idx="300">
                  <c:v>302.91208999999998</c:v>
                </c:pt>
                <c:pt idx="301">
                  <c:v>302.91207800000001</c:v>
                </c:pt>
                <c:pt idx="302">
                  <c:v>302.91206799999998</c:v>
                </c:pt>
                <c:pt idx="303">
                  <c:v>302.91206</c:v>
                </c:pt>
                <c:pt idx="304">
                  <c:v>302.91205200000002</c:v>
                </c:pt>
                <c:pt idx="305">
                  <c:v>302.91204599999998</c:v>
                </c:pt>
                <c:pt idx="306">
                  <c:v>302.912038</c:v>
                </c:pt>
                <c:pt idx="307">
                  <c:v>302.912036</c:v>
                </c:pt>
                <c:pt idx="308">
                  <c:v>302.91203100000001</c:v>
                </c:pt>
                <c:pt idx="309">
                  <c:v>302.91203200000001</c:v>
                </c:pt>
                <c:pt idx="310">
                  <c:v>302.91203200000001</c:v>
                </c:pt>
                <c:pt idx="311">
                  <c:v>302.91203400000001</c:v>
                </c:pt>
                <c:pt idx="312">
                  <c:v>302.912035</c:v>
                </c:pt>
                <c:pt idx="313">
                  <c:v>302.91203300000001</c:v>
                </c:pt>
                <c:pt idx="314">
                  <c:v>302.912035</c:v>
                </c:pt>
                <c:pt idx="315">
                  <c:v>302.912037</c:v>
                </c:pt>
                <c:pt idx="316">
                  <c:v>302.91203999999999</c:v>
                </c:pt>
                <c:pt idx="317">
                  <c:v>302.91204499999998</c:v>
                </c:pt>
                <c:pt idx="318">
                  <c:v>302.91204399999998</c:v>
                </c:pt>
                <c:pt idx="319">
                  <c:v>302.91204900000002</c:v>
                </c:pt>
                <c:pt idx="320">
                  <c:v>302.912057</c:v>
                </c:pt>
                <c:pt idx="321">
                  <c:v>302.91206899999997</c:v>
                </c:pt>
                <c:pt idx="322">
                  <c:v>302.91207100000003</c:v>
                </c:pt>
                <c:pt idx="323">
                  <c:v>302.91207500000002</c:v>
                </c:pt>
                <c:pt idx="324">
                  <c:v>302.912083</c:v>
                </c:pt>
                <c:pt idx="325">
                  <c:v>302.91209099999998</c:v>
                </c:pt>
                <c:pt idx="326">
                  <c:v>302.91209800000001</c:v>
                </c:pt>
                <c:pt idx="327">
                  <c:v>302.91210699999999</c:v>
                </c:pt>
                <c:pt idx="328">
                  <c:v>302.91211600000003</c:v>
                </c:pt>
                <c:pt idx="329">
                  <c:v>302.912125</c:v>
                </c:pt>
                <c:pt idx="330">
                  <c:v>302.91213499999998</c:v>
                </c:pt>
                <c:pt idx="331">
                  <c:v>302.912147</c:v>
                </c:pt>
                <c:pt idx="332">
                  <c:v>302.91215699999998</c:v>
                </c:pt>
                <c:pt idx="333">
                  <c:v>302.91216700000001</c:v>
                </c:pt>
                <c:pt idx="334">
                  <c:v>302.91217499999999</c:v>
                </c:pt>
                <c:pt idx="335">
                  <c:v>302.91217899999998</c:v>
                </c:pt>
                <c:pt idx="336">
                  <c:v>302.91218700000002</c:v>
                </c:pt>
                <c:pt idx="337">
                  <c:v>302.91218800000001</c:v>
                </c:pt>
                <c:pt idx="338">
                  <c:v>302.912194</c:v>
                </c:pt>
                <c:pt idx="339">
                  <c:v>302.91219100000001</c:v>
                </c:pt>
                <c:pt idx="340">
                  <c:v>302.91218800000001</c:v>
                </c:pt>
                <c:pt idx="341">
                  <c:v>302.91218600000002</c:v>
                </c:pt>
                <c:pt idx="342">
                  <c:v>302.91218800000001</c:v>
                </c:pt>
                <c:pt idx="343">
                  <c:v>302.91219000000001</c:v>
                </c:pt>
                <c:pt idx="344">
                  <c:v>302.91218700000002</c:v>
                </c:pt>
                <c:pt idx="345">
                  <c:v>302.91218900000001</c:v>
                </c:pt>
                <c:pt idx="346">
                  <c:v>302.91218800000001</c:v>
                </c:pt>
                <c:pt idx="347">
                  <c:v>302.91218900000001</c:v>
                </c:pt>
                <c:pt idx="348">
                  <c:v>302.912193</c:v>
                </c:pt>
                <c:pt idx="349">
                  <c:v>302.91219100000001</c:v>
                </c:pt>
                <c:pt idx="350">
                  <c:v>302.91218600000002</c:v>
                </c:pt>
                <c:pt idx="351">
                  <c:v>302.91218199999997</c:v>
                </c:pt>
                <c:pt idx="352">
                  <c:v>302.91217899999998</c:v>
                </c:pt>
                <c:pt idx="353">
                  <c:v>302.91217599999999</c:v>
                </c:pt>
                <c:pt idx="354">
                  <c:v>302.912171</c:v>
                </c:pt>
                <c:pt idx="355">
                  <c:v>302.91215999999997</c:v>
                </c:pt>
                <c:pt idx="356">
                  <c:v>302.91215199999999</c:v>
                </c:pt>
                <c:pt idx="357">
                  <c:v>302.91214500000001</c:v>
                </c:pt>
                <c:pt idx="358">
                  <c:v>302.91213599999998</c:v>
                </c:pt>
                <c:pt idx="359">
                  <c:v>302.912127</c:v>
                </c:pt>
                <c:pt idx="360">
                  <c:v>302.91211600000003</c:v>
                </c:pt>
                <c:pt idx="361">
                  <c:v>302.91210599999999</c:v>
                </c:pt>
                <c:pt idx="362">
                  <c:v>302.91210000000001</c:v>
                </c:pt>
                <c:pt idx="363">
                  <c:v>302.91209400000002</c:v>
                </c:pt>
                <c:pt idx="364">
                  <c:v>302.91209099999998</c:v>
                </c:pt>
                <c:pt idx="365">
                  <c:v>302.91208999999998</c:v>
                </c:pt>
                <c:pt idx="366">
                  <c:v>302.91208999999998</c:v>
                </c:pt>
                <c:pt idx="367">
                  <c:v>302.91208599999999</c:v>
                </c:pt>
                <c:pt idx="368">
                  <c:v>302.912081</c:v>
                </c:pt>
                <c:pt idx="369">
                  <c:v>302.912081</c:v>
                </c:pt>
                <c:pt idx="370">
                  <c:v>302.912083</c:v>
                </c:pt>
                <c:pt idx="371">
                  <c:v>302.91208699999999</c:v>
                </c:pt>
                <c:pt idx="372">
                  <c:v>302.91209199999997</c:v>
                </c:pt>
                <c:pt idx="373">
                  <c:v>302.91210000000001</c:v>
                </c:pt>
                <c:pt idx="374">
                  <c:v>302.912104</c:v>
                </c:pt>
                <c:pt idx="375">
                  <c:v>302.91210799999999</c:v>
                </c:pt>
                <c:pt idx="376">
                  <c:v>302.91210899999999</c:v>
                </c:pt>
                <c:pt idx="377">
                  <c:v>302.91211099999998</c:v>
                </c:pt>
                <c:pt idx="378">
                  <c:v>302.91211399999997</c:v>
                </c:pt>
                <c:pt idx="379">
                  <c:v>302.91211800000002</c:v>
                </c:pt>
                <c:pt idx="380">
                  <c:v>302.912128</c:v>
                </c:pt>
                <c:pt idx="381">
                  <c:v>302.91213399999998</c:v>
                </c:pt>
                <c:pt idx="382">
                  <c:v>302.91214300000001</c:v>
                </c:pt>
                <c:pt idx="383">
                  <c:v>302.91215299999999</c:v>
                </c:pt>
                <c:pt idx="384">
                  <c:v>302.91216200000002</c:v>
                </c:pt>
                <c:pt idx="385">
                  <c:v>302.91217799999998</c:v>
                </c:pt>
                <c:pt idx="386">
                  <c:v>302.91218500000002</c:v>
                </c:pt>
                <c:pt idx="387">
                  <c:v>302.91219799999999</c:v>
                </c:pt>
                <c:pt idx="388">
                  <c:v>302.91220800000002</c:v>
                </c:pt>
                <c:pt idx="389">
                  <c:v>302.91221999999999</c:v>
                </c:pt>
                <c:pt idx="390">
                  <c:v>302.91223300000001</c:v>
                </c:pt>
                <c:pt idx="391">
                  <c:v>302.91224599999998</c:v>
                </c:pt>
                <c:pt idx="392">
                  <c:v>302.91225400000002</c:v>
                </c:pt>
                <c:pt idx="393">
                  <c:v>302.912263</c:v>
                </c:pt>
                <c:pt idx="394">
                  <c:v>302.91226999999998</c:v>
                </c:pt>
                <c:pt idx="395">
                  <c:v>302.91227300000003</c:v>
                </c:pt>
                <c:pt idx="396">
                  <c:v>302.91227700000002</c:v>
                </c:pt>
                <c:pt idx="397">
                  <c:v>302.912282</c:v>
                </c:pt>
                <c:pt idx="398">
                  <c:v>302.91228999999998</c:v>
                </c:pt>
                <c:pt idx="399">
                  <c:v>302.91229600000003</c:v>
                </c:pt>
                <c:pt idx="400">
                  <c:v>302.91229800000002</c:v>
                </c:pt>
                <c:pt idx="401">
                  <c:v>302.912306</c:v>
                </c:pt>
                <c:pt idx="402">
                  <c:v>302.912307</c:v>
                </c:pt>
                <c:pt idx="403">
                  <c:v>302.91230400000001</c:v>
                </c:pt>
                <c:pt idx="404">
                  <c:v>302.912306</c:v>
                </c:pt>
                <c:pt idx="405">
                  <c:v>302.91230999999999</c:v>
                </c:pt>
                <c:pt idx="406">
                  <c:v>302.91231299999998</c:v>
                </c:pt>
                <c:pt idx="407">
                  <c:v>302.91231199999999</c:v>
                </c:pt>
                <c:pt idx="408">
                  <c:v>302.91231399999998</c:v>
                </c:pt>
                <c:pt idx="409">
                  <c:v>302.91231699999997</c:v>
                </c:pt>
                <c:pt idx="410">
                  <c:v>302.91231199999999</c:v>
                </c:pt>
                <c:pt idx="411">
                  <c:v>302.912306</c:v>
                </c:pt>
                <c:pt idx="412">
                  <c:v>302.91230200000001</c:v>
                </c:pt>
                <c:pt idx="413">
                  <c:v>302.91229600000003</c:v>
                </c:pt>
                <c:pt idx="414">
                  <c:v>302.91228899999999</c:v>
                </c:pt>
                <c:pt idx="415">
                  <c:v>302.91227900000001</c:v>
                </c:pt>
                <c:pt idx="416">
                  <c:v>302.91227300000003</c:v>
                </c:pt>
                <c:pt idx="417">
                  <c:v>302.91225900000001</c:v>
                </c:pt>
                <c:pt idx="418">
                  <c:v>302.91225400000002</c:v>
                </c:pt>
                <c:pt idx="419">
                  <c:v>302.91224899999997</c:v>
                </c:pt>
                <c:pt idx="420">
                  <c:v>302.91224299999999</c:v>
                </c:pt>
                <c:pt idx="421">
                  <c:v>302.91223300000001</c:v>
                </c:pt>
                <c:pt idx="422">
                  <c:v>302.91222299999998</c:v>
                </c:pt>
                <c:pt idx="423">
                  <c:v>302.912216</c:v>
                </c:pt>
                <c:pt idx="424">
                  <c:v>302.91220900000002</c:v>
                </c:pt>
                <c:pt idx="425">
                  <c:v>302.91220700000002</c:v>
                </c:pt>
                <c:pt idx="426">
                  <c:v>302.91220600000003</c:v>
                </c:pt>
                <c:pt idx="427">
                  <c:v>302.91220499999997</c:v>
                </c:pt>
                <c:pt idx="428">
                  <c:v>302.91220299999998</c:v>
                </c:pt>
                <c:pt idx="429">
                  <c:v>302.91219799999999</c:v>
                </c:pt>
                <c:pt idx="430">
                  <c:v>302.91220099999998</c:v>
                </c:pt>
                <c:pt idx="431">
                  <c:v>302.91219899999999</c:v>
                </c:pt>
                <c:pt idx="432">
                  <c:v>302.91219899999999</c:v>
                </c:pt>
                <c:pt idx="433">
                  <c:v>302.91219999999998</c:v>
                </c:pt>
                <c:pt idx="434">
                  <c:v>302.91219599999999</c:v>
                </c:pt>
                <c:pt idx="435">
                  <c:v>302.912193</c:v>
                </c:pt>
                <c:pt idx="436">
                  <c:v>302.912195</c:v>
                </c:pt>
                <c:pt idx="437">
                  <c:v>302.91219599999999</c:v>
                </c:pt>
                <c:pt idx="438">
                  <c:v>302.912192</c:v>
                </c:pt>
                <c:pt idx="439">
                  <c:v>302.912195</c:v>
                </c:pt>
                <c:pt idx="440">
                  <c:v>302.91219799999999</c:v>
                </c:pt>
                <c:pt idx="441">
                  <c:v>302.91220700000002</c:v>
                </c:pt>
                <c:pt idx="442">
                  <c:v>302.91221400000001</c:v>
                </c:pt>
                <c:pt idx="443">
                  <c:v>302.91222099999999</c:v>
                </c:pt>
                <c:pt idx="444">
                  <c:v>302.91223100000002</c:v>
                </c:pt>
                <c:pt idx="445">
                  <c:v>302.912237</c:v>
                </c:pt>
                <c:pt idx="446">
                  <c:v>302.91224799999998</c:v>
                </c:pt>
                <c:pt idx="447">
                  <c:v>302.91226699999999</c:v>
                </c:pt>
                <c:pt idx="448">
                  <c:v>302.91227400000002</c:v>
                </c:pt>
                <c:pt idx="449">
                  <c:v>302.91228000000001</c:v>
                </c:pt>
                <c:pt idx="450">
                  <c:v>302.91229099999998</c:v>
                </c:pt>
                <c:pt idx="451">
                  <c:v>302.91229900000002</c:v>
                </c:pt>
                <c:pt idx="452">
                  <c:v>302.91230999999999</c:v>
                </c:pt>
                <c:pt idx="453">
                  <c:v>302.91232100000002</c:v>
                </c:pt>
                <c:pt idx="454">
                  <c:v>302.91233199999999</c:v>
                </c:pt>
                <c:pt idx="455">
                  <c:v>302.91233899999997</c:v>
                </c:pt>
                <c:pt idx="456">
                  <c:v>302.91234400000002</c:v>
                </c:pt>
                <c:pt idx="457">
                  <c:v>302.912353</c:v>
                </c:pt>
                <c:pt idx="458">
                  <c:v>302.91235799999998</c:v>
                </c:pt>
                <c:pt idx="459">
                  <c:v>302.91236500000002</c:v>
                </c:pt>
                <c:pt idx="460">
                  <c:v>302.91236300000003</c:v>
                </c:pt>
                <c:pt idx="461">
                  <c:v>302.91236500000002</c:v>
                </c:pt>
                <c:pt idx="462">
                  <c:v>302.91236400000003</c:v>
                </c:pt>
                <c:pt idx="463">
                  <c:v>302.91236700000002</c:v>
                </c:pt>
                <c:pt idx="464">
                  <c:v>302.912374</c:v>
                </c:pt>
                <c:pt idx="465">
                  <c:v>302.91237699999999</c:v>
                </c:pt>
                <c:pt idx="466">
                  <c:v>302.91237699999999</c:v>
                </c:pt>
                <c:pt idx="467">
                  <c:v>302.91238399999997</c:v>
                </c:pt>
                <c:pt idx="468">
                  <c:v>302.91239100000001</c:v>
                </c:pt>
                <c:pt idx="469">
                  <c:v>302.91238900000002</c:v>
                </c:pt>
                <c:pt idx="470">
                  <c:v>302.91238700000002</c:v>
                </c:pt>
                <c:pt idx="471">
                  <c:v>302.91238099999998</c:v>
                </c:pt>
                <c:pt idx="472">
                  <c:v>302.912375</c:v>
                </c:pt>
                <c:pt idx="473">
                  <c:v>302.91236900000001</c:v>
                </c:pt>
                <c:pt idx="474">
                  <c:v>302.91235899999998</c:v>
                </c:pt>
                <c:pt idx="475">
                  <c:v>302.91235</c:v>
                </c:pt>
                <c:pt idx="476">
                  <c:v>302.91234200000002</c:v>
                </c:pt>
                <c:pt idx="477">
                  <c:v>302.912328</c:v>
                </c:pt>
                <c:pt idx="478">
                  <c:v>302.91232100000002</c:v>
                </c:pt>
                <c:pt idx="479">
                  <c:v>302.91231099999999</c:v>
                </c:pt>
                <c:pt idx="480">
                  <c:v>302.91230300000001</c:v>
                </c:pt>
                <c:pt idx="481">
                  <c:v>302.91229600000003</c:v>
                </c:pt>
                <c:pt idx="482">
                  <c:v>302.91228799999999</c:v>
                </c:pt>
                <c:pt idx="483">
                  <c:v>302.91227600000002</c:v>
                </c:pt>
                <c:pt idx="484">
                  <c:v>302.91226899999998</c:v>
                </c:pt>
                <c:pt idx="485">
                  <c:v>302.912262</c:v>
                </c:pt>
                <c:pt idx="486">
                  <c:v>302.91226</c:v>
                </c:pt>
                <c:pt idx="487">
                  <c:v>302.91225600000001</c:v>
                </c:pt>
                <c:pt idx="488">
                  <c:v>302.91225200000002</c:v>
                </c:pt>
                <c:pt idx="489">
                  <c:v>302.91224799999998</c:v>
                </c:pt>
                <c:pt idx="490">
                  <c:v>302.91224699999998</c:v>
                </c:pt>
                <c:pt idx="491">
                  <c:v>302.912239</c:v>
                </c:pt>
                <c:pt idx="492">
                  <c:v>302.91223500000001</c:v>
                </c:pt>
                <c:pt idx="493">
                  <c:v>302.91223000000002</c:v>
                </c:pt>
                <c:pt idx="494">
                  <c:v>302.91222800000003</c:v>
                </c:pt>
                <c:pt idx="495">
                  <c:v>302.91222800000003</c:v>
                </c:pt>
                <c:pt idx="496">
                  <c:v>302.91222800000003</c:v>
                </c:pt>
                <c:pt idx="497">
                  <c:v>302.91222199999999</c:v>
                </c:pt>
                <c:pt idx="498">
                  <c:v>302.91222099999999</c:v>
                </c:pt>
                <c:pt idx="499">
                  <c:v>302.91221899999999</c:v>
                </c:pt>
                <c:pt idx="500">
                  <c:v>302.91222199999999</c:v>
                </c:pt>
                <c:pt idx="501">
                  <c:v>302.91222499999998</c:v>
                </c:pt>
                <c:pt idx="502">
                  <c:v>302.91222699999997</c:v>
                </c:pt>
                <c:pt idx="503">
                  <c:v>302.91223400000001</c:v>
                </c:pt>
                <c:pt idx="504">
                  <c:v>302.91224</c:v>
                </c:pt>
                <c:pt idx="505">
                  <c:v>302.91225500000002</c:v>
                </c:pt>
                <c:pt idx="506">
                  <c:v>302.91226399999999</c:v>
                </c:pt>
                <c:pt idx="507">
                  <c:v>302.91227400000002</c:v>
                </c:pt>
                <c:pt idx="508">
                  <c:v>302.91228100000001</c:v>
                </c:pt>
                <c:pt idx="509">
                  <c:v>302.91229199999998</c:v>
                </c:pt>
                <c:pt idx="510">
                  <c:v>302.91230200000001</c:v>
                </c:pt>
                <c:pt idx="511">
                  <c:v>302.91231399999998</c:v>
                </c:pt>
                <c:pt idx="512">
                  <c:v>302.912329</c:v>
                </c:pt>
                <c:pt idx="513">
                  <c:v>302.91233799999998</c:v>
                </c:pt>
                <c:pt idx="514">
                  <c:v>302.91234700000001</c:v>
                </c:pt>
                <c:pt idx="515">
                  <c:v>302.91235699999999</c:v>
                </c:pt>
                <c:pt idx="516">
                  <c:v>302.91236400000003</c:v>
                </c:pt>
                <c:pt idx="517">
                  <c:v>302.91236900000001</c:v>
                </c:pt>
                <c:pt idx="518">
                  <c:v>302.91237999999998</c:v>
                </c:pt>
                <c:pt idx="519">
                  <c:v>302.91238299999998</c:v>
                </c:pt>
                <c:pt idx="520">
                  <c:v>302.91239000000002</c:v>
                </c:pt>
                <c:pt idx="521">
                  <c:v>302.91239999999999</c:v>
                </c:pt>
                <c:pt idx="522">
                  <c:v>302.91241000000002</c:v>
                </c:pt>
                <c:pt idx="523">
                  <c:v>302.912419</c:v>
                </c:pt>
                <c:pt idx="524">
                  <c:v>302.91242099999999</c:v>
                </c:pt>
                <c:pt idx="525">
                  <c:v>302.91242099999999</c:v>
                </c:pt>
                <c:pt idx="526">
                  <c:v>302.91242399999999</c:v>
                </c:pt>
                <c:pt idx="527">
                  <c:v>302.91242299999999</c:v>
                </c:pt>
                <c:pt idx="528">
                  <c:v>302.91242499999998</c:v>
                </c:pt>
                <c:pt idx="529">
                  <c:v>302.91242799999998</c:v>
                </c:pt>
                <c:pt idx="530">
                  <c:v>302.91242599999998</c:v>
                </c:pt>
                <c:pt idx="531">
                  <c:v>302.91242699999998</c:v>
                </c:pt>
                <c:pt idx="532">
                  <c:v>302.91242899999997</c:v>
                </c:pt>
                <c:pt idx="533">
                  <c:v>302.91242499999998</c:v>
                </c:pt>
                <c:pt idx="534">
                  <c:v>302.91242799999998</c:v>
                </c:pt>
                <c:pt idx="535">
                  <c:v>302.91242299999999</c:v>
                </c:pt>
                <c:pt idx="536">
                  <c:v>302.91242</c:v>
                </c:pt>
                <c:pt idx="537">
                  <c:v>302.91241300000002</c:v>
                </c:pt>
                <c:pt idx="538">
                  <c:v>302.91240900000003</c:v>
                </c:pt>
                <c:pt idx="539">
                  <c:v>302.91240199999999</c:v>
                </c:pt>
                <c:pt idx="540">
                  <c:v>302.91239300000001</c:v>
                </c:pt>
                <c:pt idx="541">
                  <c:v>302.91238700000002</c:v>
                </c:pt>
                <c:pt idx="542">
                  <c:v>302.91237599999999</c:v>
                </c:pt>
                <c:pt idx="543">
                  <c:v>302.91237000000001</c:v>
                </c:pt>
                <c:pt idx="544">
                  <c:v>302.91236900000001</c:v>
                </c:pt>
                <c:pt idx="545">
                  <c:v>302.91236300000003</c:v>
                </c:pt>
                <c:pt idx="546">
                  <c:v>302.91235399999999</c:v>
                </c:pt>
                <c:pt idx="547">
                  <c:v>302.912351</c:v>
                </c:pt>
                <c:pt idx="548">
                  <c:v>302.91234800000001</c:v>
                </c:pt>
                <c:pt idx="549">
                  <c:v>302.91235599999999</c:v>
                </c:pt>
                <c:pt idx="550">
                  <c:v>302.91235899999998</c:v>
                </c:pt>
                <c:pt idx="551">
                  <c:v>302.91235999999998</c:v>
                </c:pt>
                <c:pt idx="552">
                  <c:v>302.91235899999998</c:v>
                </c:pt>
                <c:pt idx="553">
                  <c:v>302.91236199999997</c:v>
                </c:pt>
                <c:pt idx="554">
                  <c:v>302.91236500000002</c:v>
                </c:pt>
                <c:pt idx="555">
                  <c:v>302.91237000000001</c:v>
                </c:pt>
                <c:pt idx="556">
                  <c:v>302.912374</c:v>
                </c:pt>
                <c:pt idx="557">
                  <c:v>302.91238299999998</c:v>
                </c:pt>
                <c:pt idx="558">
                  <c:v>302.91239300000001</c:v>
                </c:pt>
                <c:pt idx="559">
                  <c:v>302.91239999999999</c:v>
                </c:pt>
                <c:pt idx="560">
                  <c:v>302.91241000000002</c:v>
                </c:pt>
                <c:pt idx="561">
                  <c:v>302.912418</c:v>
                </c:pt>
                <c:pt idx="562">
                  <c:v>302.91242599999998</c:v>
                </c:pt>
                <c:pt idx="563">
                  <c:v>302.91244</c:v>
                </c:pt>
                <c:pt idx="564">
                  <c:v>302.91244799999998</c:v>
                </c:pt>
                <c:pt idx="565">
                  <c:v>302.912463</c:v>
                </c:pt>
                <c:pt idx="566">
                  <c:v>302.91247900000002</c:v>
                </c:pt>
                <c:pt idx="567">
                  <c:v>302.91249399999998</c:v>
                </c:pt>
                <c:pt idx="568">
                  <c:v>302.91251599999998</c:v>
                </c:pt>
                <c:pt idx="569">
                  <c:v>302.91253399999999</c:v>
                </c:pt>
                <c:pt idx="570">
                  <c:v>302.912554</c:v>
                </c:pt>
                <c:pt idx="571">
                  <c:v>302.91257400000001</c:v>
                </c:pt>
                <c:pt idx="572">
                  <c:v>302.91259300000002</c:v>
                </c:pt>
                <c:pt idx="573">
                  <c:v>302.91261800000001</c:v>
                </c:pt>
                <c:pt idx="574">
                  <c:v>302.91263900000001</c:v>
                </c:pt>
                <c:pt idx="575">
                  <c:v>302.91266400000001</c:v>
                </c:pt>
                <c:pt idx="576">
                  <c:v>302.912689</c:v>
                </c:pt>
                <c:pt idx="577">
                  <c:v>302.91270500000002</c:v>
                </c:pt>
                <c:pt idx="578">
                  <c:v>302.91272500000002</c:v>
                </c:pt>
                <c:pt idx="579">
                  <c:v>302.912735</c:v>
                </c:pt>
                <c:pt idx="580">
                  <c:v>302.91275200000001</c:v>
                </c:pt>
                <c:pt idx="581">
                  <c:v>302.91276499999998</c:v>
                </c:pt>
                <c:pt idx="582">
                  <c:v>302.91278499999999</c:v>
                </c:pt>
                <c:pt idx="583">
                  <c:v>302.91279900000001</c:v>
                </c:pt>
                <c:pt idx="584">
                  <c:v>302.91281900000001</c:v>
                </c:pt>
                <c:pt idx="585">
                  <c:v>302.91284100000001</c:v>
                </c:pt>
                <c:pt idx="586">
                  <c:v>302.91286000000002</c:v>
                </c:pt>
                <c:pt idx="587">
                  <c:v>302.91288300000002</c:v>
                </c:pt>
                <c:pt idx="588">
                  <c:v>302.91289899999998</c:v>
                </c:pt>
                <c:pt idx="589">
                  <c:v>302.91292299999998</c:v>
                </c:pt>
                <c:pt idx="590">
                  <c:v>302.91293999999999</c:v>
                </c:pt>
                <c:pt idx="591">
                  <c:v>302.912961</c:v>
                </c:pt>
                <c:pt idx="592">
                  <c:v>302.912981</c:v>
                </c:pt>
                <c:pt idx="593">
                  <c:v>302.913004</c:v>
                </c:pt>
                <c:pt idx="594">
                  <c:v>302.913028</c:v>
                </c:pt>
                <c:pt idx="595">
                  <c:v>302.91304400000001</c:v>
                </c:pt>
                <c:pt idx="596">
                  <c:v>302.91306100000003</c:v>
                </c:pt>
                <c:pt idx="597">
                  <c:v>302.91308199999997</c:v>
                </c:pt>
                <c:pt idx="598">
                  <c:v>302.91310099999998</c:v>
                </c:pt>
                <c:pt idx="599">
                  <c:v>302.91311899999999</c:v>
                </c:pt>
                <c:pt idx="600">
                  <c:v>302.91314299999999</c:v>
                </c:pt>
                <c:pt idx="601">
                  <c:v>302.91316399999999</c:v>
                </c:pt>
                <c:pt idx="602">
                  <c:v>302.913185</c:v>
                </c:pt>
                <c:pt idx="603">
                  <c:v>302.913206</c:v>
                </c:pt>
                <c:pt idx="604">
                  <c:v>302.91322500000001</c:v>
                </c:pt>
                <c:pt idx="605">
                  <c:v>302.91324300000002</c:v>
                </c:pt>
                <c:pt idx="606">
                  <c:v>302.91326500000002</c:v>
                </c:pt>
                <c:pt idx="607">
                  <c:v>302.913297</c:v>
                </c:pt>
                <c:pt idx="608">
                  <c:v>302.91332299999999</c:v>
                </c:pt>
                <c:pt idx="609">
                  <c:v>302.91335600000002</c:v>
                </c:pt>
                <c:pt idx="610">
                  <c:v>302.913386</c:v>
                </c:pt>
                <c:pt idx="611">
                  <c:v>302.91341799999998</c:v>
                </c:pt>
                <c:pt idx="612">
                  <c:v>302.91345699999999</c:v>
                </c:pt>
                <c:pt idx="613">
                  <c:v>302.9135</c:v>
                </c:pt>
                <c:pt idx="614">
                  <c:v>302.91354000000001</c:v>
                </c:pt>
                <c:pt idx="615">
                  <c:v>302.91358100000002</c:v>
                </c:pt>
                <c:pt idx="616">
                  <c:v>302.91362900000001</c:v>
                </c:pt>
                <c:pt idx="617">
                  <c:v>302.91367300000002</c:v>
                </c:pt>
                <c:pt idx="618">
                  <c:v>302.913724</c:v>
                </c:pt>
                <c:pt idx="619">
                  <c:v>302.913771</c:v>
                </c:pt>
                <c:pt idx="620">
                  <c:v>302.91382399999998</c:v>
                </c:pt>
                <c:pt idx="621">
                  <c:v>302.91387900000001</c:v>
                </c:pt>
                <c:pt idx="622">
                  <c:v>302.91393900000003</c:v>
                </c:pt>
                <c:pt idx="623">
                  <c:v>302.913994</c:v>
                </c:pt>
                <c:pt idx="624">
                  <c:v>302.91405900000001</c:v>
                </c:pt>
                <c:pt idx="625">
                  <c:v>302.914131</c:v>
                </c:pt>
                <c:pt idx="626">
                  <c:v>302.91420199999999</c:v>
                </c:pt>
                <c:pt idx="627">
                  <c:v>302.91428000000002</c:v>
                </c:pt>
                <c:pt idx="628">
                  <c:v>302.91435899999999</c:v>
                </c:pt>
                <c:pt idx="629">
                  <c:v>302.91444999999999</c:v>
                </c:pt>
                <c:pt idx="630">
                  <c:v>302.91453300000001</c:v>
                </c:pt>
                <c:pt idx="631">
                  <c:v>302.914626</c:v>
                </c:pt>
                <c:pt idx="632">
                  <c:v>302.91471999999999</c:v>
                </c:pt>
                <c:pt idx="633">
                  <c:v>302.91481499999998</c:v>
                </c:pt>
                <c:pt idx="634">
                  <c:v>302.91491400000001</c:v>
                </c:pt>
                <c:pt idx="635">
                  <c:v>302.91501699999998</c:v>
                </c:pt>
                <c:pt idx="636">
                  <c:v>302.91512499999999</c:v>
                </c:pt>
                <c:pt idx="637">
                  <c:v>302.91522600000002</c:v>
                </c:pt>
                <c:pt idx="638">
                  <c:v>302.91533199999998</c:v>
                </c:pt>
                <c:pt idx="639">
                  <c:v>302.91543899999999</c:v>
                </c:pt>
                <c:pt idx="640">
                  <c:v>302.91555699999998</c:v>
                </c:pt>
                <c:pt idx="641">
                  <c:v>302.91567800000001</c:v>
                </c:pt>
                <c:pt idx="642">
                  <c:v>302.91579100000001</c:v>
                </c:pt>
                <c:pt idx="643">
                  <c:v>302.91590600000001</c:v>
                </c:pt>
                <c:pt idx="644">
                  <c:v>302.91602499999999</c:v>
                </c:pt>
                <c:pt idx="645">
                  <c:v>302.91614499999997</c:v>
                </c:pt>
                <c:pt idx="646">
                  <c:v>302.91625900000003</c:v>
                </c:pt>
                <c:pt idx="647">
                  <c:v>302.91638399999999</c:v>
                </c:pt>
                <c:pt idx="648">
                  <c:v>302.91650399999997</c:v>
                </c:pt>
                <c:pt idx="649">
                  <c:v>302.91662700000001</c:v>
                </c:pt>
                <c:pt idx="650">
                  <c:v>302.91675700000002</c:v>
                </c:pt>
                <c:pt idx="651">
                  <c:v>302.91688599999998</c:v>
                </c:pt>
                <c:pt idx="652">
                  <c:v>302.91701899999998</c:v>
                </c:pt>
                <c:pt idx="653">
                  <c:v>302.91714999999999</c:v>
                </c:pt>
                <c:pt idx="654">
                  <c:v>302.91727900000001</c:v>
                </c:pt>
                <c:pt idx="655">
                  <c:v>302.91741200000001</c:v>
                </c:pt>
                <c:pt idx="656">
                  <c:v>302.91754700000001</c:v>
                </c:pt>
                <c:pt idx="657">
                  <c:v>302.91767800000002</c:v>
                </c:pt>
                <c:pt idx="658">
                  <c:v>302.91780999999997</c:v>
                </c:pt>
                <c:pt idx="659">
                  <c:v>302.91794499999997</c:v>
                </c:pt>
                <c:pt idx="660">
                  <c:v>302.91808300000002</c:v>
                </c:pt>
                <c:pt idx="661">
                  <c:v>302.91822100000002</c:v>
                </c:pt>
                <c:pt idx="662">
                  <c:v>302.918364</c:v>
                </c:pt>
                <c:pt idx="663">
                  <c:v>302.91850899999997</c:v>
                </c:pt>
                <c:pt idx="664">
                  <c:v>302.91865999999999</c:v>
                </c:pt>
                <c:pt idx="665">
                  <c:v>302.918813</c:v>
                </c:pt>
                <c:pt idx="666">
                  <c:v>302.91896400000002</c:v>
                </c:pt>
                <c:pt idx="667">
                  <c:v>302.91912200000002</c:v>
                </c:pt>
                <c:pt idx="668">
                  <c:v>302.919286</c:v>
                </c:pt>
                <c:pt idx="669">
                  <c:v>302.91945700000002</c:v>
                </c:pt>
                <c:pt idx="670">
                  <c:v>302.919622</c:v>
                </c:pt>
                <c:pt idx="671">
                  <c:v>302.91980000000001</c:v>
                </c:pt>
                <c:pt idx="672">
                  <c:v>302.919984</c:v>
                </c:pt>
                <c:pt idx="673">
                  <c:v>302.92016599999999</c:v>
                </c:pt>
                <c:pt idx="674">
                  <c:v>302.92035399999997</c:v>
                </c:pt>
                <c:pt idx="675">
                  <c:v>302.920546</c:v>
                </c:pt>
                <c:pt idx="676">
                  <c:v>302.92074500000001</c:v>
                </c:pt>
                <c:pt idx="677">
                  <c:v>302.92094600000001</c:v>
                </c:pt>
                <c:pt idx="678">
                  <c:v>302.921156</c:v>
                </c:pt>
                <c:pt idx="679">
                  <c:v>302.92136900000003</c:v>
                </c:pt>
                <c:pt idx="680">
                  <c:v>302.921584</c:v>
                </c:pt>
                <c:pt idx="681">
                  <c:v>302.92179900000002</c:v>
                </c:pt>
                <c:pt idx="682">
                  <c:v>302.92202500000002</c:v>
                </c:pt>
                <c:pt idx="683">
                  <c:v>302.922256</c:v>
                </c:pt>
                <c:pt idx="684">
                  <c:v>302.92249900000002</c:v>
                </c:pt>
                <c:pt idx="685">
                  <c:v>302.92274300000003</c:v>
                </c:pt>
                <c:pt idx="686">
                  <c:v>302.922999</c:v>
                </c:pt>
                <c:pt idx="687">
                  <c:v>302.92326500000001</c:v>
                </c:pt>
                <c:pt idx="688">
                  <c:v>302.92353700000001</c:v>
                </c:pt>
                <c:pt idx="689">
                  <c:v>302.92380900000001</c:v>
                </c:pt>
                <c:pt idx="690">
                  <c:v>302.92408999999998</c:v>
                </c:pt>
                <c:pt idx="691">
                  <c:v>302.92437799999999</c:v>
                </c:pt>
                <c:pt idx="692">
                  <c:v>302.92466999999999</c:v>
                </c:pt>
                <c:pt idx="693">
                  <c:v>302.92497300000002</c:v>
                </c:pt>
                <c:pt idx="694">
                  <c:v>302.92528099999998</c:v>
                </c:pt>
                <c:pt idx="695">
                  <c:v>302.92559499999999</c:v>
                </c:pt>
                <c:pt idx="696">
                  <c:v>302.92592000000002</c:v>
                </c:pt>
                <c:pt idx="697">
                  <c:v>302.92625500000003</c:v>
                </c:pt>
                <c:pt idx="698">
                  <c:v>302.92659800000001</c:v>
                </c:pt>
                <c:pt idx="699">
                  <c:v>302.92694599999999</c:v>
                </c:pt>
                <c:pt idx="700">
                  <c:v>302.92730499999999</c:v>
                </c:pt>
                <c:pt idx="701">
                  <c:v>302.92766799999998</c:v>
                </c:pt>
                <c:pt idx="702">
                  <c:v>302.92804799999999</c:v>
                </c:pt>
                <c:pt idx="703">
                  <c:v>302.92846100000003</c:v>
                </c:pt>
                <c:pt idx="704">
                  <c:v>302.92890899999998</c:v>
                </c:pt>
                <c:pt idx="705">
                  <c:v>302.92939899999999</c:v>
                </c:pt>
                <c:pt idx="706">
                  <c:v>302.92992700000002</c:v>
                </c:pt>
                <c:pt idx="707">
                  <c:v>302.93050399999998</c:v>
                </c:pt>
                <c:pt idx="708">
                  <c:v>302.931149</c:v>
                </c:pt>
                <c:pt idx="709">
                  <c:v>302.93182899999999</c:v>
                </c:pt>
                <c:pt idx="710">
                  <c:v>302.93253199999998</c:v>
                </c:pt>
                <c:pt idx="711">
                  <c:v>302.93327099999999</c:v>
                </c:pt>
                <c:pt idx="712">
                  <c:v>302.93402500000002</c:v>
                </c:pt>
                <c:pt idx="713">
                  <c:v>302.93481000000003</c:v>
                </c:pt>
                <c:pt idx="714">
                  <c:v>302.93561899999997</c:v>
                </c:pt>
                <c:pt idx="715">
                  <c:v>302.93645299999997</c:v>
                </c:pt>
                <c:pt idx="716">
                  <c:v>302.93731700000001</c:v>
                </c:pt>
                <c:pt idx="717">
                  <c:v>302.93820699999998</c:v>
                </c:pt>
                <c:pt idx="718">
                  <c:v>302.93912699999998</c:v>
                </c:pt>
                <c:pt idx="719">
                  <c:v>302.94008600000001</c:v>
                </c:pt>
                <c:pt idx="720">
                  <c:v>302.94107700000001</c:v>
                </c:pt>
                <c:pt idx="721">
                  <c:v>302.94210299999997</c:v>
                </c:pt>
                <c:pt idx="722">
                  <c:v>302.94317699999999</c:v>
                </c:pt>
                <c:pt idx="723">
                  <c:v>302.94430299999999</c:v>
                </c:pt>
                <c:pt idx="724">
                  <c:v>302.94551999999999</c:v>
                </c:pt>
                <c:pt idx="725">
                  <c:v>302.94683199999997</c:v>
                </c:pt>
                <c:pt idx="726">
                  <c:v>302.948218</c:v>
                </c:pt>
                <c:pt idx="727">
                  <c:v>302.94966899999997</c:v>
                </c:pt>
                <c:pt idx="728">
                  <c:v>302.95118500000001</c:v>
                </c:pt>
                <c:pt idx="729">
                  <c:v>302.95275900000001</c:v>
                </c:pt>
                <c:pt idx="730">
                  <c:v>302.95439299999998</c:v>
                </c:pt>
                <c:pt idx="731">
                  <c:v>302.95608800000002</c:v>
                </c:pt>
                <c:pt idx="732">
                  <c:v>302.957832</c:v>
                </c:pt>
                <c:pt idx="733">
                  <c:v>302.959611</c:v>
                </c:pt>
                <c:pt idx="734">
                  <c:v>302.96141999999998</c:v>
                </c:pt>
                <c:pt idx="735">
                  <c:v>302.96324399999997</c:v>
                </c:pt>
                <c:pt idx="736">
                  <c:v>302.96508599999999</c:v>
                </c:pt>
                <c:pt idx="737">
                  <c:v>302.96694100000002</c:v>
                </c:pt>
                <c:pt idx="738">
                  <c:v>302.96878700000002</c:v>
                </c:pt>
                <c:pt idx="739">
                  <c:v>302.97066100000001</c:v>
                </c:pt>
                <c:pt idx="740">
                  <c:v>302.97257300000001</c:v>
                </c:pt>
                <c:pt idx="741">
                  <c:v>302.97451599999999</c:v>
                </c:pt>
                <c:pt idx="742">
                  <c:v>302.976495</c:v>
                </c:pt>
                <c:pt idx="743">
                  <c:v>302.97850799999998</c:v>
                </c:pt>
                <c:pt idx="744">
                  <c:v>302.98054200000001</c:v>
                </c:pt>
                <c:pt idx="745">
                  <c:v>302.98260699999997</c:v>
                </c:pt>
                <c:pt idx="746">
                  <c:v>302.98469399999999</c:v>
                </c:pt>
                <c:pt idx="747">
                  <c:v>302.98680899999999</c:v>
                </c:pt>
                <c:pt idx="748">
                  <c:v>302.98895099999999</c:v>
                </c:pt>
                <c:pt idx="749">
                  <c:v>302.99111099999999</c:v>
                </c:pt>
                <c:pt idx="750">
                  <c:v>302.99329299999999</c:v>
                </c:pt>
                <c:pt idx="751">
                  <c:v>302.99549300000001</c:v>
                </c:pt>
                <c:pt idx="752">
                  <c:v>302.997705</c:v>
                </c:pt>
                <c:pt idx="753">
                  <c:v>302.99990200000002</c:v>
                </c:pt>
                <c:pt idx="754">
                  <c:v>303.00205499999998</c:v>
                </c:pt>
                <c:pt idx="755">
                  <c:v>303.00416799999999</c:v>
                </c:pt>
                <c:pt idx="756">
                  <c:v>303.00624399999998</c:v>
                </c:pt>
                <c:pt idx="757">
                  <c:v>303.00830100000002</c:v>
                </c:pt>
                <c:pt idx="758">
                  <c:v>303.01032900000001</c:v>
                </c:pt>
                <c:pt idx="759">
                  <c:v>303.012337</c:v>
                </c:pt>
                <c:pt idx="760">
                  <c:v>303.01432399999999</c:v>
                </c:pt>
                <c:pt idx="761">
                  <c:v>303.01628599999998</c:v>
                </c:pt>
                <c:pt idx="762">
                  <c:v>303.01822700000002</c:v>
                </c:pt>
                <c:pt idx="763">
                  <c:v>303.02014800000001</c:v>
                </c:pt>
                <c:pt idx="764">
                  <c:v>303.022041</c:v>
                </c:pt>
                <c:pt idx="765">
                  <c:v>303.02391799999998</c:v>
                </c:pt>
                <c:pt idx="766">
                  <c:v>303.02578499999998</c:v>
                </c:pt>
                <c:pt idx="767">
                  <c:v>303.02763199999998</c:v>
                </c:pt>
                <c:pt idx="768">
                  <c:v>303.02946400000002</c:v>
                </c:pt>
                <c:pt idx="769">
                  <c:v>303.031272</c:v>
                </c:pt>
                <c:pt idx="770">
                  <c:v>303.033052</c:v>
                </c:pt>
                <c:pt idx="771">
                  <c:v>303.034807</c:v>
                </c:pt>
                <c:pt idx="772">
                  <c:v>303.03653300000002</c:v>
                </c:pt>
                <c:pt idx="773">
                  <c:v>303.03823</c:v>
                </c:pt>
                <c:pt idx="774">
                  <c:v>303.03991000000002</c:v>
                </c:pt>
                <c:pt idx="775">
                  <c:v>303.04156599999999</c:v>
                </c:pt>
                <c:pt idx="776">
                  <c:v>303.04319400000003</c:v>
                </c:pt>
                <c:pt idx="777">
                  <c:v>303.04479700000002</c:v>
                </c:pt>
                <c:pt idx="778">
                  <c:v>303.04637500000001</c:v>
                </c:pt>
                <c:pt idx="779">
                  <c:v>303.047934</c:v>
                </c:pt>
                <c:pt idx="780">
                  <c:v>303.04947299999998</c:v>
                </c:pt>
                <c:pt idx="781">
                  <c:v>303.05099000000001</c:v>
                </c:pt>
                <c:pt idx="782">
                  <c:v>303.05247900000001</c:v>
                </c:pt>
                <c:pt idx="783">
                  <c:v>303.05395900000002</c:v>
                </c:pt>
                <c:pt idx="784">
                  <c:v>303.055432</c:v>
                </c:pt>
                <c:pt idx="785">
                  <c:v>303.05689100000001</c:v>
                </c:pt>
                <c:pt idx="786">
                  <c:v>303.05834299999998</c:v>
                </c:pt>
                <c:pt idx="787">
                  <c:v>303.059777</c:v>
                </c:pt>
                <c:pt idx="788">
                  <c:v>303.06120099999998</c:v>
                </c:pt>
                <c:pt idx="789">
                  <c:v>303.06261699999999</c:v>
                </c:pt>
                <c:pt idx="790">
                  <c:v>303.06401499999998</c:v>
                </c:pt>
                <c:pt idx="791">
                  <c:v>303.06540200000001</c:v>
                </c:pt>
                <c:pt idx="792">
                  <c:v>303.06678399999998</c:v>
                </c:pt>
                <c:pt idx="793">
                  <c:v>303.06815999999998</c:v>
                </c:pt>
                <c:pt idx="794">
                  <c:v>303.06953700000003</c:v>
                </c:pt>
                <c:pt idx="795">
                  <c:v>303.07091400000002</c:v>
                </c:pt>
                <c:pt idx="796">
                  <c:v>303.07227699999999</c:v>
                </c:pt>
                <c:pt idx="797">
                  <c:v>303.07363299999997</c:v>
                </c:pt>
                <c:pt idx="798">
                  <c:v>303.07497699999999</c:v>
                </c:pt>
                <c:pt idx="799">
                  <c:v>303.07632000000001</c:v>
                </c:pt>
                <c:pt idx="800">
                  <c:v>303.07766099999998</c:v>
                </c:pt>
                <c:pt idx="801">
                  <c:v>303.07899700000002</c:v>
                </c:pt>
                <c:pt idx="802">
                  <c:v>303.08034099999998</c:v>
                </c:pt>
                <c:pt idx="803">
                  <c:v>303.08170100000001</c:v>
                </c:pt>
                <c:pt idx="804">
                  <c:v>303.08307600000001</c:v>
                </c:pt>
                <c:pt idx="805">
                  <c:v>303.08446600000002</c:v>
                </c:pt>
                <c:pt idx="806">
                  <c:v>303.08588400000002</c:v>
                </c:pt>
                <c:pt idx="807">
                  <c:v>303.08731999999998</c:v>
                </c:pt>
                <c:pt idx="808">
                  <c:v>303.08876199999997</c:v>
                </c:pt>
                <c:pt idx="809">
                  <c:v>303.09021300000001</c:v>
                </c:pt>
                <c:pt idx="810">
                  <c:v>303.09167500000001</c:v>
                </c:pt>
                <c:pt idx="811">
                  <c:v>303.09315700000002</c:v>
                </c:pt>
                <c:pt idx="812">
                  <c:v>303.09466099999997</c:v>
                </c:pt>
                <c:pt idx="813">
                  <c:v>303.09617300000002</c:v>
                </c:pt>
                <c:pt idx="814">
                  <c:v>303.09768600000001</c:v>
                </c:pt>
                <c:pt idx="815">
                  <c:v>303.099199</c:v>
                </c:pt>
                <c:pt idx="816">
                  <c:v>303.10071900000003</c:v>
                </c:pt>
                <c:pt idx="817">
                  <c:v>303.10225800000001</c:v>
                </c:pt>
                <c:pt idx="818">
                  <c:v>303.10380700000002</c:v>
                </c:pt>
                <c:pt idx="819">
                  <c:v>303.10536300000001</c:v>
                </c:pt>
                <c:pt idx="820">
                  <c:v>303.106921</c:v>
                </c:pt>
                <c:pt idx="821">
                  <c:v>303.10848399999998</c:v>
                </c:pt>
                <c:pt idx="822">
                  <c:v>303.110052</c:v>
                </c:pt>
                <c:pt idx="823">
                  <c:v>303.111628</c:v>
                </c:pt>
                <c:pt idx="824">
                  <c:v>303.11321400000003</c:v>
                </c:pt>
                <c:pt idx="825">
                  <c:v>303.11480899999998</c:v>
                </c:pt>
                <c:pt idx="826">
                  <c:v>303.11641300000002</c:v>
                </c:pt>
                <c:pt idx="827">
                  <c:v>303.118021</c:v>
                </c:pt>
                <c:pt idx="828">
                  <c:v>303.11963400000002</c:v>
                </c:pt>
                <c:pt idx="829">
                  <c:v>303.12124899999998</c:v>
                </c:pt>
                <c:pt idx="830">
                  <c:v>303.12286699999999</c:v>
                </c:pt>
                <c:pt idx="831">
                  <c:v>303.12452300000001</c:v>
                </c:pt>
                <c:pt idx="832">
                  <c:v>303.12623100000002</c:v>
                </c:pt>
                <c:pt idx="833">
                  <c:v>303.12797599999999</c:v>
                </c:pt>
                <c:pt idx="834">
                  <c:v>303.12973699999998</c:v>
                </c:pt>
                <c:pt idx="835">
                  <c:v>303.13151499999998</c:v>
                </c:pt>
                <c:pt idx="836">
                  <c:v>303.133307</c:v>
                </c:pt>
                <c:pt idx="837">
                  <c:v>303.13511999999997</c:v>
                </c:pt>
                <c:pt idx="838">
                  <c:v>303.13695000000001</c:v>
                </c:pt>
                <c:pt idx="839">
                  <c:v>303.13879300000002</c:v>
                </c:pt>
                <c:pt idx="840">
                  <c:v>303.14065199999999</c:v>
                </c:pt>
                <c:pt idx="841">
                  <c:v>303.14250600000003</c:v>
                </c:pt>
                <c:pt idx="842">
                  <c:v>303.14436999999998</c:v>
                </c:pt>
                <c:pt idx="843">
                  <c:v>303.146252</c:v>
                </c:pt>
                <c:pt idx="844">
                  <c:v>303.14815299999998</c:v>
                </c:pt>
                <c:pt idx="845">
                  <c:v>303.15009300000003</c:v>
                </c:pt>
                <c:pt idx="846">
                  <c:v>303.15206599999999</c:v>
                </c:pt>
                <c:pt idx="847">
                  <c:v>303.15408000000002</c:v>
                </c:pt>
                <c:pt idx="848">
                  <c:v>303.15614299999999</c:v>
                </c:pt>
                <c:pt idx="849">
                  <c:v>303.158253</c:v>
                </c:pt>
                <c:pt idx="850">
                  <c:v>303.16041799999999</c:v>
                </c:pt>
                <c:pt idx="851">
                  <c:v>303.16263600000002</c:v>
                </c:pt>
                <c:pt idx="852">
                  <c:v>303.16493300000002</c:v>
                </c:pt>
                <c:pt idx="853">
                  <c:v>303.16732200000001</c:v>
                </c:pt>
                <c:pt idx="854">
                  <c:v>303.16978799999998</c:v>
                </c:pt>
                <c:pt idx="855">
                  <c:v>303.17233199999998</c:v>
                </c:pt>
                <c:pt idx="856">
                  <c:v>303.174959</c:v>
                </c:pt>
                <c:pt idx="857">
                  <c:v>303.17767800000001</c:v>
                </c:pt>
                <c:pt idx="858">
                  <c:v>303.18050899999997</c:v>
                </c:pt>
                <c:pt idx="859">
                  <c:v>303.183513</c:v>
                </c:pt>
                <c:pt idx="860">
                  <c:v>303.186689</c:v>
                </c:pt>
                <c:pt idx="861">
                  <c:v>303.19000399999999</c:v>
                </c:pt>
                <c:pt idx="862">
                  <c:v>303.193444</c:v>
                </c:pt>
                <c:pt idx="863">
                  <c:v>303.19701800000001</c:v>
                </c:pt>
                <c:pt idx="864">
                  <c:v>303.20076899999998</c:v>
                </c:pt>
                <c:pt idx="865">
                  <c:v>303.20471800000001</c:v>
                </c:pt>
                <c:pt idx="866">
                  <c:v>303.20889299999999</c:v>
                </c:pt>
                <c:pt idx="867">
                  <c:v>303.21331700000002</c:v>
                </c:pt>
                <c:pt idx="868">
                  <c:v>303.21803699999998</c:v>
                </c:pt>
                <c:pt idx="869">
                  <c:v>303.22310599999997</c:v>
                </c:pt>
                <c:pt idx="870">
                  <c:v>303.22858300000001</c:v>
                </c:pt>
                <c:pt idx="871">
                  <c:v>303.23456599999997</c:v>
                </c:pt>
                <c:pt idx="872">
                  <c:v>303.24114900000001</c:v>
                </c:pt>
                <c:pt idx="873">
                  <c:v>303.24843499999997</c:v>
                </c:pt>
                <c:pt idx="874">
                  <c:v>303.257181</c:v>
                </c:pt>
                <c:pt idx="875">
                  <c:v>303.26774999999998</c:v>
                </c:pt>
                <c:pt idx="876">
                  <c:v>303.27994200000001</c:v>
                </c:pt>
                <c:pt idx="877">
                  <c:v>303.595463</c:v>
                </c:pt>
                <c:pt idx="878">
                  <c:v>303.63653199999999</c:v>
                </c:pt>
                <c:pt idx="879">
                  <c:v>303.65485699999999</c:v>
                </c:pt>
                <c:pt idx="880">
                  <c:v>303.67213199999998</c:v>
                </c:pt>
                <c:pt idx="881">
                  <c:v>303.68836900000002</c:v>
                </c:pt>
                <c:pt idx="882">
                  <c:v>303.703801</c:v>
                </c:pt>
                <c:pt idx="883">
                  <c:v>303.71853700000003</c:v>
                </c:pt>
                <c:pt idx="884">
                  <c:v>303.73262</c:v>
                </c:pt>
                <c:pt idx="885">
                  <c:v>303.74618299999997</c:v>
                </c:pt>
                <c:pt idx="886">
                  <c:v>303.75928599999997</c:v>
                </c:pt>
                <c:pt idx="887">
                  <c:v>303.771728</c:v>
                </c:pt>
                <c:pt idx="888">
                  <c:v>303.78342300000003</c:v>
                </c:pt>
                <c:pt idx="889">
                  <c:v>303.79461500000002</c:v>
                </c:pt>
                <c:pt idx="890">
                  <c:v>303.80568099999999</c:v>
                </c:pt>
                <c:pt idx="891">
                  <c:v>303.81690700000001</c:v>
                </c:pt>
                <c:pt idx="892">
                  <c:v>303.828487</c:v>
                </c:pt>
                <c:pt idx="893">
                  <c:v>303.84071299999999</c:v>
                </c:pt>
                <c:pt idx="894">
                  <c:v>303.85391800000002</c:v>
                </c:pt>
                <c:pt idx="895">
                  <c:v>303.86834800000003</c:v>
                </c:pt>
                <c:pt idx="896">
                  <c:v>304.16984200000002</c:v>
                </c:pt>
                <c:pt idx="897">
                  <c:v>304.23998599999999</c:v>
                </c:pt>
                <c:pt idx="898">
                  <c:v>304.28213</c:v>
                </c:pt>
                <c:pt idx="899">
                  <c:v>304.32657699999999</c:v>
                </c:pt>
                <c:pt idx="900">
                  <c:v>304.372232</c:v>
                </c:pt>
                <c:pt idx="901">
                  <c:v>304.41850899999997</c:v>
                </c:pt>
                <c:pt idx="902">
                  <c:v>304.46522900000002</c:v>
                </c:pt>
                <c:pt idx="903">
                  <c:v>304.51218299999999</c:v>
                </c:pt>
                <c:pt idx="904">
                  <c:v>304.88871</c:v>
                </c:pt>
                <c:pt idx="905">
                  <c:v>304.982979</c:v>
                </c:pt>
                <c:pt idx="906">
                  <c:v>305.02948800000001</c:v>
                </c:pt>
                <c:pt idx="907">
                  <c:v>305.07553799999999</c:v>
                </c:pt>
                <c:pt idx="908">
                  <c:v>305.12100700000002</c:v>
                </c:pt>
                <c:pt idx="909">
                  <c:v>305.16644100000002</c:v>
                </c:pt>
                <c:pt idx="910">
                  <c:v>305.211566</c:v>
                </c:pt>
                <c:pt idx="911">
                  <c:v>305.25640399999997</c:v>
                </c:pt>
                <c:pt idx="912">
                  <c:v>305.611491</c:v>
                </c:pt>
                <c:pt idx="913">
                  <c:v>305.69709999999998</c:v>
                </c:pt>
                <c:pt idx="914">
                  <c:v>305.739485</c:v>
                </c:pt>
                <c:pt idx="915">
                  <c:v>305.78140400000001</c:v>
                </c:pt>
                <c:pt idx="916">
                  <c:v>305.82298400000002</c:v>
                </c:pt>
                <c:pt idx="917">
                  <c:v>305.86442</c:v>
                </c:pt>
                <c:pt idx="918">
                  <c:v>305.90561000000002</c:v>
                </c:pt>
                <c:pt idx="919">
                  <c:v>305.94646599999999</c:v>
                </c:pt>
                <c:pt idx="920">
                  <c:v>305.98701899999998</c:v>
                </c:pt>
                <c:pt idx="921">
                  <c:v>306.34977900000001</c:v>
                </c:pt>
                <c:pt idx="922">
                  <c:v>306.42742500000003</c:v>
                </c:pt>
                <c:pt idx="923">
                  <c:v>306.46606300000002</c:v>
                </c:pt>
                <c:pt idx="924">
                  <c:v>306.50460600000002</c:v>
                </c:pt>
                <c:pt idx="925">
                  <c:v>306.543207</c:v>
                </c:pt>
                <c:pt idx="926">
                  <c:v>306.58180499999997</c:v>
                </c:pt>
                <c:pt idx="927">
                  <c:v>306.62023699999997</c:v>
                </c:pt>
                <c:pt idx="928">
                  <c:v>306.65854200000001</c:v>
                </c:pt>
                <c:pt idx="929">
                  <c:v>306.69670400000001</c:v>
                </c:pt>
                <c:pt idx="930">
                  <c:v>307.03998300000001</c:v>
                </c:pt>
                <c:pt idx="931">
                  <c:v>307.11427900000001</c:v>
                </c:pt>
                <c:pt idx="932">
                  <c:v>307.15149300000002</c:v>
                </c:pt>
                <c:pt idx="933">
                  <c:v>307.188061</c:v>
                </c:pt>
                <c:pt idx="934">
                  <c:v>307.22433999999998</c:v>
                </c:pt>
                <c:pt idx="935">
                  <c:v>307.26038799999998</c:v>
                </c:pt>
                <c:pt idx="936">
                  <c:v>307.29622799999999</c:v>
                </c:pt>
                <c:pt idx="937">
                  <c:v>307.331998</c:v>
                </c:pt>
                <c:pt idx="938">
                  <c:v>307.36767099999997</c:v>
                </c:pt>
                <c:pt idx="939">
                  <c:v>307.403209</c:v>
                </c:pt>
                <c:pt idx="940">
                  <c:v>307.75750199999999</c:v>
                </c:pt>
                <c:pt idx="941">
                  <c:v>307.82546500000001</c:v>
                </c:pt>
                <c:pt idx="942">
                  <c:v>307.859351</c:v>
                </c:pt>
                <c:pt idx="943">
                  <c:v>307.89325500000001</c:v>
                </c:pt>
                <c:pt idx="944">
                  <c:v>307.92686500000002</c:v>
                </c:pt>
                <c:pt idx="945">
                  <c:v>307.96023400000001</c:v>
                </c:pt>
                <c:pt idx="946">
                  <c:v>307.99332900000002</c:v>
                </c:pt>
                <c:pt idx="947">
                  <c:v>308.026006</c:v>
                </c:pt>
                <c:pt idx="948">
                  <c:v>308.05830200000003</c:v>
                </c:pt>
                <c:pt idx="949">
                  <c:v>308.09032300000001</c:v>
                </c:pt>
                <c:pt idx="950">
                  <c:v>308.12203099999999</c:v>
                </c:pt>
                <c:pt idx="951">
                  <c:v>308.46769499999999</c:v>
                </c:pt>
                <c:pt idx="952">
                  <c:v>308.527511</c:v>
                </c:pt>
                <c:pt idx="953">
                  <c:v>308.55717399999997</c:v>
                </c:pt>
                <c:pt idx="954">
                  <c:v>308.58646399999998</c:v>
                </c:pt>
                <c:pt idx="955">
                  <c:v>308.61572999999999</c:v>
                </c:pt>
                <c:pt idx="956">
                  <c:v>308.64463599999999</c:v>
                </c:pt>
                <c:pt idx="957">
                  <c:v>308.673317</c:v>
                </c:pt>
                <c:pt idx="958">
                  <c:v>308.70173899999998</c:v>
                </c:pt>
                <c:pt idx="959">
                  <c:v>308.72996499999999</c:v>
                </c:pt>
                <c:pt idx="960">
                  <c:v>308.75793099999999</c:v>
                </c:pt>
                <c:pt idx="961">
                  <c:v>308.78564799999998</c:v>
                </c:pt>
                <c:pt idx="962">
                  <c:v>308.81312400000002</c:v>
                </c:pt>
                <c:pt idx="963">
                  <c:v>309.13931600000001</c:v>
                </c:pt>
                <c:pt idx="964">
                  <c:v>309.19079099999999</c:v>
                </c:pt>
                <c:pt idx="965">
                  <c:v>309.216228</c:v>
                </c:pt>
                <c:pt idx="966">
                  <c:v>309.24149299999999</c:v>
                </c:pt>
                <c:pt idx="967">
                  <c:v>309.26668999999998</c:v>
                </c:pt>
                <c:pt idx="968">
                  <c:v>309.29173100000003</c:v>
                </c:pt>
                <c:pt idx="969">
                  <c:v>309.31646899999998</c:v>
                </c:pt>
                <c:pt idx="970">
                  <c:v>309.34105399999999</c:v>
                </c:pt>
                <c:pt idx="971">
                  <c:v>309.36549000000002</c:v>
                </c:pt>
                <c:pt idx="972">
                  <c:v>309.38980400000003</c:v>
                </c:pt>
                <c:pt idx="973">
                  <c:v>309.41401300000001</c:v>
                </c:pt>
                <c:pt idx="974">
                  <c:v>309.43810400000001</c:v>
                </c:pt>
                <c:pt idx="975">
                  <c:v>309.46207199999998</c:v>
                </c:pt>
                <c:pt idx="976">
                  <c:v>309.48590999999999</c:v>
                </c:pt>
                <c:pt idx="977">
                  <c:v>309.81779399999999</c:v>
                </c:pt>
                <c:pt idx="978">
                  <c:v>309.86328700000001</c:v>
                </c:pt>
                <c:pt idx="979">
                  <c:v>309.88561499999997</c:v>
                </c:pt>
                <c:pt idx="980">
                  <c:v>309.90804300000002</c:v>
                </c:pt>
                <c:pt idx="981">
                  <c:v>309.930432</c:v>
                </c:pt>
                <c:pt idx="982">
                  <c:v>309.952608</c:v>
                </c:pt>
                <c:pt idx="983">
                  <c:v>309.97463900000002</c:v>
                </c:pt>
                <c:pt idx="984">
                  <c:v>309.99660699999998</c:v>
                </c:pt>
                <c:pt idx="985">
                  <c:v>310.01858099999998</c:v>
                </c:pt>
                <c:pt idx="986">
                  <c:v>310.04053800000003</c:v>
                </c:pt>
                <c:pt idx="987">
                  <c:v>310.06258000000003</c:v>
                </c:pt>
                <c:pt idx="988">
                  <c:v>310.08462800000001</c:v>
                </c:pt>
                <c:pt idx="989">
                  <c:v>310.10677399999997</c:v>
                </c:pt>
                <c:pt idx="990">
                  <c:v>310.12895500000002</c:v>
                </c:pt>
                <c:pt idx="991">
                  <c:v>310.15117500000002</c:v>
                </c:pt>
                <c:pt idx="992">
                  <c:v>310.48539499999998</c:v>
                </c:pt>
                <c:pt idx="993">
                  <c:v>310.53077400000001</c:v>
                </c:pt>
                <c:pt idx="994">
                  <c:v>310.55359800000002</c:v>
                </c:pt>
                <c:pt idx="995">
                  <c:v>310.57638700000001</c:v>
                </c:pt>
                <c:pt idx="996">
                  <c:v>310.59889199999998</c:v>
                </c:pt>
                <c:pt idx="997">
                  <c:v>310.62124899999998</c:v>
                </c:pt>
              </c:numCache>
            </c:numRef>
          </c:yVal>
          <c:smooth val="1"/>
          <c:extLst>
            <c:ext xmlns:c16="http://schemas.microsoft.com/office/drawing/2014/chart" uri="{C3380CC4-5D6E-409C-BE32-E72D297353CC}">
              <c16:uniqueId val="{00000007-2F32-4F12-A7BA-EC40EFF0A2B4}"/>
            </c:ext>
          </c:extLst>
        </c:ser>
        <c:ser>
          <c:idx val="8"/>
          <c:order val="8"/>
          <c:tx>
            <c:strRef>
              <c:f>'不锈钢-加热膜加热'!$J$1</c:f>
              <c:strCache>
                <c:ptCount val="1"/>
                <c:pt idx="0">
                  <c:v>不锈钢-常温不焊接-9(时间间隔是18s)</c:v>
                </c:pt>
              </c:strCache>
            </c:strRef>
          </c:tx>
          <c:spPr>
            <a:ln w="19050" cap="rnd">
              <a:solidFill>
                <a:schemeClr val="accent3">
                  <a:lumMod val="60000"/>
                </a:schemeClr>
              </a:solidFill>
              <a:round/>
            </a:ln>
            <a:effectLst/>
          </c:spPr>
          <c:marker>
            <c:symbol val="none"/>
          </c:marker>
          <c:xVal>
            <c:numRef>
              <c:f>'不锈钢-加热膜加热'!$A$2:$A$999</c:f>
              <c:numCache>
                <c:formatCode>General</c:formatCode>
                <c:ptCount val="998"/>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numCache>
            </c:numRef>
          </c:xVal>
          <c:yVal>
            <c:numRef>
              <c:f>'不锈钢-加热膜加热'!$J$2:$J$999</c:f>
              <c:numCache>
                <c:formatCode>General</c:formatCode>
                <c:ptCount val="998"/>
                <c:pt idx="0">
                  <c:v>269.38433099999997</c:v>
                </c:pt>
                <c:pt idx="1">
                  <c:v>269.97965399999998</c:v>
                </c:pt>
                <c:pt idx="2">
                  <c:v>270.41045700000001</c:v>
                </c:pt>
                <c:pt idx="3">
                  <c:v>271.06184100000002</c:v>
                </c:pt>
                <c:pt idx="4">
                  <c:v>272.066957</c:v>
                </c:pt>
                <c:pt idx="5">
                  <c:v>273.055701</c:v>
                </c:pt>
                <c:pt idx="6">
                  <c:v>274.01159200000001</c:v>
                </c:pt>
                <c:pt idx="7">
                  <c:v>274.94785200000001</c:v>
                </c:pt>
                <c:pt idx="8">
                  <c:v>275.86714999999998</c:v>
                </c:pt>
                <c:pt idx="9">
                  <c:v>276.76018900000003</c:v>
                </c:pt>
                <c:pt idx="10">
                  <c:v>277.64333099999999</c:v>
                </c:pt>
                <c:pt idx="11">
                  <c:v>278.51198499999998</c:v>
                </c:pt>
                <c:pt idx="12">
                  <c:v>279.3689</c:v>
                </c:pt>
                <c:pt idx="13">
                  <c:v>280.20776000000001</c:v>
                </c:pt>
                <c:pt idx="14">
                  <c:v>281.037239</c:v>
                </c:pt>
                <c:pt idx="15">
                  <c:v>281.84802400000001</c:v>
                </c:pt>
                <c:pt idx="16">
                  <c:v>282.64988799999998</c:v>
                </c:pt>
                <c:pt idx="17">
                  <c:v>283.43746800000002</c:v>
                </c:pt>
                <c:pt idx="18">
                  <c:v>284.22008499999998</c:v>
                </c:pt>
                <c:pt idx="19">
                  <c:v>284.97973400000001</c:v>
                </c:pt>
                <c:pt idx="20">
                  <c:v>285.73062599999997</c:v>
                </c:pt>
                <c:pt idx="21">
                  <c:v>286.46717699999999</c:v>
                </c:pt>
                <c:pt idx="22">
                  <c:v>287.19578200000001</c:v>
                </c:pt>
                <c:pt idx="23">
                  <c:v>287.909918</c:v>
                </c:pt>
                <c:pt idx="24">
                  <c:v>288.61825399999998</c:v>
                </c:pt>
                <c:pt idx="25">
                  <c:v>289.31005599999997</c:v>
                </c:pt>
                <c:pt idx="26">
                  <c:v>289.98969599999998</c:v>
                </c:pt>
                <c:pt idx="27">
                  <c:v>290.656857</c:v>
                </c:pt>
                <c:pt idx="28">
                  <c:v>291.31026100000003</c:v>
                </c:pt>
                <c:pt idx="29">
                  <c:v>291.95373000000001</c:v>
                </c:pt>
                <c:pt idx="30">
                  <c:v>292.58401199999997</c:v>
                </c:pt>
                <c:pt idx="31">
                  <c:v>293.20750700000002</c:v>
                </c:pt>
                <c:pt idx="32">
                  <c:v>293.82394599999998</c:v>
                </c:pt>
                <c:pt idx="33">
                  <c:v>294.43525</c:v>
                </c:pt>
                <c:pt idx="34">
                  <c:v>295.04006399999997</c:v>
                </c:pt>
                <c:pt idx="35">
                  <c:v>295.63624600000003</c:v>
                </c:pt>
                <c:pt idx="36">
                  <c:v>296.22506099999998</c:v>
                </c:pt>
                <c:pt idx="37">
                  <c:v>296.81600400000002</c:v>
                </c:pt>
                <c:pt idx="38">
                  <c:v>297.38209000000001</c:v>
                </c:pt>
                <c:pt idx="39">
                  <c:v>297.94426499999997</c:v>
                </c:pt>
                <c:pt idx="40">
                  <c:v>298.50026400000002</c:v>
                </c:pt>
                <c:pt idx="41">
                  <c:v>298.77375699999999</c:v>
                </c:pt>
                <c:pt idx="42">
                  <c:v>299.58668</c:v>
                </c:pt>
                <c:pt idx="43">
                  <c:v>300.11909500000002</c:v>
                </c:pt>
                <c:pt idx="44">
                  <c:v>300.38262800000001</c:v>
                </c:pt>
                <c:pt idx="45">
                  <c:v>301.16047400000002</c:v>
                </c:pt>
                <c:pt idx="46">
                  <c:v>301.66798499999999</c:v>
                </c:pt>
                <c:pt idx="47">
                  <c:v>301.91508900000002</c:v>
                </c:pt>
                <c:pt idx="48">
                  <c:v>302.59485000000001</c:v>
                </c:pt>
                <c:pt idx="49">
                  <c:v>302.81901399999998</c:v>
                </c:pt>
                <c:pt idx="50">
                  <c:v>302.84942599999999</c:v>
                </c:pt>
                <c:pt idx="51">
                  <c:v>302.86521900000002</c:v>
                </c:pt>
                <c:pt idx="52">
                  <c:v>302.87510400000002</c:v>
                </c:pt>
                <c:pt idx="53">
                  <c:v>302.88163300000002</c:v>
                </c:pt>
                <c:pt idx="54">
                  <c:v>302.88614699999999</c:v>
                </c:pt>
                <c:pt idx="55">
                  <c:v>302.88945000000001</c:v>
                </c:pt>
                <c:pt idx="56">
                  <c:v>302.89195799999999</c:v>
                </c:pt>
                <c:pt idx="57">
                  <c:v>302.89393899999999</c:v>
                </c:pt>
                <c:pt idx="58">
                  <c:v>302.89553699999999</c:v>
                </c:pt>
                <c:pt idx="59">
                  <c:v>302.89685200000002</c:v>
                </c:pt>
                <c:pt idx="60">
                  <c:v>302.897964</c:v>
                </c:pt>
                <c:pt idx="61">
                  <c:v>302.89889899999997</c:v>
                </c:pt>
                <c:pt idx="62">
                  <c:v>302.899719</c:v>
                </c:pt>
                <c:pt idx="63">
                  <c:v>302.90043200000002</c:v>
                </c:pt>
                <c:pt idx="64">
                  <c:v>302.90105599999998</c:v>
                </c:pt>
                <c:pt idx="65">
                  <c:v>302.90160700000001</c:v>
                </c:pt>
                <c:pt idx="66">
                  <c:v>302.90210300000001</c:v>
                </c:pt>
                <c:pt idx="67">
                  <c:v>302.90255500000001</c:v>
                </c:pt>
                <c:pt idx="68">
                  <c:v>302.90295900000001</c:v>
                </c:pt>
                <c:pt idx="69">
                  <c:v>302.903322</c:v>
                </c:pt>
                <c:pt idx="70">
                  <c:v>302.903662</c:v>
                </c:pt>
                <c:pt idx="71">
                  <c:v>302.90397200000001</c:v>
                </c:pt>
                <c:pt idx="72">
                  <c:v>302.90425800000003</c:v>
                </c:pt>
                <c:pt idx="73">
                  <c:v>302.90452099999999</c:v>
                </c:pt>
                <c:pt idx="74">
                  <c:v>302.904763</c:v>
                </c:pt>
                <c:pt idx="75">
                  <c:v>302.904989</c:v>
                </c:pt>
                <c:pt idx="76">
                  <c:v>302.90520500000002</c:v>
                </c:pt>
                <c:pt idx="77">
                  <c:v>302.90540299999998</c:v>
                </c:pt>
                <c:pt idx="78">
                  <c:v>302.90558800000002</c:v>
                </c:pt>
                <c:pt idx="79">
                  <c:v>302.90865500000001</c:v>
                </c:pt>
                <c:pt idx="80">
                  <c:v>302.90969899999999</c:v>
                </c:pt>
                <c:pt idx="81">
                  <c:v>302.91017900000003</c:v>
                </c:pt>
                <c:pt idx="82">
                  <c:v>302.910393</c:v>
                </c:pt>
                <c:pt idx="83">
                  <c:v>302.91050899999999</c:v>
                </c:pt>
                <c:pt idx="84">
                  <c:v>302.910595</c:v>
                </c:pt>
                <c:pt idx="85">
                  <c:v>302.91066499999999</c:v>
                </c:pt>
                <c:pt idx="86">
                  <c:v>302.91072800000001</c:v>
                </c:pt>
                <c:pt idx="87">
                  <c:v>302.91078399999998</c:v>
                </c:pt>
                <c:pt idx="88">
                  <c:v>302.91083500000002</c:v>
                </c:pt>
                <c:pt idx="89">
                  <c:v>302.910888</c:v>
                </c:pt>
                <c:pt idx="90">
                  <c:v>302.910932</c:v>
                </c:pt>
                <c:pt idx="91">
                  <c:v>302.91098</c:v>
                </c:pt>
                <c:pt idx="92">
                  <c:v>302.91101900000001</c:v>
                </c:pt>
                <c:pt idx="93">
                  <c:v>302.91106000000002</c:v>
                </c:pt>
                <c:pt idx="94">
                  <c:v>302.91110200000003</c:v>
                </c:pt>
                <c:pt idx="95">
                  <c:v>302.91113899999999</c:v>
                </c:pt>
                <c:pt idx="96">
                  <c:v>302.91117100000002</c:v>
                </c:pt>
                <c:pt idx="97">
                  <c:v>302.911203</c:v>
                </c:pt>
                <c:pt idx="98">
                  <c:v>302.91122999999999</c:v>
                </c:pt>
                <c:pt idx="99">
                  <c:v>302.91125899999997</c:v>
                </c:pt>
                <c:pt idx="100">
                  <c:v>302.91128400000002</c:v>
                </c:pt>
                <c:pt idx="101">
                  <c:v>302.91130800000002</c:v>
                </c:pt>
                <c:pt idx="102">
                  <c:v>302.91132800000003</c:v>
                </c:pt>
                <c:pt idx="103">
                  <c:v>302.91134799999998</c:v>
                </c:pt>
                <c:pt idx="104">
                  <c:v>302.91136699999998</c:v>
                </c:pt>
                <c:pt idx="105">
                  <c:v>302.91138699999999</c:v>
                </c:pt>
                <c:pt idx="106">
                  <c:v>302.91140200000001</c:v>
                </c:pt>
                <c:pt idx="107">
                  <c:v>302.91141800000003</c:v>
                </c:pt>
                <c:pt idx="108">
                  <c:v>302.91143399999999</c:v>
                </c:pt>
                <c:pt idx="109">
                  <c:v>302.911451</c:v>
                </c:pt>
                <c:pt idx="110">
                  <c:v>302.91146199999997</c:v>
                </c:pt>
                <c:pt idx="111">
                  <c:v>302.91147599999999</c:v>
                </c:pt>
                <c:pt idx="112">
                  <c:v>302.91148700000002</c:v>
                </c:pt>
                <c:pt idx="113">
                  <c:v>302.91150199999998</c:v>
                </c:pt>
                <c:pt idx="114">
                  <c:v>302.91151000000002</c:v>
                </c:pt>
                <c:pt idx="115">
                  <c:v>302.91151600000001</c:v>
                </c:pt>
                <c:pt idx="116">
                  <c:v>302.91152099999999</c:v>
                </c:pt>
                <c:pt idx="117">
                  <c:v>302.91152499999998</c:v>
                </c:pt>
                <c:pt idx="118">
                  <c:v>302.91153000000003</c:v>
                </c:pt>
                <c:pt idx="119">
                  <c:v>302.91153200000002</c:v>
                </c:pt>
                <c:pt idx="120">
                  <c:v>302.91153800000001</c:v>
                </c:pt>
                <c:pt idx="121">
                  <c:v>302.91153700000001</c:v>
                </c:pt>
                <c:pt idx="122">
                  <c:v>302.91154</c:v>
                </c:pt>
                <c:pt idx="123">
                  <c:v>302.91153600000001</c:v>
                </c:pt>
                <c:pt idx="124">
                  <c:v>302.91153400000002</c:v>
                </c:pt>
                <c:pt idx="125">
                  <c:v>302.91153600000001</c:v>
                </c:pt>
                <c:pt idx="126">
                  <c:v>302.911541</c:v>
                </c:pt>
                <c:pt idx="127">
                  <c:v>302.91154499999999</c:v>
                </c:pt>
                <c:pt idx="128">
                  <c:v>302.91155800000001</c:v>
                </c:pt>
                <c:pt idx="129">
                  <c:v>302.91157099999998</c:v>
                </c:pt>
                <c:pt idx="130">
                  <c:v>302.91158300000001</c:v>
                </c:pt>
                <c:pt idx="131">
                  <c:v>302.91159800000003</c:v>
                </c:pt>
                <c:pt idx="132">
                  <c:v>302.91161499999998</c:v>
                </c:pt>
                <c:pt idx="133">
                  <c:v>302.91163799999998</c:v>
                </c:pt>
                <c:pt idx="134">
                  <c:v>302.91165999999998</c:v>
                </c:pt>
                <c:pt idx="135">
                  <c:v>302.91168299999998</c:v>
                </c:pt>
                <c:pt idx="136">
                  <c:v>302.91170099999999</c:v>
                </c:pt>
                <c:pt idx="137">
                  <c:v>302.91172</c:v>
                </c:pt>
                <c:pt idx="138">
                  <c:v>302.91174100000001</c:v>
                </c:pt>
                <c:pt idx="139">
                  <c:v>302.91175600000003</c:v>
                </c:pt>
                <c:pt idx="140">
                  <c:v>302.91176999999999</c:v>
                </c:pt>
                <c:pt idx="141">
                  <c:v>302.91177800000003</c:v>
                </c:pt>
                <c:pt idx="142">
                  <c:v>302.91179499999998</c:v>
                </c:pt>
                <c:pt idx="143">
                  <c:v>302.91179899999997</c:v>
                </c:pt>
                <c:pt idx="144">
                  <c:v>302.91180900000001</c:v>
                </c:pt>
                <c:pt idx="145">
                  <c:v>302.91181899999998</c:v>
                </c:pt>
                <c:pt idx="146">
                  <c:v>302.911832</c:v>
                </c:pt>
                <c:pt idx="147">
                  <c:v>302.91184099999998</c:v>
                </c:pt>
                <c:pt idx="148">
                  <c:v>302.91184600000003</c:v>
                </c:pt>
                <c:pt idx="149">
                  <c:v>302.91184700000002</c:v>
                </c:pt>
                <c:pt idx="150">
                  <c:v>302.91185000000002</c:v>
                </c:pt>
                <c:pt idx="151">
                  <c:v>302.911857</c:v>
                </c:pt>
                <c:pt idx="152">
                  <c:v>302.91186399999998</c:v>
                </c:pt>
                <c:pt idx="153">
                  <c:v>302.91187500000001</c:v>
                </c:pt>
                <c:pt idx="154">
                  <c:v>302.91188</c:v>
                </c:pt>
                <c:pt idx="155">
                  <c:v>302.91188399999999</c:v>
                </c:pt>
                <c:pt idx="156">
                  <c:v>302.91188899999997</c:v>
                </c:pt>
                <c:pt idx="157">
                  <c:v>302.91189400000002</c:v>
                </c:pt>
                <c:pt idx="158">
                  <c:v>302.91189400000002</c:v>
                </c:pt>
                <c:pt idx="159">
                  <c:v>302.91189200000002</c:v>
                </c:pt>
                <c:pt idx="160">
                  <c:v>302.91189100000003</c:v>
                </c:pt>
                <c:pt idx="161">
                  <c:v>302.91188899999997</c:v>
                </c:pt>
                <c:pt idx="162">
                  <c:v>302.91188799999998</c:v>
                </c:pt>
                <c:pt idx="163">
                  <c:v>302.91188</c:v>
                </c:pt>
                <c:pt idx="164">
                  <c:v>302.91187300000001</c:v>
                </c:pt>
                <c:pt idx="165">
                  <c:v>302.91186699999997</c:v>
                </c:pt>
                <c:pt idx="166">
                  <c:v>302.91185999999999</c:v>
                </c:pt>
                <c:pt idx="167">
                  <c:v>302.911857</c:v>
                </c:pt>
                <c:pt idx="168">
                  <c:v>302.911855</c:v>
                </c:pt>
                <c:pt idx="169">
                  <c:v>302.91185000000002</c:v>
                </c:pt>
                <c:pt idx="170">
                  <c:v>302.911855</c:v>
                </c:pt>
                <c:pt idx="171">
                  <c:v>302.91186499999998</c:v>
                </c:pt>
                <c:pt idx="172">
                  <c:v>302.91186800000003</c:v>
                </c:pt>
                <c:pt idx="173">
                  <c:v>302.91188199999999</c:v>
                </c:pt>
                <c:pt idx="174">
                  <c:v>302.91189700000001</c:v>
                </c:pt>
                <c:pt idx="175">
                  <c:v>302.91191099999998</c:v>
                </c:pt>
                <c:pt idx="176">
                  <c:v>302.911924</c:v>
                </c:pt>
                <c:pt idx="177">
                  <c:v>302.91193900000002</c:v>
                </c:pt>
                <c:pt idx="178">
                  <c:v>302.91195800000003</c:v>
                </c:pt>
                <c:pt idx="179">
                  <c:v>302.91198000000003</c:v>
                </c:pt>
                <c:pt idx="180">
                  <c:v>302.91200099999998</c:v>
                </c:pt>
                <c:pt idx="181">
                  <c:v>302.91202299999998</c:v>
                </c:pt>
                <c:pt idx="182">
                  <c:v>302.91204599999998</c:v>
                </c:pt>
                <c:pt idx="183">
                  <c:v>302.91206299999999</c:v>
                </c:pt>
                <c:pt idx="184">
                  <c:v>302.91208</c:v>
                </c:pt>
                <c:pt idx="185">
                  <c:v>302.91209700000002</c:v>
                </c:pt>
                <c:pt idx="186">
                  <c:v>302.91211399999997</c:v>
                </c:pt>
                <c:pt idx="187">
                  <c:v>302.912126</c:v>
                </c:pt>
                <c:pt idx="188">
                  <c:v>302.91214000000002</c:v>
                </c:pt>
                <c:pt idx="189">
                  <c:v>302.91215699999998</c:v>
                </c:pt>
                <c:pt idx="190">
                  <c:v>302.912171</c:v>
                </c:pt>
                <c:pt idx="191">
                  <c:v>302.91218400000002</c:v>
                </c:pt>
                <c:pt idx="192">
                  <c:v>302.91219999999998</c:v>
                </c:pt>
                <c:pt idx="193">
                  <c:v>302.91222199999999</c:v>
                </c:pt>
                <c:pt idx="194">
                  <c:v>302.91224799999998</c:v>
                </c:pt>
                <c:pt idx="195">
                  <c:v>302.91227199999997</c:v>
                </c:pt>
                <c:pt idx="196">
                  <c:v>302.91230899999999</c:v>
                </c:pt>
                <c:pt idx="197">
                  <c:v>302.91234800000001</c:v>
                </c:pt>
                <c:pt idx="198">
                  <c:v>302.91239100000001</c:v>
                </c:pt>
                <c:pt idx="199">
                  <c:v>302.91244799999998</c:v>
                </c:pt>
                <c:pt idx="200">
                  <c:v>302.91251299999999</c:v>
                </c:pt>
                <c:pt idx="201">
                  <c:v>302.91259600000001</c:v>
                </c:pt>
                <c:pt idx="202">
                  <c:v>302.91270700000001</c:v>
                </c:pt>
                <c:pt idx="203">
                  <c:v>302.91283399999998</c:v>
                </c:pt>
                <c:pt idx="204">
                  <c:v>302.91299099999998</c:v>
                </c:pt>
                <c:pt idx="205">
                  <c:v>302.91317500000002</c:v>
                </c:pt>
                <c:pt idx="206">
                  <c:v>302.913386</c:v>
                </c:pt>
                <c:pt idx="207">
                  <c:v>302.91363200000001</c:v>
                </c:pt>
                <c:pt idx="208">
                  <c:v>302.91390200000001</c:v>
                </c:pt>
                <c:pt idx="209">
                  <c:v>302.91421000000003</c:v>
                </c:pt>
                <c:pt idx="210">
                  <c:v>302.91456599999998</c:v>
                </c:pt>
                <c:pt idx="211">
                  <c:v>302.914964</c:v>
                </c:pt>
                <c:pt idx="212">
                  <c:v>302.915414</c:v>
                </c:pt>
                <c:pt idx="213">
                  <c:v>302.91592400000002</c:v>
                </c:pt>
                <c:pt idx="214">
                  <c:v>302.916495</c:v>
                </c:pt>
                <c:pt idx="215">
                  <c:v>302.91713099999998</c:v>
                </c:pt>
                <c:pt idx="216">
                  <c:v>302.91782799999999</c:v>
                </c:pt>
                <c:pt idx="217">
                  <c:v>302.91859799999997</c:v>
                </c:pt>
                <c:pt idx="218">
                  <c:v>302.91944699999999</c:v>
                </c:pt>
                <c:pt idx="219">
                  <c:v>302.92037800000003</c:v>
                </c:pt>
                <c:pt idx="220">
                  <c:v>302.92140499999999</c:v>
                </c:pt>
                <c:pt idx="221">
                  <c:v>302.92253299999999</c:v>
                </c:pt>
                <c:pt idx="222">
                  <c:v>302.923765</c:v>
                </c:pt>
                <c:pt idx="223">
                  <c:v>302.92511000000002</c:v>
                </c:pt>
                <c:pt idx="224">
                  <c:v>302.92658899999998</c:v>
                </c:pt>
                <c:pt idx="225">
                  <c:v>302.92822000000001</c:v>
                </c:pt>
                <c:pt idx="226">
                  <c:v>302.93001700000002</c:v>
                </c:pt>
                <c:pt idx="227">
                  <c:v>302.93200000000002</c:v>
                </c:pt>
                <c:pt idx="228">
                  <c:v>302.93419899999998</c:v>
                </c:pt>
                <c:pt idx="229">
                  <c:v>302.93671399999999</c:v>
                </c:pt>
                <c:pt idx="230">
                  <c:v>302.93985600000002</c:v>
                </c:pt>
                <c:pt idx="231">
                  <c:v>302.94377400000002</c:v>
                </c:pt>
                <c:pt idx="232">
                  <c:v>302.94891100000001</c:v>
                </c:pt>
                <c:pt idx="233">
                  <c:v>302.95561300000003</c:v>
                </c:pt>
                <c:pt idx="234">
                  <c:v>302.96394299999997</c:v>
                </c:pt>
                <c:pt idx="235">
                  <c:v>302.97400800000003</c:v>
                </c:pt>
                <c:pt idx="236">
                  <c:v>303.27198800000002</c:v>
                </c:pt>
                <c:pt idx="237">
                  <c:v>303.32196399999998</c:v>
                </c:pt>
                <c:pt idx="238">
                  <c:v>303.33441599999998</c:v>
                </c:pt>
                <c:pt idx="239">
                  <c:v>303.34842600000002</c:v>
                </c:pt>
                <c:pt idx="240">
                  <c:v>303.362753</c:v>
                </c:pt>
                <c:pt idx="241">
                  <c:v>303.37788999999998</c:v>
                </c:pt>
                <c:pt idx="242">
                  <c:v>303.39542799999998</c:v>
                </c:pt>
                <c:pt idx="243">
                  <c:v>303.417305</c:v>
                </c:pt>
                <c:pt idx="244">
                  <c:v>303.44830999999999</c:v>
                </c:pt>
                <c:pt idx="245">
                  <c:v>303.81522200000001</c:v>
                </c:pt>
                <c:pt idx="246">
                  <c:v>304.02940599999999</c:v>
                </c:pt>
                <c:pt idx="247">
                  <c:v>304.14463799999999</c:v>
                </c:pt>
                <c:pt idx="248">
                  <c:v>304.26753600000001</c:v>
                </c:pt>
                <c:pt idx="249">
                  <c:v>304.93337400000001</c:v>
                </c:pt>
                <c:pt idx="250">
                  <c:v>305.41076500000003</c:v>
                </c:pt>
                <c:pt idx="251">
                  <c:v>305.635514</c:v>
                </c:pt>
                <c:pt idx="252">
                  <c:v>306.29440799999998</c:v>
                </c:pt>
                <c:pt idx="253">
                  <c:v>306.71791200000001</c:v>
                </c:pt>
                <c:pt idx="254">
                  <c:v>306.92550699999998</c:v>
                </c:pt>
                <c:pt idx="255">
                  <c:v>307.54116699999997</c:v>
                </c:pt>
                <c:pt idx="256">
                  <c:v>307.944141</c:v>
                </c:pt>
                <c:pt idx="257">
                  <c:v>308.143573</c:v>
                </c:pt>
                <c:pt idx="258">
                  <c:v>308.73382099999998</c:v>
                </c:pt>
                <c:pt idx="259">
                  <c:v>309.11897299999998</c:v>
                </c:pt>
                <c:pt idx="260">
                  <c:v>309.31070499999998</c:v>
                </c:pt>
                <c:pt idx="261">
                  <c:v>309.880268</c:v>
                </c:pt>
                <c:pt idx="262">
                  <c:v>310.25407300000001</c:v>
                </c:pt>
                <c:pt idx="263">
                  <c:v>310.43866400000002</c:v>
                </c:pt>
                <c:pt idx="264">
                  <c:v>310.99024800000001</c:v>
                </c:pt>
                <c:pt idx="265">
                  <c:v>311.351496</c:v>
                </c:pt>
                <c:pt idx="266">
                  <c:v>311.53075100000001</c:v>
                </c:pt>
                <c:pt idx="267">
                  <c:v>312.06291399999998</c:v>
                </c:pt>
                <c:pt idx="268">
                  <c:v>312.41377999999997</c:v>
                </c:pt>
                <c:pt idx="269">
                  <c:v>312.58498400000002</c:v>
                </c:pt>
                <c:pt idx="270">
                  <c:v>313.09691500000002</c:v>
                </c:pt>
                <c:pt idx="271">
                  <c:v>313.43093499999998</c:v>
                </c:pt>
                <c:pt idx="272">
                  <c:v>313.59519</c:v>
                </c:pt>
                <c:pt idx="273">
                  <c:v>314.08099199999998</c:v>
                </c:pt>
                <c:pt idx="274">
                  <c:v>314.39570900000001</c:v>
                </c:pt>
                <c:pt idx="275">
                  <c:v>314.549193</c:v>
                </c:pt>
              </c:numCache>
            </c:numRef>
          </c:yVal>
          <c:smooth val="1"/>
          <c:extLst>
            <c:ext xmlns:c16="http://schemas.microsoft.com/office/drawing/2014/chart" uri="{C3380CC4-5D6E-409C-BE32-E72D297353CC}">
              <c16:uniqueId val="{00000008-2F32-4F12-A7BA-EC40EFF0A2B4}"/>
            </c:ext>
          </c:extLst>
        </c:ser>
        <c:dLbls>
          <c:showLegendKey val="0"/>
          <c:showVal val="0"/>
          <c:showCatName val="0"/>
          <c:showSerName val="0"/>
          <c:showPercent val="0"/>
          <c:showBubbleSize val="0"/>
        </c:dLbls>
        <c:axId val="1507065072"/>
        <c:axId val="1507061712"/>
      </c:scatterChart>
      <c:valAx>
        <c:axId val="1507065072"/>
        <c:scaling>
          <c:orientation val="minMax"/>
          <c:max val="14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400" b="0" i="0" u="none" strike="noStrike" kern="1200" baseline="0">
                    <a:solidFill>
                      <a:schemeClr val="tx1"/>
                    </a:solidFill>
                    <a:latin typeface="+mn-lt"/>
                    <a:ea typeface="+mn-ea"/>
                    <a:cs typeface="+mn-cs"/>
                  </a:defRPr>
                </a:pPr>
                <a:r>
                  <a:rPr lang="zh-CN" sz="1400"/>
                  <a:t>时间</a:t>
                </a:r>
                <a:r>
                  <a:rPr lang="en-US" sz="1400"/>
                  <a:t>/s</a:t>
                </a:r>
                <a:endParaRPr lang="zh-CN" sz="1400"/>
              </a:p>
            </c:rich>
          </c:tx>
          <c:overlay val="0"/>
          <c:spPr>
            <a:noFill/>
            <a:ln>
              <a:noFill/>
            </a:ln>
            <a:effectLst/>
          </c:spPr>
          <c:txPr>
            <a:bodyPr rot="0" spcFirstLastPara="1" vertOverflow="ellipsis" vert="horz" wrap="square" anchor="ctr" anchorCtr="1"/>
            <a:lstStyle/>
            <a:p>
              <a:pPr>
                <a:defRPr lang="zh-CN" sz="14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100" b="0" i="0" u="none" strike="noStrike" kern="1200" baseline="0">
                <a:solidFill>
                  <a:schemeClr val="tx1"/>
                </a:solidFill>
                <a:latin typeface="+mn-lt"/>
                <a:ea typeface="+mn-ea"/>
                <a:cs typeface="+mn-cs"/>
              </a:defRPr>
            </a:pPr>
            <a:endParaRPr lang="zh-CN"/>
          </a:p>
        </c:txPr>
        <c:crossAx val="1507061712"/>
        <c:crosses val="autoZero"/>
        <c:crossBetween val="midCat"/>
      </c:valAx>
      <c:valAx>
        <c:axId val="1507061712"/>
        <c:scaling>
          <c:orientation val="minMax"/>
          <c:max val="303.39999999999998"/>
          <c:min val="3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400" b="0" i="0" u="none" strike="noStrike" kern="1200" baseline="0">
                    <a:solidFill>
                      <a:schemeClr val="tx1"/>
                    </a:solidFill>
                    <a:latin typeface="+mn-lt"/>
                    <a:ea typeface="+mn-ea"/>
                    <a:cs typeface="+mn-cs"/>
                  </a:defRPr>
                </a:pPr>
                <a:r>
                  <a:rPr lang="zh-CN" sz="1400"/>
                  <a:t>温度</a:t>
                </a:r>
                <a:r>
                  <a:rPr lang="en-US" sz="1400"/>
                  <a:t>/K</a:t>
                </a:r>
                <a:endParaRPr lang="zh-CN" sz="1400"/>
              </a:p>
            </c:rich>
          </c:tx>
          <c:overlay val="0"/>
          <c:spPr>
            <a:noFill/>
            <a:ln>
              <a:noFill/>
            </a:ln>
            <a:effectLst/>
          </c:spPr>
          <c:txPr>
            <a:bodyPr rot="-5400000" spcFirstLastPara="1" vertOverflow="ellipsis" vert="horz" wrap="square" anchor="ctr" anchorCtr="1"/>
            <a:lstStyle/>
            <a:p>
              <a:pPr>
                <a:defRPr lang="zh-CN" sz="1400" b="0" i="0" u="none" strike="noStrike" kern="1200" baseline="0">
                  <a:solidFill>
                    <a:schemeClr val="tx1"/>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100" b="0" i="0" u="none" strike="noStrike" kern="1200" baseline="0">
                <a:solidFill>
                  <a:schemeClr val="tx1"/>
                </a:solidFill>
                <a:latin typeface="+mn-lt"/>
                <a:ea typeface="+mn-ea"/>
                <a:cs typeface="+mn-cs"/>
              </a:defRPr>
            </a:pPr>
            <a:endParaRPr lang="zh-CN"/>
          </a:p>
        </c:txPr>
        <c:crossAx val="1507065072"/>
        <c:crosses val="autoZero"/>
        <c:crossBetween val="midCat"/>
      </c:valAx>
      <c:spPr>
        <a:noFill/>
        <a:ln>
          <a:noFill/>
        </a:ln>
        <a:effectLst/>
      </c:spPr>
    </c:plotArea>
    <c:legend>
      <c:legendPos val="b"/>
      <c:layout>
        <c:manualLayout>
          <c:xMode val="edge"/>
          <c:yMode val="edge"/>
          <c:x val="0.383084870348046"/>
          <c:y val="0.41907170343160899"/>
          <c:w val="0.61691512965195405"/>
          <c:h val="0.383697234850364"/>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solidFill>
              <a:latin typeface="+mn-lt"/>
              <a:ea typeface="+mn-ea"/>
              <a:cs typeface="+mn-cs"/>
            </a:defRPr>
          </a:pPr>
          <a:endParaRPr lang="zh-CN"/>
        </a:p>
      </c:txPr>
    </c:legend>
    <c:plotVisOnly val="1"/>
    <c:dispBlanksAs val="gap"/>
    <c:showDLblsOverMax val="0"/>
  </c:chart>
  <c:spPr>
    <a:noFill/>
    <a:ln>
      <a:noFill/>
    </a:ln>
    <a:effectLst/>
  </c:spPr>
  <c:txPr>
    <a:bodyPr/>
    <a:lstStyle/>
    <a:p>
      <a:pPr>
        <a:defRPr lang="zh-CN" sz="1100">
          <a:solidFill>
            <a:schemeClr val="tx1"/>
          </a:solidFill>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810054975188"/>
          <c:y val="7.5218088904964606E-2"/>
          <c:w val="0.79485901121009395"/>
          <c:h val="0.76365933056954405"/>
        </c:manualLayout>
      </c:layout>
      <c:scatterChart>
        <c:scatterStyle val="smoothMarker"/>
        <c:varyColors val="0"/>
        <c:ser>
          <c:idx val="0"/>
          <c:order val="0"/>
          <c:tx>
            <c:strRef>
              <c:f>'铜-加热膜加热'!$B$1</c:f>
              <c:strCache>
                <c:ptCount val="1"/>
                <c:pt idx="0">
                  <c:v>铜-常温不焊接-1</c:v>
                </c:pt>
              </c:strCache>
            </c:strRef>
          </c:tx>
          <c:spPr>
            <a:ln w="19050" cap="rnd">
              <a:solidFill>
                <a:schemeClr val="accent1"/>
              </a:solidFill>
              <a:round/>
            </a:ln>
            <a:effectLst/>
          </c:spPr>
          <c:marker>
            <c:symbol val="none"/>
          </c:marker>
          <c:xVal>
            <c:numRef>
              <c:f>'铜-加热膜加热'!$A$2:$A$1001</c:f>
              <c:numCache>
                <c:formatCode>General</c:formatCode>
                <c:ptCount val="1000"/>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pt idx="998">
                  <c:v>15968</c:v>
                </c:pt>
                <c:pt idx="999">
                  <c:v>15984</c:v>
                </c:pt>
              </c:numCache>
            </c:numRef>
          </c:xVal>
          <c:yVal>
            <c:numRef>
              <c:f>'铜-加热膜加热'!$B$2:$B$1001</c:f>
              <c:numCache>
                <c:formatCode>General</c:formatCode>
                <c:ptCount val="1000"/>
                <c:pt idx="0">
                  <c:v>267.535843</c:v>
                </c:pt>
                <c:pt idx="1">
                  <c:v>268.18125300000003</c:v>
                </c:pt>
                <c:pt idx="2">
                  <c:v>268.833415</c:v>
                </c:pt>
                <c:pt idx="3">
                  <c:v>269.518124</c:v>
                </c:pt>
                <c:pt idx="4">
                  <c:v>270.48948300000001</c:v>
                </c:pt>
                <c:pt idx="5">
                  <c:v>271.43873300000001</c:v>
                </c:pt>
                <c:pt idx="6">
                  <c:v>272.37982</c:v>
                </c:pt>
                <c:pt idx="7">
                  <c:v>273.26551699999999</c:v>
                </c:pt>
                <c:pt idx="8">
                  <c:v>274.14570500000002</c:v>
                </c:pt>
                <c:pt idx="9">
                  <c:v>275.01324899999997</c:v>
                </c:pt>
                <c:pt idx="10">
                  <c:v>275.83489600000001</c:v>
                </c:pt>
                <c:pt idx="11">
                  <c:v>276.65069799999998</c:v>
                </c:pt>
                <c:pt idx="12">
                  <c:v>277.44302599999997</c:v>
                </c:pt>
                <c:pt idx="13">
                  <c:v>278.216657</c:v>
                </c:pt>
                <c:pt idx="14">
                  <c:v>278.97302100000002</c:v>
                </c:pt>
                <c:pt idx="15">
                  <c:v>279.71502700000002</c:v>
                </c:pt>
                <c:pt idx="16">
                  <c:v>280.450603</c:v>
                </c:pt>
                <c:pt idx="17">
                  <c:v>281.15157199999999</c:v>
                </c:pt>
                <c:pt idx="18">
                  <c:v>281.84963199999999</c:v>
                </c:pt>
                <c:pt idx="19">
                  <c:v>282.52603299999998</c:v>
                </c:pt>
                <c:pt idx="20">
                  <c:v>283.20124600000003</c:v>
                </c:pt>
                <c:pt idx="21">
                  <c:v>283.841252</c:v>
                </c:pt>
                <c:pt idx="22">
                  <c:v>284.478589</c:v>
                </c:pt>
                <c:pt idx="23">
                  <c:v>285.10193700000002</c:v>
                </c:pt>
                <c:pt idx="24">
                  <c:v>285.70819599999999</c:v>
                </c:pt>
                <c:pt idx="25">
                  <c:v>286.29710599999999</c:v>
                </c:pt>
                <c:pt idx="26">
                  <c:v>286.87333699999999</c:v>
                </c:pt>
                <c:pt idx="27">
                  <c:v>287.43604199999999</c:v>
                </c:pt>
                <c:pt idx="28">
                  <c:v>287.98285700000002</c:v>
                </c:pt>
                <c:pt idx="29">
                  <c:v>288.51998400000002</c:v>
                </c:pt>
                <c:pt idx="30">
                  <c:v>288.780574</c:v>
                </c:pt>
                <c:pt idx="31">
                  <c:v>289.551558</c:v>
                </c:pt>
                <c:pt idx="32">
                  <c:v>290.04706099999999</c:v>
                </c:pt>
                <c:pt idx="33">
                  <c:v>290.28855199999998</c:v>
                </c:pt>
                <c:pt idx="34">
                  <c:v>291.00220100000001</c:v>
                </c:pt>
                <c:pt idx="35">
                  <c:v>291.46045800000002</c:v>
                </c:pt>
                <c:pt idx="36">
                  <c:v>291.68522100000001</c:v>
                </c:pt>
                <c:pt idx="37">
                  <c:v>292.344787</c:v>
                </c:pt>
                <c:pt idx="38">
                  <c:v>292.77190100000001</c:v>
                </c:pt>
                <c:pt idx="39">
                  <c:v>292.97969999999998</c:v>
                </c:pt>
                <c:pt idx="40">
                  <c:v>293.59768300000002</c:v>
                </c:pt>
                <c:pt idx="41">
                  <c:v>294.00051500000001</c:v>
                </c:pt>
                <c:pt idx="42">
                  <c:v>294.19924500000002</c:v>
                </c:pt>
                <c:pt idx="43">
                  <c:v>294.78895599999998</c:v>
                </c:pt>
                <c:pt idx="44">
                  <c:v>295.17292400000002</c:v>
                </c:pt>
                <c:pt idx="45">
                  <c:v>295.36168199999997</c:v>
                </c:pt>
                <c:pt idx="46">
                  <c:v>295.92309499999999</c:v>
                </c:pt>
                <c:pt idx="47">
                  <c:v>296.28952700000002</c:v>
                </c:pt>
                <c:pt idx="48">
                  <c:v>296.47176000000002</c:v>
                </c:pt>
                <c:pt idx="49">
                  <c:v>297.00228600000003</c:v>
                </c:pt>
                <c:pt idx="50">
                  <c:v>297.346383</c:v>
                </c:pt>
                <c:pt idx="51">
                  <c:v>297.51458100000002</c:v>
                </c:pt>
                <c:pt idx="52">
                  <c:v>298.01306599999998</c:v>
                </c:pt>
                <c:pt idx="53">
                  <c:v>298.33596299999999</c:v>
                </c:pt>
                <c:pt idx="54">
                  <c:v>298.49411500000002</c:v>
                </c:pt>
                <c:pt idx="55">
                  <c:v>298.95822900000002</c:v>
                </c:pt>
                <c:pt idx="56">
                  <c:v>299.25523800000002</c:v>
                </c:pt>
                <c:pt idx="57">
                  <c:v>299.40024399999999</c:v>
                </c:pt>
                <c:pt idx="58">
                  <c:v>299.831052</c:v>
                </c:pt>
                <c:pt idx="59">
                  <c:v>300.10256700000002</c:v>
                </c:pt>
                <c:pt idx="60">
                  <c:v>300.23736700000001</c:v>
                </c:pt>
                <c:pt idx="61">
                  <c:v>300.371264</c:v>
                </c:pt>
                <c:pt idx="62">
                  <c:v>300.89060599999999</c:v>
                </c:pt>
                <c:pt idx="63">
                  <c:v>301.14150899999999</c:v>
                </c:pt>
                <c:pt idx="64">
                  <c:v>301.26307300000002</c:v>
                </c:pt>
                <c:pt idx="65">
                  <c:v>301.38368800000001</c:v>
                </c:pt>
                <c:pt idx="66">
                  <c:v>301.857572</c:v>
                </c:pt>
                <c:pt idx="67">
                  <c:v>302.078574</c:v>
                </c:pt>
                <c:pt idx="68">
                  <c:v>302.18681800000002</c:v>
                </c:pt>
                <c:pt idx="69">
                  <c:v>302.29143800000003</c:v>
                </c:pt>
                <c:pt idx="70">
                  <c:v>302.685608</c:v>
                </c:pt>
                <c:pt idx="71">
                  <c:v>302.81274200000001</c:v>
                </c:pt>
                <c:pt idx="72">
                  <c:v>302.83509600000002</c:v>
                </c:pt>
                <c:pt idx="73">
                  <c:v>302.84576700000002</c:v>
                </c:pt>
                <c:pt idx="74">
                  <c:v>302.85208599999999</c:v>
                </c:pt>
                <c:pt idx="75">
                  <c:v>302.85637300000002</c:v>
                </c:pt>
                <c:pt idx="76">
                  <c:v>302.85953499999999</c:v>
                </c:pt>
                <c:pt idx="77">
                  <c:v>302.86195600000002</c:v>
                </c:pt>
                <c:pt idx="78">
                  <c:v>302.86387200000001</c:v>
                </c:pt>
                <c:pt idx="79">
                  <c:v>302.86541099999999</c:v>
                </c:pt>
                <c:pt idx="80">
                  <c:v>302.86670199999998</c:v>
                </c:pt>
                <c:pt idx="81">
                  <c:v>302.86782399999998</c:v>
                </c:pt>
                <c:pt idx="82">
                  <c:v>302.86880500000001</c:v>
                </c:pt>
                <c:pt idx="83">
                  <c:v>302.86968100000001</c:v>
                </c:pt>
                <c:pt idx="84">
                  <c:v>302.870452</c:v>
                </c:pt>
                <c:pt idx="85">
                  <c:v>302.87115299999999</c:v>
                </c:pt>
                <c:pt idx="86">
                  <c:v>302.87179200000003</c:v>
                </c:pt>
                <c:pt idx="87">
                  <c:v>302.87238400000001</c:v>
                </c:pt>
                <c:pt idx="88">
                  <c:v>302.87293299999999</c:v>
                </c:pt>
                <c:pt idx="89">
                  <c:v>302.87344899999999</c:v>
                </c:pt>
                <c:pt idx="90">
                  <c:v>302.873921</c:v>
                </c:pt>
                <c:pt idx="91">
                  <c:v>302.87435900000003</c:v>
                </c:pt>
                <c:pt idx="92">
                  <c:v>302.87477100000001</c:v>
                </c:pt>
                <c:pt idx="93">
                  <c:v>302.875158</c:v>
                </c:pt>
                <c:pt idx="94">
                  <c:v>302.875517</c:v>
                </c:pt>
                <c:pt idx="95">
                  <c:v>302.87585000000001</c:v>
                </c:pt>
                <c:pt idx="96">
                  <c:v>302.87616000000003</c:v>
                </c:pt>
                <c:pt idx="97">
                  <c:v>302.87644599999999</c:v>
                </c:pt>
                <c:pt idx="98">
                  <c:v>302.87671799999998</c:v>
                </c:pt>
                <c:pt idx="99">
                  <c:v>302.87696899999997</c:v>
                </c:pt>
                <c:pt idx="100">
                  <c:v>302.877208</c:v>
                </c:pt>
                <c:pt idx="101">
                  <c:v>302.87959499999999</c:v>
                </c:pt>
                <c:pt idx="102">
                  <c:v>302.880492</c:v>
                </c:pt>
                <c:pt idx="103">
                  <c:v>302.88106900000002</c:v>
                </c:pt>
                <c:pt idx="104">
                  <c:v>302.88152000000002</c:v>
                </c:pt>
                <c:pt idx="105">
                  <c:v>302.881888</c:v>
                </c:pt>
                <c:pt idx="106">
                  <c:v>302.88219500000002</c:v>
                </c:pt>
                <c:pt idx="107">
                  <c:v>302.88246800000002</c:v>
                </c:pt>
                <c:pt idx="108">
                  <c:v>302.88271600000002</c:v>
                </c:pt>
                <c:pt idx="109">
                  <c:v>302.88295099999999</c:v>
                </c:pt>
                <c:pt idx="110">
                  <c:v>302.88316500000002</c:v>
                </c:pt>
                <c:pt idx="111">
                  <c:v>302.88335899999998</c:v>
                </c:pt>
                <c:pt idx="112">
                  <c:v>302.883533</c:v>
                </c:pt>
                <c:pt idx="113">
                  <c:v>302.88368600000001</c:v>
                </c:pt>
                <c:pt idx="114">
                  <c:v>302.88382899999999</c:v>
                </c:pt>
                <c:pt idx="115">
                  <c:v>302.88395700000001</c:v>
                </c:pt>
                <c:pt idx="116">
                  <c:v>302.884074</c:v>
                </c:pt>
                <c:pt idx="117">
                  <c:v>302.88417700000002</c:v>
                </c:pt>
                <c:pt idx="118">
                  <c:v>302.88426800000002</c:v>
                </c:pt>
                <c:pt idx="119">
                  <c:v>302.88434599999999</c:v>
                </c:pt>
                <c:pt idx="120">
                  <c:v>302.88442500000002</c:v>
                </c:pt>
                <c:pt idx="121">
                  <c:v>302.88449700000001</c:v>
                </c:pt>
                <c:pt idx="122">
                  <c:v>302.88456500000001</c:v>
                </c:pt>
                <c:pt idx="123">
                  <c:v>302.88462600000003</c:v>
                </c:pt>
                <c:pt idx="124">
                  <c:v>302.88468499999999</c:v>
                </c:pt>
                <c:pt idx="125">
                  <c:v>302.88474000000002</c:v>
                </c:pt>
                <c:pt idx="126">
                  <c:v>302.884793</c:v>
                </c:pt>
                <c:pt idx="127">
                  <c:v>302.88484699999998</c:v>
                </c:pt>
                <c:pt idx="128">
                  <c:v>302.88489499999997</c:v>
                </c:pt>
                <c:pt idx="129">
                  <c:v>302.88494300000002</c:v>
                </c:pt>
                <c:pt idx="130">
                  <c:v>302.88498399999997</c:v>
                </c:pt>
                <c:pt idx="131">
                  <c:v>302.88502499999998</c:v>
                </c:pt>
                <c:pt idx="132">
                  <c:v>302.88506699999999</c:v>
                </c:pt>
                <c:pt idx="133">
                  <c:v>302.88510300000002</c:v>
                </c:pt>
                <c:pt idx="134">
                  <c:v>302.88513699999999</c:v>
                </c:pt>
                <c:pt idx="135">
                  <c:v>302.88517000000002</c:v>
                </c:pt>
                <c:pt idx="136">
                  <c:v>302.88520499999998</c:v>
                </c:pt>
                <c:pt idx="137">
                  <c:v>302.88523400000003</c:v>
                </c:pt>
                <c:pt idx="138">
                  <c:v>302.88526300000001</c:v>
                </c:pt>
                <c:pt idx="139">
                  <c:v>302.88528700000001</c:v>
                </c:pt>
                <c:pt idx="140">
                  <c:v>302.88531499999999</c:v>
                </c:pt>
                <c:pt idx="141">
                  <c:v>302.88533999999999</c:v>
                </c:pt>
                <c:pt idx="142">
                  <c:v>302.88536599999998</c:v>
                </c:pt>
                <c:pt idx="143">
                  <c:v>302.88539500000002</c:v>
                </c:pt>
                <c:pt idx="144">
                  <c:v>302.885425</c:v>
                </c:pt>
                <c:pt idx="145">
                  <c:v>302.88545499999998</c:v>
                </c:pt>
                <c:pt idx="146">
                  <c:v>302.88548300000002</c:v>
                </c:pt>
                <c:pt idx="147">
                  <c:v>302.88550900000001</c:v>
                </c:pt>
                <c:pt idx="148">
                  <c:v>302.885537</c:v>
                </c:pt>
                <c:pt idx="149">
                  <c:v>302.88556699999998</c:v>
                </c:pt>
                <c:pt idx="150">
                  <c:v>302.88559099999998</c:v>
                </c:pt>
                <c:pt idx="151">
                  <c:v>302.88561199999998</c:v>
                </c:pt>
                <c:pt idx="152">
                  <c:v>302.88562999999999</c:v>
                </c:pt>
                <c:pt idx="153">
                  <c:v>302.885648</c:v>
                </c:pt>
                <c:pt idx="154">
                  <c:v>302.88566500000002</c:v>
                </c:pt>
                <c:pt idx="155">
                  <c:v>302.88568500000002</c:v>
                </c:pt>
                <c:pt idx="156">
                  <c:v>302.88570199999998</c:v>
                </c:pt>
                <c:pt idx="157">
                  <c:v>302.88572299999998</c:v>
                </c:pt>
                <c:pt idx="158">
                  <c:v>302.88574499999999</c:v>
                </c:pt>
                <c:pt idx="159">
                  <c:v>302.88576399999999</c:v>
                </c:pt>
                <c:pt idx="160">
                  <c:v>302.885784</c:v>
                </c:pt>
                <c:pt idx="161">
                  <c:v>302.88580100000001</c:v>
                </c:pt>
                <c:pt idx="162">
                  <c:v>302.88581699999997</c:v>
                </c:pt>
                <c:pt idx="163">
                  <c:v>302.88583599999998</c:v>
                </c:pt>
                <c:pt idx="164">
                  <c:v>302.88584900000001</c:v>
                </c:pt>
                <c:pt idx="165">
                  <c:v>302.88586600000002</c:v>
                </c:pt>
                <c:pt idx="166">
                  <c:v>302.88588299999998</c:v>
                </c:pt>
                <c:pt idx="167">
                  <c:v>302.88590099999999</c:v>
                </c:pt>
                <c:pt idx="168">
                  <c:v>302.88592</c:v>
                </c:pt>
                <c:pt idx="169">
                  <c:v>302.88593800000001</c:v>
                </c:pt>
                <c:pt idx="170">
                  <c:v>302.88595299999997</c:v>
                </c:pt>
                <c:pt idx="171">
                  <c:v>302.88596899999999</c:v>
                </c:pt>
                <c:pt idx="172">
                  <c:v>302.885986</c:v>
                </c:pt>
                <c:pt idx="173">
                  <c:v>302.88600000000002</c:v>
                </c:pt>
                <c:pt idx="174">
                  <c:v>302.88601499999999</c:v>
                </c:pt>
                <c:pt idx="175">
                  <c:v>302.886033</c:v>
                </c:pt>
                <c:pt idx="176">
                  <c:v>302.88604900000001</c:v>
                </c:pt>
                <c:pt idx="177">
                  <c:v>302.88606499999997</c:v>
                </c:pt>
                <c:pt idx="178">
                  <c:v>302.88608099999999</c:v>
                </c:pt>
                <c:pt idx="179">
                  <c:v>302.88609000000002</c:v>
                </c:pt>
                <c:pt idx="180">
                  <c:v>302.88610299999999</c:v>
                </c:pt>
                <c:pt idx="181">
                  <c:v>302.886122</c:v>
                </c:pt>
                <c:pt idx="182">
                  <c:v>302.88614000000001</c:v>
                </c:pt>
                <c:pt idx="183">
                  <c:v>302.88615600000003</c:v>
                </c:pt>
                <c:pt idx="184">
                  <c:v>302.886168</c:v>
                </c:pt>
                <c:pt idx="185">
                  <c:v>302.88618300000002</c:v>
                </c:pt>
                <c:pt idx="186">
                  <c:v>302.88619899999998</c:v>
                </c:pt>
                <c:pt idx="187">
                  <c:v>302.886211</c:v>
                </c:pt>
                <c:pt idx="188">
                  <c:v>302.88622099999998</c:v>
                </c:pt>
                <c:pt idx="189">
                  <c:v>302.886235</c:v>
                </c:pt>
                <c:pt idx="190">
                  <c:v>302.88624900000002</c:v>
                </c:pt>
                <c:pt idx="191">
                  <c:v>302.88626099999999</c:v>
                </c:pt>
                <c:pt idx="192">
                  <c:v>302.88627300000002</c:v>
                </c:pt>
                <c:pt idx="193">
                  <c:v>302.88628199999999</c:v>
                </c:pt>
                <c:pt idx="194">
                  <c:v>302.88629700000001</c:v>
                </c:pt>
                <c:pt idx="195">
                  <c:v>302.88630899999998</c:v>
                </c:pt>
                <c:pt idx="196">
                  <c:v>302.886326</c:v>
                </c:pt>
                <c:pt idx="197">
                  <c:v>302.88634000000002</c:v>
                </c:pt>
                <c:pt idx="198">
                  <c:v>302.88635299999999</c:v>
                </c:pt>
                <c:pt idx="199">
                  <c:v>302.88636600000001</c:v>
                </c:pt>
                <c:pt idx="200">
                  <c:v>302.88637899999998</c:v>
                </c:pt>
                <c:pt idx="201">
                  <c:v>302.886394</c:v>
                </c:pt>
                <c:pt idx="202">
                  <c:v>302.88640900000001</c:v>
                </c:pt>
                <c:pt idx="203">
                  <c:v>302.88642199999998</c:v>
                </c:pt>
                <c:pt idx="204">
                  <c:v>302.886438</c:v>
                </c:pt>
                <c:pt idx="205">
                  <c:v>302.88644499999998</c:v>
                </c:pt>
                <c:pt idx="206">
                  <c:v>302.88645600000001</c:v>
                </c:pt>
                <c:pt idx="207">
                  <c:v>302.88646599999998</c:v>
                </c:pt>
                <c:pt idx="208">
                  <c:v>302.88647500000002</c:v>
                </c:pt>
                <c:pt idx="209">
                  <c:v>302.88649099999998</c:v>
                </c:pt>
                <c:pt idx="210">
                  <c:v>302.886504</c:v>
                </c:pt>
                <c:pt idx="211">
                  <c:v>302.88651399999998</c:v>
                </c:pt>
                <c:pt idx="212">
                  <c:v>302.88652400000001</c:v>
                </c:pt>
                <c:pt idx="213">
                  <c:v>302.88653499999998</c:v>
                </c:pt>
                <c:pt idx="214">
                  <c:v>302.88655</c:v>
                </c:pt>
                <c:pt idx="215">
                  <c:v>302.88656600000002</c:v>
                </c:pt>
                <c:pt idx="216">
                  <c:v>302.886573</c:v>
                </c:pt>
                <c:pt idx="217">
                  <c:v>302.88658500000003</c:v>
                </c:pt>
                <c:pt idx="218">
                  <c:v>302.88659799999999</c:v>
                </c:pt>
                <c:pt idx="219">
                  <c:v>302.88661000000002</c:v>
                </c:pt>
                <c:pt idx="220">
                  <c:v>302.88661999999999</c:v>
                </c:pt>
                <c:pt idx="221">
                  <c:v>302.88662900000003</c:v>
                </c:pt>
                <c:pt idx="222">
                  <c:v>302.886641</c:v>
                </c:pt>
                <c:pt idx="223">
                  <c:v>302.88665400000002</c:v>
                </c:pt>
                <c:pt idx="224">
                  <c:v>302.886663</c:v>
                </c:pt>
                <c:pt idx="225">
                  <c:v>302.88667299999997</c:v>
                </c:pt>
                <c:pt idx="226">
                  <c:v>302.88668000000001</c:v>
                </c:pt>
                <c:pt idx="227">
                  <c:v>302.88668899999999</c:v>
                </c:pt>
                <c:pt idx="228">
                  <c:v>302.88669800000002</c:v>
                </c:pt>
                <c:pt idx="229">
                  <c:v>302.886708</c:v>
                </c:pt>
                <c:pt idx="230">
                  <c:v>302.88671900000003</c:v>
                </c:pt>
                <c:pt idx="231">
                  <c:v>302.88673199999999</c:v>
                </c:pt>
                <c:pt idx="232">
                  <c:v>302.88674099999997</c:v>
                </c:pt>
                <c:pt idx="233">
                  <c:v>302.886752</c:v>
                </c:pt>
                <c:pt idx="234">
                  <c:v>302.88676199999998</c:v>
                </c:pt>
                <c:pt idx="235">
                  <c:v>302.88677300000001</c:v>
                </c:pt>
                <c:pt idx="236">
                  <c:v>302.88678599999997</c:v>
                </c:pt>
                <c:pt idx="237">
                  <c:v>302.88679400000001</c:v>
                </c:pt>
                <c:pt idx="238">
                  <c:v>302.88680399999998</c:v>
                </c:pt>
                <c:pt idx="239">
                  <c:v>302.88681000000003</c:v>
                </c:pt>
                <c:pt idx="240">
                  <c:v>302.88681700000001</c:v>
                </c:pt>
                <c:pt idx="241">
                  <c:v>302.88682799999998</c:v>
                </c:pt>
                <c:pt idx="242">
                  <c:v>302.88683900000001</c:v>
                </c:pt>
                <c:pt idx="243">
                  <c:v>302.88684699999999</c:v>
                </c:pt>
                <c:pt idx="244">
                  <c:v>302.88685700000002</c:v>
                </c:pt>
                <c:pt idx="245">
                  <c:v>302.88686200000001</c:v>
                </c:pt>
                <c:pt idx="246">
                  <c:v>302.88687399999998</c:v>
                </c:pt>
                <c:pt idx="247">
                  <c:v>302.886886</c:v>
                </c:pt>
                <c:pt idx="248">
                  <c:v>302.88689499999998</c:v>
                </c:pt>
                <c:pt idx="249">
                  <c:v>302.88690500000001</c:v>
                </c:pt>
                <c:pt idx="250">
                  <c:v>302.886912</c:v>
                </c:pt>
                <c:pt idx="251">
                  <c:v>302.88692300000002</c:v>
                </c:pt>
                <c:pt idx="252">
                  <c:v>302.88693000000001</c:v>
                </c:pt>
                <c:pt idx="253">
                  <c:v>302.88694099999998</c:v>
                </c:pt>
                <c:pt idx="254">
                  <c:v>302.886954</c:v>
                </c:pt>
                <c:pt idx="255">
                  <c:v>302.88696299999998</c:v>
                </c:pt>
                <c:pt idx="256">
                  <c:v>302.88696800000002</c:v>
                </c:pt>
                <c:pt idx="257">
                  <c:v>302.886978</c:v>
                </c:pt>
                <c:pt idx="258">
                  <c:v>302.88698399999998</c:v>
                </c:pt>
                <c:pt idx="259">
                  <c:v>302.88699300000002</c:v>
                </c:pt>
                <c:pt idx="260">
                  <c:v>302.887001</c:v>
                </c:pt>
                <c:pt idx="261">
                  <c:v>302.88700599999999</c:v>
                </c:pt>
                <c:pt idx="262">
                  <c:v>302.88701099999997</c:v>
                </c:pt>
                <c:pt idx="263">
                  <c:v>302.887022</c:v>
                </c:pt>
                <c:pt idx="264">
                  <c:v>302.88703199999998</c:v>
                </c:pt>
                <c:pt idx="265">
                  <c:v>302.88704100000001</c:v>
                </c:pt>
                <c:pt idx="266">
                  <c:v>302.88704799999999</c:v>
                </c:pt>
                <c:pt idx="267">
                  <c:v>302.88705800000002</c:v>
                </c:pt>
                <c:pt idx="268">
                  <c:v>302.88706500000001</c:v>
                </c:pt>
                <c:pt idx="269">
                  <c:v>302.88707199999999</c:v>
                </c:pt>
                <c:pt idx="270">
                  <c:v>302.88708100000002</c:v>
                </c:pt>
                <c:pt idx="271">
                  <c:v>302.88708600000001</c:v>
                </c:pt>
                <c:pt idx="272">
                  <c:v>302.887089</c:v>
                </c:pt>
                <c:pt idx="273">
                  <c:v>302.88709999999998</c:v>
                </c:pt>
                <c:pt idx="274">
                  <c:v>302.88710600000002</c:v>
                </c:pt>
                <c:pt idx="275">
                  <c:v>302.887114</c:v>
                </c:pt>
                <c:pt idx="276">
                  <c:v>302.88712099999998</c:v>
                </c:pt>
                <c:pt idx="277">
                  <c:v>302.88712500000003</c:v>
                </c:pt>
                <c:pt idx="278">
                  <c:v>302.88713100000001</c:v>
                </c:pt>
                <c:pt idx="279">
                  <c:v>302.887135</c:v>
                </c:pt>
                <c:pt idx="280">
                  <c:v>302.88714299999998</c:v>
                </c:pt>
                <c:pt idx="281">
                  <c:v>302.88715100000002</c:v>
                </c:pt>
                <c:pt idx="282">
                  <c:v>302.88715300000001</c:v>
                </c:pt>
                <c:pt idx="283">
                  <c:v>302.887158</c:v>
                </c:pt>
                <c:pt idx="284">
                  <c:v>302.88716199999999</c:v>
                </c:pt>
                <c:pt idx="285">
                  <c:v>302.88716499999998</c:v>
                </c:pt>
                <c:pt idx="286">
                  <c:v>302.88717400000002</c:v>
                </c:pt>
                <c:pt idx="287">
                  <c:v>302.887181</c:v>
                </c:pt>
                <c:pt idx="288">
                  <c:v>302.88718999999998</c:v>
                </c:pt>
                <c:pt idx="289">
                  <c:v>302.88720000000001</c:v>
                </c:pt>
                <c:pt idx="290">
                  <c:v>302.88720699999999</c:v>
                </c:pt>
                <c:pt idx="291">
                  <c:v>302.88721299999997</c:v>
                </c:pt>
                <c:pt idx="292">
                  <c:v>302.88722200000001</c:v>
                </c:pt>
                <c:pt idx="293">
                  <c:v>302.88722300000001</c:v>
                </c:pt>
                <c:pt idx="294">
                  <c:v>302.887225</c:v>
                </c:pt>
                <c:pt idx="295">
                  <c:v>302.887227</c:v>
                </c:pt>
                <c:pt idx="296">
                  <c:v>302.88723199999998</c:v>
                </c:pt>
                <c:pt idx="297">
                  <c:v>302.88723800000002</c:v>
                </c:pt>
                <c:pt idx="298">
                  <c:v>302.887247</c:v>
                </c:pt>
                <c:pt idx="299">
                  <c:v>302.88725499999998</c:v>
                </c:pt>
                <c:pt idx="300">
                  <c:v>302.88726400000002</c:v>
                </c:pt>
                <c:pt idx="301">
                  <c:v>302.887271</c:v>
                </c:pt>
                <c:pt idx="302">
                  <c:v>302.88728099999997</c:v>
                </c:pt>
                <c:pt idx="303">
                  <c:v>302.88728500000002</c:v>
                </c:pt>
                <c:pt idx="304">
                  <c:v>302.88729599999999</c:v>
                </c:pt>
                <c:pt idx="305">
                  <c:v>302.88730199999998</c:v>
                </c:pt>
                <c:pt idx="306">
                  <c:v>302.88730900000002</c:v>
                </c:pt>
                <c:pt idx="307">
                  <c:v>302.88731899999999</c:v>
                </c:pt>
                <c:pt idx="308">
                  <c:v>302.88733000000002</c:v>
                </c:pt>
                <c:pt idx="309">
                  <c:v>302.88734099999999</c:v>
                </c:pt>
                <c:pt idx="310">
                  <c:v>302.88735300000002</c:v>
                </c:pt>
                <c:pt idx="311">
                  <c:v>302.887359</c:v>
                </c:pt>
                <c:pt idx="312">
                  <c:v>302.88737500000002</c:v>
                </c:pt>
                <c:pt idx="313">
                  <c:v>302.88738599999999</c:v>
                </c:pt>
                <c:pt idx="314">
                  <c:v>302.88739700000002</c:v>
                </c:pt>
                <c:pt idx="315">
                  <c:v>302.88740999999999</c:v>
                </c:pt>
                <c:pt idx="316">
                  <c:v>302.88742100000002</c:v>
                </c:pt>
                <c:pt idx="317">
                  <c:v>302.88742999999999</c:v>
                </c:pt>
                <c:pt idx="318">
                  <c:v>302.88744000000003</c:v>
                </c:pt>
                <c:pt idx="319">
                  <c:v>302.88744600000001</c:v>
                </c:pt>
                <c:pt idx="320">
                  <c:v>302.88745799999998</c:v>
                </c:pt>
                <c:pt idx="321">
                  <c:v>302.88747000000001</c:v>
                </c:pt>
                <c:pt idx="322">
                  <c:v>302.88748099999998</c:v>
                </c:pt>
                <c:pt idx="323">
                  <c:v>302.88748700000002</c:v>
                </c:pt>
                <c:pt idx="324">
                  <c:v>302.88749999999999</c:v>
                </c:pt>
                <c:pt idx="325">
                  <c:v>302.88751600000001</c:v>
                </c:pt>
                <c:pt idx="326">
                  <c:v>302.88753000000003</c:v>
                </c:pt>
                <c:pt idx="327">
                  <c:v>302.88754399999999</c:v>
                </c:pt>
                <c:pt idx="328">
                  <c:v>302.88755600000002</c:v>
                </c:pt>
                <c:pt idx="329">
                  <c:v>302.88757199999998</c:v>
                </c:pt>
                <c:pt idx="330">
                  <c:v>302.88758300000001</c:v>
                </c:pt>
                <c:pt idx="331">
                  <c:v>302.88759900000002</c:v>
                </c:pt>
                <c:pt idx="332">
                  <c:v>302.88761799999997</c:v>
                </c:pt>
                <c:pt idx="333">
                  <c:v>302.88763499999999</c:v>
                </c:pt>
                <c:pt idx="334">
                  <c:v>302.88764600000002</c:v>
                </c:pt>
                <c:pt idx="335">
                  <c:v>302.88766199999998</c:v>
                </c:pt>
                <c:pt idx="336">
                  <c:v>302.88767999999999</c:v>
                </c:pt>
                <c:pt idx="337">
                  <c:v>302.88769600000001</c:v>
                </c:pt>
                <c:pt idx="338">
                  <c:v>302.88771700000001</c:v>
                </c:pt>
                <c:pt idx="339">
                  <c:v>302.88773500000002</c:v>
                </c:pt>
                <c:pt idx="340">
                  <c:v>302.88775299999998</c:v>
                </c:pt>
                <c:pt idx="341">
                  <c:v>302.88777299999998</c:v>
                </c:pt>
                <c:pt idx="342">
                  <c:v>302.88779</c:v>
                </c:pt>
                <c:pt idx="343">
                  <c:v>302.887809</c:v>
                </c:pt>
                <c:pt idx="344">
                  <c:v>302.88782800000001</c:v>
                </c:pt>
                <c:pt idx="345">
                  <c:v>302.88785000000001</c:v>
                </c:pt>
                <c:pt idx="346">
                  <c:v>302.88787000000002</c:v>
                </c:pt>
                <c:pt idx="347">
                  <c:v>302.88789100000002</c:v>
                </c:pt>
                <c:pt idx="348">
                  <c:v>302.88791400000002</c:v>
                </c:pt>
                <c:pt idx="349">
                  <c:v>302.88793700000002</c:v>
                </c:pt>
                <c:pt idx="350">
                  <c:v>302.88796100000002</c:v>
                </c:pt>
                <c:pt idx="351">
                  <c:v>302.88798500000001</c:v>
                </c:pt>
                <c:pt idx="352">
                  <c:v>302.88801000000001</c:v>
                </c:pt>
                <c:pt idx="353">
                  <c:v>302.88804699999997</c:v>
                </c:pt>
                <c:pt idx="354">
                  <c:v>302.88807700000001</c:v>
                </c:pt>
                <c:pt idx="355">
                  <c:v>302.88810999999998</c:v>
                </c:pt>
                <c:pt idx="356">
                  <c:v>302.88814100000002</c:v>
                </c:pt>
                <c:pt idx="357">
                  <c:v>302.88817599999999</c:v>
                </c:pt>
                <c:pt idx="358">
                  <c:v>302.88821000000002</c:v>
                </c:pt>
                <c:pt idx="359">
                  <c:v>302.88824599999998</c:v>
                </c:pt>
                <c:pt idx="360">
                  <c:v>302.888283</c:v>
                </c:pt>
                <c:pt idx="361">
                  <c:v>302.88832000000002</c:v>
                </c:pt>
                <c:pt idx="362">
                  <c:v>302.88835899999998</c:v>
                </c:pt>
                <c:pt idx="363">
                  <c:v>302.88840299999998</c:v>
                </c:pt>
                <c:pt idx="364">
                  <c:v>302.88845300000003</c:v>
                </c:pt>
                <c:pt idx="365">
                  <c:v>302.88850200000002</c:v>
                </c:pt>
                <c:pt idx="366">
                  <c:v>302.888553</c:v>
                </c:pt>
                <c:pt idx="367">
                  <c:v>302.88860399999999</c:v>
                </c:pt>
                <c:pt idx="368">
                  <c:v>302.88865500000003</c:v>
                </c:pt>
                <c:pt idx="369">
                  <c:v>302.88870700000001</c:v>
                </c:pt>
                <c:pt idx="370">
                  <c:v>302.88876499999998</c:v>
                </c:pt>
                <c:pt idx="371">
                  <c:v>302.88882599999999</c:v>
                </c:pt>
                <c:pt idx="372">
                  <c:v>302.88888300000002</c:v>
                </c:pt>
                <c:pt idx="373">
                  <c:v>302.88894499999998</c:v>
                </c:pt>
                <c:pt idx="374">
                  <c:v>302.88900999999998</c:v>
                </c:pt>
                <c:pt idx="375">
                  <c:v>302.88907499999999</c:v>
                </c:pt>
                <c:pt idx="376">
                  <c:v>302.88914599999998</c:v>
                </c:pt>
                <c:pt idx="377">
                  <c:v>302.88921900000003</c:v>
                </c:pt>
                <c:pt idx="378">
                  <c:v>302.88929400000001</c:v>
                </c:pt>
                <c:pt idx="379">
                  <c:v>302.88937399999998</c:v>
                </c:pt>
                <c:pt idx="380">
                  <c:v>302.88945200000001</c:v>
                </c:pt>
                <c:pt idx="381">
                  <c:v>302.88953600000002</c:v>
                </c:pt>
                <c:pt idx="382">
                  <c:v>302.88961999999998</c:v>
                </c:pt>
                <c:pt idx="383">
                  <c:v>302.88970599999999</c:v>
                </c:pt>
                <c:pt idx="384">
                  <c:v>302.88979799999998</c:v>
                </c:pt>
                <c:pt idx="385">
                  <c:v>302.88988599999999</c:v>
                </c:pt>
                <c:pt idx="386">
                  <c:v>302.88998299999997</c:v>
                </c:pt>
                <c:pt idx="387">
                  <c:v>302.89007800000002</c:v>
                </c:pt>
                <c:pt idx="388">
                  <c:v>302.89017899999999</c:v>
                </c:pt>
                <c:pt idx="389">
                  <c:v>302.89027800000002</c:v>
                </c:pt>
                <c:pt idx="390">
                  <c:v>302.89038299999999</c:v>
                </c:pt>
                <c:pt idx="391">
                  <c:v>302.89049399999999</c:v>
                </c:pt>
                <c:pt idx="392">
                  <c:v>302.89060499999999</c:v>
                </c:pt>
                <c:pt idx="393">
                  <c:v>302.89072199999998</c:v>
                </c:pt>
                <c:pt idx="394">
                  <c:v>302.89084500000001</c:v>
                </c:pt>
                <c:pt idx="395">
                  <c:v>302.89097299999997</c:v>
                </c:pt>
                <c:pt idx="396">
                  <c:v>302.89110699999998</c:v>
                </c:pt>
                <c:pt idx="397">
                  <c:v>302.89124399999997</c:v>
                </c:pt>
                <c:pt idx="398">
                  <c:v>302.89138500000001</c:v>
                </c:pt>
                <c:pt idx="399">
                  <c:v>302.89154100000002</c:v>
                </c:pt>
                <c:pt idx="400">
                  <c:v>302.89169399999997</c:v>
                </c:pt>
                <c:pt idx="401">
                  <c:v>302.89185300000003</c:v>
                </c:pt>
                <c:pt idx="402">
                  <c:v>302.89202599999999</c:v>
                </c:pt>
                <c:pt idx="403">
                  <c:v>302.89219700000001</c:v>
                </c:pt>
                <c:pt idx="404">
                  <c:v>302.89237400000002</c:v>
                </c:pt>
                <c:pt idx="405">
                  <c:v>302.892563</c:v>
                </c:pt>
                <c:pt idx="406">
                  <c:v>302.89275300000003</c:v>
                </c:pt>
                <c:pt idx="407">
                  <c:v>302.89295099999998</c:v>
                </c:pt>
                <c:pt idx="408">
                  <c:v>302.89315399999998</c:v>
                </c:pt>
                <c:pt idx="409">
                  <c:v>302.89336600000001</c:v>
                </c:pt>
                <c:pt idx="410">
                  <c:v>302.89358700000003</c:v>
                </c:pt>
                <c:pt idx="411">
                  <c:v>302.89381600000002</c:v>
                </c:pt>
                <c:pt idx="412">
                  <c:v>302.89405499999998</c:v>
                </c:pt>
                <c:pt idx="413">
                  <c:v>302.89430800000002</c:v>
                </c:pt>
                <c:pt idx="414">
                  <c:v>302.89457199999998</c:v>
                </c:pt>
                <c:pt idx="415">
                  <c:v>302.89485300000001</c:v>
                </c:pt>
                <c:pt idx="416">
                  <c:v>302.89514000000003</c:v>
                </c:pt>
                <c:pt idx="417">
                  <c:v>302.89543300000003</c:v>
                </c:pt>
                <c:pt idx="418">
                  <c:v>302.89574699999997</c:v>
                </c:pt>
                <c:pt idx="419">
                  <c:v>302.89607699999999</c:v>
                </c:pt>
                <c:pt idx="420">
                  <c:v>302.89643000000001</c:v>
                </c:pt>
                <c:pt idx="421">
                  <c:v>302.89680299999998</c:v>
                </c:pt>
                <c:pt idx="422">
                  <c:v>302.897201</c:v>
                </c:pt>
                <c:pt idx="423">
                  <c:v>302.89760799999999</c:v>
                </c:pt>
                <c:pt idx="424">
                  <c:v>302.89804500000002</c:v>
                </c:pt>
                <c:pt idx="425">
                  <c:v>302.89851599999997</c:v>
                </c:pt>
                <c:pt idx="426">
                  <c:v>302.89901200000003</c:v>
                </c:pt>
                <c:pt idx="427">
                  <c:v>302.89953400000002</c:v>
                </c:pt>
                <c:pt idx="428">
                  <c:v>302.900081</c:v>
                </c:pt>
                <c:pt idx="429">
                  <c:v>302.90066100000001</c:v>
                </c:pt>
                <c:pt idx="430">
                  <c:v>302.90127699999999</c:v>
                </c:pt>
                <c:pt idx="431">
                  <c:v>302.90191499999997</c:v>
                </c:pt>
                <c:pt idx="432">
                  <c:v>302.90258</c:v>
                </c:pt>
                <c:pt idx="433">
                  <c:v>302.90327600000001</c:v>
                </c:pt>
                <c:pt idx="434">
                  <c:v>302.90401700000001</c:v>
                </c:pt>
                <c:pt idx="435">
                  <c:v>302.90479499999998</c:v>
                </c:pt>
                <c:pt idx="436">
                  <c:v>302.90562</c:v>
                </c:pt>
                <c:pt idx="437">
                  <c:v>302.90648499999998</c:v>
                </c:pt>
                <c:pt idx="438">
                  <c:v>302.90750400000002</c:v>
                </c:pt>
                <c:pt idx="439">
                  <c:v>302.90859899999998</c:v>
                </c:pt>
                <c:pt idx="440">
                  <c:v>302.90975100000003</c:v>
                </c:pt>
                <c:pt idx="441">
                  <c:v>302.91096299999998</c:v>
                </c:pt>
                <c:pt idx="442">
                  <c:v>302.91226399999999</c:v>
                </c:pt>
                <c:pt idx="443">
                  <c:v>302.913633</c:v>
                </c:pt>
                <c:pt idx="444">
                  <c:v>302.91511800000001</c:v>
                </c:pt>
                <c:pt idx="445">
                  <c:v>302.91672199999999</c:v>
                </c:pt>
                <c:pt idx="446">
                  <c:v>302.91843</c:v>
                </c:pt>
                <c:pt idx="447">
                  <c:v>302.920365</c:v>
                </c:pt>
                <c:pt idx="448">
                  <c:v>302.922372</c:v>
                </c:pt>
                <c:pt idx="449">
                  <c:v>302.92448100000001</c:v>
                </c:pt>
                <c:pt idx="450">
                  <c:v>302.92677800000001</c:v>
                </c:pt>
                <c:pt idx="451">
                  <c:v>302.92912799999999</c:v>
                </c:pt>
                <c:pt idx="452">
                  <c:v>302.93155999999999</c:v>
                </c:pt>
                <c:pt idx="453">
                  <c:v>302.93409400000002</c:v>
                </c:pt>
                <c:pt idx="454">
                  <c:v>302.93673999999999</c:v>
                </c:pt>
                <c:pt idx="455">
                  <c:v>302.93947400000002</c:v>
                </c:pt>
                <c:pt idx="456">
                  <c:v>302.942295</c:v>
                </c:pt>
                <c:pt idx="457">
                  <c:v>302.94516700000003</c:v>
                </c:pt>
                <c:pt idx="458">
                  <c:v>302.94808499999999</c:v>
                </c:pt>
                <c:pt idx="459">
                  <c:v>302.95102900000001</c:v>
                </c:pt>
                <c:pt idx="460">
                  <c:v>302.95398999999998</c:v>
                </c:pt>
                <c:pt idx="461">
                  <c:v>302.95698700000003</c:v>
                </c:pt>
                <c:pt idx="462">
                  <c:v>302.95997299999999</c:v>
                </c:pt>
                <c:pt idx="463">
                  <c:v>302.96292599999998</c:v>
                </c:pt>
                <c:pt idx="464">
                  <c:v>302.96578799999997</c:v>
                </c:pt>
                <c:pt idx="465">
                  <c:v>302.96853700000003</c:v>
                </c:pt>
                <c:pt idx="466">
                  <c:v>302.97119400000003</c:v>
                </c:pt>
                <c:pt idx="467">
                  <c:v>302.97379599999999</c:v>
                </c:pt>
                <c:pt idx="468">
                  <c:v>302.97626600000001</c:v>
                </c:pt>
                <c:pt idx="469">
                  <c:v>302.97863899999999</c:v>
                </c:pt>
                <c:pt idx="470">
                  <c:v>302.98090300000001</c:v>
                </c:pt>
                <c:pt idx="471">
                  <c:v>302.98308400000002</c:v>
                </c:pt>
                <c:pt idx="472">
                  <c:v>302.98516699999999</c:v>
                </c:pt>
                <c:pt idx="473">
                  <c:v>302.98719</c:v>
                </c:pt>
                <c:pt idx="474">
                  <c:v>302.98911700000002</c:v>
                </c:pt>
                <c:pt idx="475">
                  <c:v>302.99094100000002</c:v>
                </c:pt>
                <c:pt idx="476">
                  <c:v>302.99266</c:v>
                </c:pt>
                <c:pt idx="477">
                  <c:v>302.99413099999998</c:v>
                </c:pt>
                <c:pt idx="478">
                  <c:v>302.99552499999999</c:v>
                </c:pt>
                <c:pt idx="479">
                  <c:v>302.99684500000001</c:v>
                </c:pt>
                <c:pt idx="480">
                  <c:v>302.99801000000002</c:v>
                </c:pt>
                <c:pt idx="481">
                  <c:v>302.99913700000002</c:v>
                </c:pt>
                <c:pt idx="482">
                  <c:v>303.00022200000001</c:v>
                </c:pt>
                <c:pt idx="483">
                  <c:v>303.00125200000002</c:v>
                </c:pt>
                <c:pt idx="484">
                  <c:v>303.00221800000003</c:v>
                </c:pt>
                <c:pt idx="485">
                  <c:v>303.00312700000001</c:v>
                </c:pt>
                <c:pt idx="486">
                  <c:v>303.00396699999999</c:v>
                </c:pt>
                <c:pt idx="487">
                  <c:v>303.00474700000001</c:v>
                </c:pt>
                <c:pt idx="488">
                  <c:v>303.00545299999999</c:v>
                </c:pt>
                <c:pt idx="489">
                  <c:v>303.00613299999998</c:v>
                </c:pt>
                <c:pt idx="490">
                  <c:v>303.00673599999999</c:v>
                </c:pt>
                <c:pt idx="491">
                  <c:v>303.00728199999998</c:v>
                </c:pt>
                <c:pt idx="492">
                  <c:v>303.007791</c:v>
                </c:pt>
                <c:pt idx="493">
                  <c:v>303.00829900000002</c:v>
                </c:pt>
                <c:pt idx="494">
                  <c:v>303.00886400000002</c:v>
                </c:pt>
                <c:pt idx="495">
                  <c:v>303.00954000000002</c:v>
                </c:pt>
                <c:pt idx="496">
                  <c:v>303.01031999999998</c:v>
                </c:pt>
                <c:pt idx="497">
                  <c:v>303.01110899999998</c:v>
                </c:pt>
                <c:pt idx="498">
                  <c:v>303.01190300000002</c:v>
                </c:pt>
                <c:pt idx="499">
                  <c:v>303.012764</c:v>
                </c:pt>
                <c:pt idx="500">
                  <c:v>303.01373699999999</c:v>
                </c:pt>
                <c:pt idx="501">
                  <c:v>303.01479</c:v>
                </c:pt>
                <c:pt idx="502">
                  <c:v>303.01592099999999</c:v>
                </c:pt>
                <c:pt idx="503">
                  <c:v>303.01711599999999</c:v>
                </c:pt>
                <c:pt idx="504">
                  <c:v>303.018371</c:v>
                </c:pt>
                <c:pt idx="505">
                  <c:v>303.01969600000001</c:v>
                </c:pt>
                <c:pt idx="506">
                  <c:v>303.02113400000002</c:v>
                </c:pt>
                <c:pt idx="507">
                  <c:v>303.02268099999998</c:v>
                </c:pt>
                <c:pt idx="508">
                  <c:v>303.02432399999998</c:v>
                </c:pt>
                <c:pt idx="509">
                  <c:v>303.02607</c:v>
                </c:pt>
                <c:pt idx="510">
                  <c:v>303.027918</c:v>
                </c:pt>
                <c:pt idx="511">
                  <c:v>303.02991100000003</c:v>
                </c:pt>
                <c:pt idx="512">
                  <c:v>303.032017</c:v>
                </c:pt>
                <c:pt idx="513">
                  <c:v>303.03427099999999</c:v>
                </c:pt>
                <c:pt idx="514">
                  <c:v>303.03670399999999</c:v>
                </c:pt>
                <c:pt idx="515">
                  <c:v>303.039355</c:v>
                </c:pt>
                <c:pt idx="516">
                  <c:v>303.04224799999997</c:v>
                </c:pt>
                <c:pt idx="517">
                  <c:v>303.04541799999998</c:v>
                </c:pt>
                <c:pt idx="518">
                  <c:v>303.0489</c:v>
                </c:pt>
                <c:pt idx="519">
                  <c:v>303.05276600000002</c:v>
                </c:pt>
                <c:pt idx="520">
                  <c:v>303.05713700000001</c:v>
                </c:pt>
                <c:pt idx="521">
                  <c:v>303.06198599999999</c:v>
                </c:pt>
                <c:pt idx="522">
                  <c:v>303.067407</c:v>
                </c:pt>
                <c:pt idx="523">
                  <c:v>303.07369799999998</c:v>
                </c:pt>
                <c:pt idx="524">
                  <c:v>303.08140800000001</c:v>
                </c:pt>
                <c:pt idx="525">
                  <c:v>303.090487</c:v>
                </c:pt>
                <c:pt idx="526">
                  <c:v>303.10100799999998</c:v>
                </c:pt>
                <c:pt idx="527">
                  <c:v>303.11330600000002</c:v>
                </c:pt>
                <c:pt idx="528">
                  <c:v>303.46141299999999</c:v>
                </c:pt>
                <c:pt idx="529">
                  <c:v>303.55876699999999</c:v>
                </c:pt>
                <c:pt idx="530">
                  <c:v>303.64721600000001</c:v>
                </c:pt>
                <c:pt idx="531">
                  <c:v>303.73941300000001</c:v>
                </c:pt>
                <c:pt idx="532">
                  <c:v>303.83078599999999</c:v>
                </c:pt>
                <c:pt idx="533">
                  <c:v>304.28308199999998</c:v>
                </c:pt>
                <c:pt idx="534">
                  <c:v>304.456118</c:v>
                </c:pt>
                <c:pt idx="535">
                  <c:v>304.54037499999998</c:v>
                </c:pt>
                <c:pt idx="536">
                  <c:v>304.62300499999998</c:v>
                </c:pt>
                <c:pt idx="537">
                  <c:v>304.70455800000002</c:v>
                </c:pt>
                <c:pt idx="538">
                  <c:v>305.10674399999999</c:v>
                </c:pt>
                <c:pt idx="539">
                  <c:v>305.26068900000001</c:v>
                </c:pt>
                <c:pt idx="540">
                  <c:v>305.33809500000001</c:v>
                </c:pt>
                <c:pt idx="541">
                  <c:v>305.41372799999999</c:v>
                </c:pt>
                <c:pt idx="542">
                  <c:v>305.48972099999997</c:v>
                </c:pt>
                <c:pt idx="543">
                  <c:v>305.87018599999999</c:v>
                </c:pt>
                <c:pt idx="544">
                  <c:v>306.02430600000002</c:v>
                </c:pt>
                <c:pt idx="545">
                  <c:v>306.10034300000001</c:v>
                </c:pt>
                <c:pt idx="546">
                  <c:v>306.17603000000003</c:v>
                </c:pt>
                <c:pt idx="547">
                  <c:v>306.25169599999998</c:v>
                </c:pt>
                <c:pt idx="548">
                  <c:v>306.61986100000001</c:v>
                </c:pt>
                <c:pt idx="549">
                  <c:v>306.75723599999998</c:v>
                </c:pt>
                <c:pt idx="550">
                  <c:v>306.823036</c:v>
                </c:pt>
                <c:pt idx="551">
                  <c:v>306.886504</c:v>
                </c:pt>
                <c:pt idx="552">
                  <c:v>306.948241</c:v>
                </c:pt>
                <c:pt idx="553">
                  <c:v>307.00823400000002</c:v>
                </c:pt>
                <c:pt idx="554">
                  <c:v>307.35907200000003</c:v>
                </c:pt>
                <c:pt idx="555">
                  <c:v>307.46705900000001</c:v>
                </c:pt>
                <c:pt idx="556">
                  <c:v>307.51982099999998</c:v>
                </c:pt>
                <c:pt idx="557">
                  <c:v>307.57145100000002</c:v>
                </c:pt>
                <c:pt idx="558">
                  <c:v>307.622545</c:v>
                </c:pt>
                <c:pt idx="559">
                  <c:v>307.67302799999999</c:v>
                </c:pt>
                <c:pt idx="560">
                  <c:v>307.72230100000002</c:v>
                </c:pt>
                <c:pt idx="561">
                  <c:v>308.06207499999999</c:v>
                </c:pt>
                <c:pt idx="562">
                  <c:v>308.15381000000002</c:v>
                </c:pt>
                <c:pt idx="563">
                  <c:v>308.19878699999998</c:v>
                </c:pt>
                <c:pt idx="564">
                  <c:v>308.24264799999997</c:v>
                </c:pt>
                <c:pt idx="565">
                  <c:v>308.285642</c:v>
                </c:pt>
                <c:pt idx="566">
                  <c:v>308.328033</c:v>
                </c:pt>
                <c:pt idx="567">
                  <c:v>308.36953199999999</c:v>
                </c:pt>
                <c:pt idx="568">
                  <c:v>308.41029700000001</c:v>
                </c:pt>
                <c:pt idx="569">
                  <c:v>308.450534</c:v>
                </c:pt>
                <c:pt idx="570">
                  <c:v>308.81121200000001</c:v>
                </c:pt>
                <c:pt idx="571">
                  <c:v>308.88943899999998</c:v>
                </c:pt>
                <c:pt idx="572">
                  <c:v>308.93114100000003</c:v>
                </c:pt>
                <c:pt idx="573">
                  <c:v>308.97271499999999</c:v>
                </c:pt>
                <c:pt idx="574">
                  <c:v>309.015242</c:v>
                </c:pt>
                <c:pt idx="575">
                  <c:v>309.05808999999999</c:v>
                </c:pt>
                <c:pt idx="576">
                  <c:v>309.10182500000002</c:v>
                </c:pt>
                <c:pt idx="577">
                  <c:v>309.14575500000001</c:v>
                </c:pt>
                <c:pt idx="578">
                  <c:v>309.49782599999998</c:v>
                </c:pt>
                <c:pt idx="579">
                  <c:v>309.57658700000002</c:v>
                </c:pt>
                <c:pt idx="580">
                  <c:v>309.61377900000002</c:v>
                </c:pt>
                <c:pt idx="581">
                  <c:v>309.65089499999999</c:v>
                </c:pt>
                <c:pt idx="582">
                  <c:v>309.68642499999999</c:v>
                </c:pt>
                <c:pt idx="583">
                  <c:v>309.72080999999997</c:v>
                </c:pt>
                <c:pt idx="584">
                  <c:v>309.75518899999997</c:v>
                </c:pt>
                <c:pt idx="585">
                  <c:v>309.78849200000002</c:v>
                </c:pt>
                <c:pt idx="586">
                  <c:v>309.82050700000002</c:v>
                </c:pt>
                <c:pt idx="587">
                  <c:v>309.85162300000002</c:v>
                </c:pt>
                <c:pt idx="588">
                  <c:v>309.88178299999998</c:v>
                </c:pt>
                <c:pt idx="589">
                  <c:v>310.20246500000002</c:v>
                </c:pt>
                <c:pt idx="590">
                  <c:v>310.25017400000002</c:v>
                </c:pt>
                <c:pt idx="591">
                  <c:v>310.27269000000001</c:v>
                </c:pt>
                <c:pt idx="592">
                  <c:v>310.295389</c:v>
                </c:pt>
                <c:pt idx="593">
                  <c:v>310.317858</c:v>
                </c:pt>
                <c:pt idx="594">
                  <c:v>310.34005000000002</c:v>
                </c:pt>
                <c:pt idx="595">
                  <c:v>310.36186500000002</c:v>
                </c:pt>
                <c:pt idx="596">
                  <c:v>310.38323400000002</c:v>
                </c:pt>
                <c:pt idx="597">
                  <c:v>310.40392800000001</c:v>
                </c:pt>
              </c:numCache>
            </c:numRef>
          </c:yVal>
          <c:smooth val="1"/>
          <c:extLst>
            <c:ext xmlns:c16="http://schemas.microsoft.com/office/drawing/2014/chart" uri="{C3380CC4-5D6E-409C-BE32-E72D297353CC}">
              <c16:uniqueId val="{00000000-E5B1-4B71-BAF2-F1B7FC586FFA}"/>
            </c:ext>
          </c:extLst>
        </c:ser>
        <c:ser>
          <c:idx val="1"/>
          <c:order val="1"/>
          <c:tx>
            <c:strRef>
              <c:f>'铜-加热膜加热'!$C$1</c:f>
              <c:strCache>
                <c:ptCount val="1"/>
                <c:pt idx="0">
                  <c:v>铜-常温不焊接-2</c:v>
                </c:pt>
              </c:strCache>
            </c:strRef>
          </c:tx>
          <c:spPr>
            <a:ln w="19050" cap="rnd">
              <a:solidFill>
                <a:schemeClr val="accent2"/>
              </a:solidFill>
              <a:round/>
            </a:ln>
            <a:effectLst/>
          </c:spPr>
          <c:marker>
            <c:symbol val="none"/>
          </c:marker>
          <c:xVal>
            <c:numRef>
              <c:f>'铜-加热膜加热'!$A$2:$A$1001</c:f>
              <c:numCache>
                <c:formatCode>General</c:formatCode>
                <c:ptCount val="1000"/>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pt idx="998">
                  <c:v>15968</c:v>
                </c:pt>
                <c:pt idx="999">
                  <c:v>15984</c:v>
                </c:pt>
              </c:numCache>
            </c:numRef>
          </c:xVal>
          <c:yVal>
            <c:numRef>
              <c:f>'铜-加热膜加热'!$C$2:$C$1001</c:f>
              <c:numCache>
                <c:formatCode>General</c:formatCode>
                <c:ptCount val="1000"/>
                <c:pt idx="0">
                  <c:v>267.10824700000001</c:v>
                </c:pt>
                <c:pt idx="1">
                  <c:v>268.02032200000002</c:v>
                </c:pt>
                <c:pt idx="2">
                  <c:v>269.01491399999998</c:v>
                </c:pt>
                <c:pt idx="3">
                  <c:v>269.99213300000002</c:v>
                </c:pt>
                <c:pt idx="4">
                  <c:v>270.94784399999998</c:v>
                </c:pt>
                <c:pt idx="5">
                  <c:v>271.87726300000003</c:v>
                </c:pt>
                <c:pt idx="6">
                  <c:v>272.77279299999998</c:v>
                </c:pt>
                <c:pt idx="7">
                  <c:v>273.65462500000001</c:v>
                </c:pt>
                <c:pt idx="8">
                  <c:v>274.51741199999998</c:v>
                </c:pt>
                <c:pt idx="9">
                  <c:v>275.35541799999999</c:v>
                </c:pt>
                <c:pt idx="10">
                  <c:v>276.17459300000002</c:v>
                </c:pt>
                <c:pt idx="11">
                  <c:v>276.97859999999997</c:v>
                </c:pt>
                <c:pt idx="12">
                  <c:v>277.78453999999999</c:v>
                </c:pt>
                <c:pt idx="13">
                  <c:v>278.532577</c:v>
                </c:pt>
                <c:pt idx="14">
                  <c:v>279.27618999999999</c:v>
                </c:pt>
                <c:pt idx="15">
                  <c:v>280.00720699999999</c:v>
                </c:pt>
                <c:pt idx="16">
                  <c:v>280.72118399999999</c:v>
                </c:pt>
                <c:pt idx="17">
                  <c:v>281.41893199999998</c:v>
                </c:pt>
                <c:pt idx="18">
                  <c:v>282.13709999999998</c:v>
                </c:pt>
                <c:pt idx="19">
                  <c:v>282.80476900000002</c:v>
                </c:pt>
                <c:pt idx="20">
                  <c:v>283.45157</c:v>
                </c:pt>
                <c:pt idx="21">
                  <c:v>284.08419900000001</c:v>
                </c:pt>
                <c:pt idx="22">
                  <c:v>284.70419800000002</c:v>
                </c:pt>
                <c:pt idx="23">
                  <c:v>285.30765400000001</c:v>
                </c:pt>
                <c:pt idx="24">
                  <c:v>285.90617200000003</c:v>
                </c:pt>
                <c:pt idx="25">
                  <c:v>286.47652399999998</c:v>
                </c:pt>
                <c:pt idx="26">
                  <c:v>287.03391199999999</c:v>
                </c:pt>
                <c:pt idx="27">
                  <c:v>287.59153700000002</c:v>
                </c:pt>
                <c:pt idx="28">
                  <c:v>288.11961300000002</c:v>
                </c:pt>
                <c:pt idx="29">
                  <c:v>288.38579700000003</c:v>
                </c:pt>
                <c:pt idx="30">
                  <c:v>289.16307799999998</c:v>
                </c:pt>
                <c:pt idx="31">
                  <c:v>289.66601300000002</c:v>
                </c:pt>
                <c:pt idx="32">
                  <c:v>289.91804000000002</c:v>
                </c:pt>
                <c:pt idx="33">
                  <c:v>290.64696700000002</c:v>
                </c:pt>
                <c:pt idx="34">
                  <c:v>291.12621000000001</c:v>
                </c:pt>
                <c:pt idx="35">
                  <c:v>291.35387900000001</c:v>
                </c:pt>
                <c:pt idx="36">
                  <c:v>292.02815900000002</c:v>
                </c:pt>
                <c:pt idx="37">
                  <c:v>292.47072200000002</c:v>
                </c:pt>
                <c:pt idx="38">
                  <c:v>292.68199499999997</c:v>
                </c:pt>
                <c:pt idx="39">
                  <c:v>293.313467</c:v>
                </c:pt>
                <c:pt idx="40">
                  <c:v>293.72632499999997</c:v>
                </c:pt>
                <c:pt idx="41">
                  <c:v>293.928765</c:v>
                </c:pt>
                <c:pt idx="42">
                  <c:v>294.52957700000002</c:v>
                </c:pt>
                <c:pt idx="43">
                  <c:v>294.92062499999997</c:v>
                </c:pt>
                <c:pt idx="44">
                  <c:v>295.11291499999999</c:v>
                </c:pt>
                <c:pt idx="45">
                  <c:v>295.68063599999999</c:v>
                </c:pt>
                <c:pt idx="46">
                  <c:v>296.04768000000001</c:v>
                </c:pt>
                <c:pt idx="47">
                  <c:v>296.22783099999998</c:v>
                </c:pt>
                <c:pt idx="48">
                  <c:v>296.76069999999999</c:v>
                </c:pt>
                <c:pt idx="49">
                  <c:v>297.10506900000001</c:v>
                </c:pt>
                <c:pt idx="50">
                  <c:v>297.27418399999999</c:v>
                </c:pt>
                <c:pt idx="51">
                  <c:v>297.77088500000002</c:v>
                </c:pt>
                <c:pt idx="52">
                  <c:v>298.09440499999999</c:v>
                </c:pt>
                <c:pt idx="53">
                  <c:v>298.25211000000002</c:v>
                </c:pt>
                <c:pt idx="54">
                  <c:v>298.72081700000001</c:v>
                </c:pt>
                <c:pt idx="55">
                  <c:v>299.02953500000001</c:v>
                </c:pt>
                <c:pt idx="56">
                  <c:v>299.180316</c:v>
                </c:pt>
                <c:pt idx="57">
                  <c:v>299.63097599999998</c:v>
                </c:pt>
                <c:pt idx="58">
                  <c:v>299.92364600000002</c:v>
                </c:pt>
                <c:pt idx="59">
                  <c:v>300.06759199999999</c:v>
                </c:pt>
                <c:pt idx="60">
                  <c:v>300.49510299999997</c:v>
                </c:pt>
                <c:pt idx="61">
                  <c:v>300.76844199999999</c:v>
                </c:pt>
                <c:pt idx="62">
                  <c:v>300.90114599999998</c:v>
                </c:pt>
                <c:pt idx="63">
                  <c:v>301.03131999999999</c:v>
                </c:pt>
                <c:pt idx="64">
                  <c:v>301.54506199999997</c:v>
                </c:pt>
                <c:pt idx="65">
                  <c:v>301.784154</c:v>
                </c:pt>
                <c:pt idx="66">
                  <c:v>301.90169900000001</c:v>
                </c:pt>
                <c:pt idx="67">
                  <c:v>302.01489800000002</c:v>
                </c:pt>
                <c:pt idx="68">
                  <c:v>302.45356099999998</c:v>
                </c:pt>
                <c:pt idx="69">
                  <c:v>302.647111</c:v>
                </c:pt>
                <c:pt idx="70">
                  <c:v>302.71605</c:v>
                </c:pt>
                <c:pt idx="71">
                  <c:v>302.758308</c:v>
                </c:pt>
                <c:pt idx="72">
                  <c:v>302.78444400000001</c:v>
                </c:pt>
                <c:pt idx="73">
                  <c:v>302.80179800000002</c:v>
                </c:pt>
                <c:pt idx="74">
                  <c:v>302.81394699999998</c:v>
                </c:pt>
                <c:pt idx="75">
                  <c:v>302.82290899999998</c:v>
                </c:pt>
                <c:pt idx="76">
                  <c:v>302.82978800000001</c:v>
                </c:pt>
                <c:pt idx="77">
                  <c:v>302.83524</c:v>
                </c:pt>
                <c:pt idx="78">
                  <c:v>302.83968099999998</c:v>
                </c:pt>
                <c:pt idx="79">
                  <c:v>302.84336500000001</c:v>
                </c:pt>
                <c:pt idx="80">
                  <c:v>302.84648700000002</c:v>
                </c:pt>
                <c:pt idx="81">
                  <c:v>302.84916199999998</c:v>
                </c:pt>
                <c:pt idx="82">
                  <c:v>302.85147499999999</c:v>
                </c:pt>
                <c:pt idx="83">
                  <c:v>302.85351700000001</c:v>
                </c:pt>
                <c:pt idx="84">
                  <c:v>302.85533500000003</c:v>
                </c:pt>
                <c:pt idx="85">
                  <c:v>302.85695700000002</c:v>
                </c:pt>
                <c:pt idx="86">
                  <c:v>302.85841299999998</c:v>
                </c:pt>
                <c:pt idx="87">
                  <c:v>302.85972299999997</c:v>
                </c:pt>
                <c:pt idx="88">
                  <c:v>302.860906</c:v>
                </c:pt>
                <c:pt idx="89">
                  <c:v>302.86199099999999</c:v>
                </c:pt>
                <c:pt idx="90">
                  <c:v>302.862976</c:v>
                </c:pt>
                <c:pt idx="91">
                  <c:v>302.86387400000001</c:v>
                </c:pt>
                <c:pt idx="92">
                  <c:v>302.86469899999997</c:v>
                </c:pt>
                <c:pt idx="93">
                  <c:v>302.86545699999999</c:v>
                </c:pt>
                <c:pt idx="94">
                  <c:v>302.86616500000002</c:v>
                </c:pt>
                <c:pt idx="95">
                  <c:v>302.86682200000001</c:v>
                </c:pt>
                <c:pt idx="96">
                  <c:v>302.86743200000001</c:v>
                </c:pt>
                <c:pt idx="97">
                  <c:v>302.86800799999997</c:v>
                </c:pt>
                <c:pt idx="98">
                  <c:v>302.86854599999998</c:v>
                </c:pt>
                <c:pt idx="99">
                  <c:v>302.87644899999998</c:v>
                </c:pt>
                <c:pt idx="100">
                  <c:v>302.87975999999998</c:v>
                </c:pt>
                <c:pt idx="101">
                  <c:v>302.881145</c:v>
                </c:pt>
                <c:pt idx="102">
                  <c:v>302.881866</c:v>
                </c:pt>
                <c:pt idx="103">
                  <c:v>302.88231300000001</c:v>
                </c:pt>
                <c:pt idx="104">
                  <c:v>302.88264099999998</c:v>
                </c:pt>
                <c:pt idx="105">
                  <c:v>302.882904</c:v>
                </c:pt>
                <c:pt idx="106">
                  <c:v>302.88312999999999</c:v>
                </c:pt>
                <c:pt idx="107">
                  <c:v>302.88332700000001</c:v>
                </c:pt>
                <c:pt idx="108">
                  <c:v>302.88349599999998</c:v>
                </c:pt>
                <c:pt idx="109">
                  <c:v>302.88364899999999</c:v>
                </c:pt>
                <c:pt idx="110">
                  <c:v>302.88378</c:v>
                </c:pt>
                <c:pt idx="111">
                  <c:v>302.88390199999998</c:v>
                </c:pt>
                <c:pt idx="112">
                  <c:v>302.88401699999997</c:v>
                </c:pt>
                <c:pt idx="113">
                  <c:v>302.884118</c:v>
                </c:pt>
                <c:pt idx="114">
                  <c:v>302.88420300000001</c:v>
                </c:pt>
                <c:pt idx="115">
                  <c:v>302.884276</c:v>
                </c:pt>
                <c:pt idx="116">
                  <c:v>302.88434899999999</c:v>
                </c:pt>
                <c:pt idx="117">
                  <c:v>302.88441899999998</c:v>
                </c:pt>
                <c:pt idx="118">
                  <c:v>302.88448499999998</c:v>
                </c:pt>
                <c:pt idx="119">
                  <c:v>302.88454200000001</c:v>
                </c:pt>
                <c:pt idx="120">
                  <c:v>302.88460199999997</c:v>
                </c:pt>
                <c:pt idx="121">
                  <c:v>302.884658</c:v>
                </c:pt>
                <c:pt idx="122">
                  <c:v>302.88471299999998</c:v>
                </c:pt>
                <c:pt idx="123">
                  <c:v>302.88476900000001</c:v>
                </c:pt>
                <c:pt idx="124">
                  <c:v>302.88481400000001</c:v>
                </c:pt>
                <c:pt idx="125">
                  <c:v>302.88485900000001</c:v>
                </c:pt>
                <c:pt idx="126">
                  <c:v>302.884906</c:v>
                </c:pt>
                <c:pt idx="127">
                  <c:v>302.88494800000001</c:v>
                </c:pt>
                <c:pt idx="128">
                  <c:v>302.88499000000002</c:v>
                </c:pt>
                <c:pt idx="129">
                  <c:v>302.88502399999999</c:v>
                </c:pt>
                <c:pt idx="130">
                  <c:v>302.88505900000001</c:v>
                </c:pt>
                <c:pt idx="131">
                  <c:v>302.88509499999998</c:v>
                </c:pt>
                <c:pt idx="132">
                  <c:v>302.88512500000002</c:v>
                </c:pt>
                <c:pt idx="133">
                  <c:v>302.885153</c:v>
                </c:pt>
                <c:pt idx="134">
                  <c:v>302.88518499999998</c:v>
                </c:pt>
                <c:pt idx="135">
                  <c:v>302.88521600000001</c:v>
                </c:pt>
                <c:pt idx="136">
                  <c:v>302.88524200000001</c:v>
                </c:pt>
                <c:pt idx="137">
                  <c:v>302.88526899999999</c:v>
                </c:pt>
                <c:pt idx="138">
                  <c:v>302.88529799999998</c:v>
                </c:pt>
                <c:pt idx="139">
                  <c:v>302.88532500000002</c:v>
                </c:pt>
                <c:pt idx="140">
                  <c:v>302.88535300000001</c:v>
                </c:pt>
                <c:pt idx="141">
                  <c:v>302.88537700000001</c:v>
                </c:pt>
                <c:pt idx="142">
                  <c:v>302.88539900000001</c:v>
                </c:pt>
                <c:pt idx="143">
                  <c:v>302.885423</c:v>
                </c:pt>
                <c:pt idx="144">
                  <c:v>302.88544999999999</c:v>
                </c:pt>
                <c:pt idx="145">
                  <c:v>302.88547599999998</c:v>
                </c:pt>
                <c:pt idx="146">
                  <c:v>302.88549699999999</c:v>
                </c:pt>
                <c:pt idx="147">
                  <c:v>302.88551699999999</c:v>
                </c:pt>
                <c:pt idx="148">
                  <c:v>302.88554099999999</c:v>
                </c:pt>
                <c:pt idx="149">
                  <c:v>302.88556399999999</c:v>
                </c:pt>
                <c:pt idx="150">
                  <c:v>302.88558399999999</c:v>
                </c:pt>
                <c:pt idx="151">
                  <c:v>302.885606</c:v>
                </c:pt>
                <c:pt idx="152">
                  <c:v>302.88562899999999</c:v>
                </c:pt>
                <c:pt idx="153">
                  <c:v>302.88564700000001</c:v>
                </c:pt>
                <c:pt idx="154">
                  <c:v>302.88566900000001</c:v>
                </c:pt>
                <c:pt idx="155">
                  <c:v>302.885694</c:v>
                </c:pt>
                <c:pt idx="156">
                  <c:v>302.88570900000002</c:v>
                </c:pt>
                <c:pt idx="157">
                  <c:v>302.88572499999998</c:v>
                </c:pt>
                <c:pt idx="158">
                  <c:v>302.885741</c:v>
                </c:pt>
                <c:pt idx="159">
                  <c:v>302.88576599999999</c:v>
                </c:pt>
                <c:pt idx="160">
                  <c:v>302.885784</c:v>
                </c:pt>
                <c:pt idx="161">
                  <c:v>302.88580000000002</c:v>
                </c:pt>
                <c:pt idx="162">
                  <c:v>302.88581399999998</c:v>
                </c:pt>
                <c:pt idx="163">
                  <c:v>302.885831</c:v>
                </c:pt>
                <c:pt idx="164">
                  <c:v>302.88584700000001</c:v>
                </c:pt>
                <c:pt idx="165">
                  <c:v>302.88586700000002</c:v>
                </c:pt>
                <c:pt idx="166">
                  <c:v>302.88588600000003</c:v>
                </c:pt>
                <c:pt idx="167">
                  <c:v>302.88590099999999</c:v>
                </c:pt>
                <c:pt idx="168">
                  <c:v>302.88591400000001</c:v>
                </c:pt>
                <c:pt idx="169">
                  <c:v>302.88592399999999</c:v>
                </c:pt>
                <c:pt idx="170">
                  <c:v>302.88593700000001</c:v>
                </c:pt>
                <c:pt idx="171">
                  <c:v>302.88594899999998</c:v>
                </c:pt>
                <c:pt idx="172">
                  <c:v>302.885965</c:v>
                </c:pt>
                <c:pt idx="173">
                  <c:v>302.88597499999997</c:v>
                </c:pt>
                <c:pt idx="174">
                  <c:v>302.88598100000002</c:v>
                </c:pt>
                <c:pt idx="175">
                  <c:v>302.88599599999998</c:v>
                </c:pt>
                <c:pt idx="176">
                  <c:v>302.886009</c:v>
                </c:pt>
                <c:pt idx="177">
                  <c:v>302.88602400000002</c:v>
                </c:pt>
                <c:pt idx="178">
                  <c:v>302.88603799999999</c:v>
                </c:pt>
                <c:pt idx="179">
                  <c:v>302.886053</c:v>
                </c:pt>
                <c:pt idx="180">
                  <c:v>302.88606499999997</c:v>
                </c:pt>
                <c:pt idx="181">
                  <c:v>302.88608099999999</c:v>
                </c:pt>
                <c:pt idx="182">
                  <c:v>302.88609600000001</c:v>
                </c:pt>
                <c:pt idx="183">
                  <c:v>302.88610999999997</c:v>
                </c:pt>
                <c:pt idx="184">
                  <c:v>302.88612499999999</c:v>
                </c:pt>
                <c:pt idx="185">
                  <c:v>302.88613299999997</c:v>
                </c:pt>
                <c:pt idx="186">
                  <c:v>302.88614999999999</c:v>
                </c:pt>
                <c:pt idx="187">
                  <c:v>302.886166</c:v>
                </c:pt>
                <c:pt idx="188">
                  <c:v>302.88617900000003</c:v>
                </c:pt>
                <c:pt idx="189">
                  <c:v>302.88619299999999</c:v>
                </c:pt>
                <c:pt idx="190">
                  <c:v>302.88620500000002</c:v>
                </c:pt>
                <c:pt idx="191">
                  <c:v>302.88621699999999</c:v>
                </c:pt>
                <c:pt idx="192">
                  <c:v>302.886235</c:v>
                </c:pt>
                <c:pt idx="193">
                  <c:v>302.88624800000002</c:v>
                </c:pt>
                <c:pt idx="194">
                  <c:v>302.88626399999998</c:v>
                </c:pt>
                <c:pt idx="195">
                  <c:v>302.88627100000002</c:v>
                </c:pt>
                <c:pt idx="196">
                  <c:v>302.88628499999999</c:v>
                </c:pt>
                <c:pt idx="197">
                  <c:v>302.88629900000001</c:v>
                </c:pt>
                <c:pt idx="198">
                  <c:v>302.88631400000003</c:v>
                </c:pt>
                <c:pt idx="199">
                  <c:v>302.88633099999998</c:v>
                </c:pt>
                <c:pt idx="200">
                  <c:v>302.88634400000001</c:v>
                </c:pt>
                <c:pt idx="201">
                  <c:v>302.88636100000002</c:v>
                </c:pt>
                <c:pt idx="202">
                  <c:v>302.88637</c:v>
                </c:pt>
                <c:pt idx="203">
                  <c:v>302.88638300000002</c:v>
                </c:pt>
                <c:pt idx="204">
                  <c:v>302.88639599999999</c:v>
                </c:pt>
                <c:pt idx="205">
                  <c:v>302.88640400000003</c:v>
                </c:pt>
                <c:pt idx="206">
                  <c:v>302.886416</c:v>
                </c:pt>
                <c:pt idx="207">
                  <c:v>302.88643300000001</c:v>
                </c:pt>
                <c:pt idx="208">
                  <c:v>302.88644499999998</c:v>
                </c:pt>
                <c:pt idx="209">
                  <c:v>302.886458</c:v>
                </c:pt>
                <c:pt idx="210">
                  <c:v>302.88646999999997</c:v>
                </c:pt>
                <c:pt idx="211">
                  <c:v>302.88648000000001</c:v>
                </c:pt>
                <c:pt idx="212">
                  <c:v>302.88648899999998</c:v>
                </c:pt>
                <c:pt idx="213">
                  <c:v>302.88650200000001</c:v>
                </c:pt>
                <c:pt idx="214">
                  <c:v>302.88651099999998</c:v>
                </c:pt>
                <c:pt idx="215">
                  <c:v>302.88652300000001</c:v>
                </c:pt>
                <c:pt idx="216">
                  <c:v>302.88653299999999</c:v>
                </c:pt>
                <c:pt idx="217">
                  <c:v>302.88653900000003</c:v>
                </c:pt>
                <c:pt idx="218">
                  <c:v>302.886549</c:v>
                </c:pt>
                <c:pt idx="219">
                  <c:v>302.88655399999999</c:v>
                </c:pt>
                <c:pt idx="220">
                  <c:v>302.88656800000001</c:v>
                </c:pt>
                <c:pt idx="221">
                  <c:v>302.88657999999998</c:v>
                </c:pt>
                <c:pt idx="222">
                  <c:v>302.88658800000002</c:v>
                </c:pt>
                <c:pt idx="223">
                  <c:v>302.88660299999998</c:v>
                </c:pt>
                <c:pt idx="224">
                  <c:v>302.88661100000002</c:v>
                </c:pt>
                <c:pt idx="225">
                  <c:v>302.88662499999998</c:v>
                </c:pt>
                <c:pt idx="226">
                  <c:v>302.88663000000003</c:v>
                </c:pt>
                <c:pt idx="227">
                  <c:v>302.88664299999999</c:v>
                </c:pt>
                <c:pt idx="228">
                  <c:v>302.88665300000002</c:v>
                </c:pt>
                <c:pt idx="229">
                  <c:v>302.886663</c:v>
                </c:pt>
                <c:pt idx="230">
                  <c:v>302.88667700000002</c:v>
                </c:pt>
                <c:pt idx="231">
                  <c:v>302.886685</c:v>
                </c:pt>
                <c:pt idx="232">
                  <c:v>302.88669299999998</c:v>
                </c:pt>
                <c:pt idx="233">
                  <c:v>302.88670200000001</c:v>
                </c:pt>
                <c:pt idx="234">
                  <c:v>302.88671199999999</c:v>
                </c:pt>
                <c:pt idx="235">
                  <c:v>302.88672200000002</c:v>
                </c:pt>
                <c:pt idx="236">
                  <c:v>302.886731</c:v>
                </c:pt>
                <c:pt idx="237">
                  <c:v>302.88673399999999</c:v>
                </c:pt>
                <c:pt idx="238">
                  <c:v>302.88673999999997</c:v>
                </c:pt>
                <c:pt idx="239">
                  <c:v>302.88674300000002</c:v>
                </c:pt>
                <c:pt idx="240">
                  <c:v>302.886754</c:v>
                </c:pt>
                <c:pt idx="241">
                  <c:v>302.88676800000002</c:v>
                </c:pt>
                <c:pt idx="242">
                  <c:v>302.886777</c:v>
                </c:pt>
                <c:pt idx="243">
                  <c:v>302.88679000000002</c:v>
                </c:pt>
                <c:pt idx="244">
                  <c:v>302.88680299999999</c:v>
                </c:pt>
                <c:pt idx="245">
                  <c:v>302.88681400000002</c:v>
                </c:pt>
                <c:pt idx="246">
                  <c:v>302.88682499999999</c:v>
                </c:pt>
                <c:pt idx="247">
                  <c:v>302.886841</c:v>
                </c:pt>
                <c:pt idx="248">
                  <c:v>302.88685099999998</c:v>
                </c:pt>
                <c:pt idx="249">
                  <c:v>302.88686300000001</c:v>
                </c:pt>
                <c:pt idx="250">
                  <c:v>302.88686899999999</c:v>
                </c:pt>
                <c:pt idx="251">
                  <c:v>302.88688300000001</c:v>
                </c:pt>
                <c:pt idx="252">
                  <c:v>302.88689499999998</c:v>
                </c:pt>
                <c:pt idx="253">
                  <c:v>302.88690000000003</c:v>
                </c:pt>
                <c:pt idx="254">
                  <c:v>302.88690800000001</c:v>
                </c:pt>
                <c:pt idx="255">
                  <c:v>302.88691699999998</c:v>
                </c:pt>
                <c:pt idx="256">
                  <c:v>302.88692700000001</c:v>
                </c:pt>
                <c:pt idx="257">
                  <c:v>302.886933</c:v>
                </c:pt>
                <c:pt idx="258">
                  <c:v>302.88693899999998</c:v>
                </c:pt>
                <c:pt idx="259">
                  <c:v>302.88694800000002</c:v>
                </c:pt>
                <c:pt idx="260">
                  <c:v>302.88694900000002</c:v>
                </c:pt>
                <c:pt idx="261">
                  <c:v>302.886954</c:v>
                </c:pt>
                <c:pt idx="262">
                  <c:v>302.88696900000002</c:v>
                </c:pt>
                <c:pt idx="263">
                  <c:v>302.886977</c:v>
                </c:pt>
                <c:pt idx="264">
                  <c:v>302.88698399999998</c:v>
                </c:pt>
                <c:pt idx="265">
                  <c:v>302.88699000000003</c:v>
                </c:pt>
                <c:pt idx="266">
                  <c:v>302.88699400000002</c:v>
                </c:pt>
                <c:pt idx="267">
                  <c:v>302.88699600000001</c:v>
                </c:pt>
                <c:pt idx="268">
                  <c:v>302.887002</c:v>
                </c:pt>
                <c:pt idx="269">
                  <c:v>302.88700899999998</c:v>
                </c:pt>
                <c:pt idx="270">
                  <c:v>302.88701200000003</c:v>
                </c:pt>
                <c:pt idx="271">
                  <c:v>302.887022</c:v>
                </c:pt>
                <c:pt idx="272">
                  <c:v>302.88703600000002</c:v>
                </c:pt>
                <c:pt idx="273">
                  <c:v>302.88704999999999</c:v>
                </c:pt>
                <c:pt idx="274">
                  <c:v>302.88706500000001</c:v>
                </c:pt>
                <c:pt idx="275">
                  <c:v>302.88707900000003</c:v>
                </c:pt>
                <c:pt idx="276">
                  <c:v>302.88709</c:v>
                </c:pt>
                <c:pt idx="277">
                  <c:v>302.88709899999998</c:v>
                </c:pt>
                <c:pt idx="278">
                  <c:v>302.887112</c:v>
                </c:pt>
                <c:pt idx="279">
                  <c:v>302.88712600000002</c:v>
                </c:pt>
                <c:pt idx="280">
                  <c:v>302.88713799999999</c:v>
                </c:pt>
                <c:pt idx="281">
                  <c:v>302.88715000000002</c:v>
                </c:pt>
                <c:pt idx="282">
                  <c:v>302.887158</c:v>
                </c:pt>
                <c:pt idx="283">
                  <c:v>302.88717000000003</c:v>
                </c:pt>
                <c:pt idx="284">
                  <c:v>302.88718</c:v>
                </c:pt>
                <c:pt idx="285">
                  <c:v>302.88719099999997</c:v>
                </c:pt>
                <c:pt idx="286">
                  <c:v>302.88719900000001</c:v>
                </c:pt>
                <c:pt idx="287">
                  <c:v>302.88721199999998</c:v>
                </c:pt>
                <c:pt idx="288">
                  <c:v>302.887226</c:v>
                </c:pt>
                <c:pt idx="289">
                  <c:v>302.88723499999998</c:v>
                </c:pt>
                <c:pt idx="290">
                  <c:v>302.88725199999999</c:v>
                </c:pt>
                <c:pt idx="291">
                  <c:v>302.88726500000001</c:v>
                </c:pt>
                <c:pt idx="292">
                  <c:v>302.88727399999999</c:v>
                </c:pt>
                <c:pt idx="293">
                  <c:v>302.88728500000002</c:v>
                </c:pt>
                <c:pt idx="294">
                  <c:v>302.887294</c:v>
                </c:pt>
                <c:pt idx="295">
                  <c:v>302.88730700000002</c:v>
                </c:pt>
                <c:pt idx="296">
                  <c:v>302.88731799999999</c:v>
                </c:pt>
                <c:pt idx="297">
                  <c:v>302.88732599999997</c:v>
                </c:pt>
                <c:pt idx="298">
                  <c:v>302.88733400000001</c:v>
                </c:pt>
                <c:pt idx="299">
                  <c:v>302.88733999999999</c:v>
                </c:pt>
                <c:pt idx="300">
                  <c:v>302.88734599999998</c:v>
                </c:pt>
                <c:pt idx="301">
                  <c:v>302.88734499999998</c:v>
                </c:pt>
                <c:pt idx="302">
                  <c:v>302.88734499999998</c:v>
                </c:pt>
                <c:pt idx="303">
                  <c:v>302.88734799999997</c:v>
                </c:pt>
                <c:pt idx="304">
                  <c:v>302.887359</c:v>
                </c:pt>
                <c:pt idx="305">
                  <c:v>302.88737099999997</c:v>
                </c:pt>
                <c:pt idx="306">
                  <c:v>302.88738799999999</c:v>
                </c:pt>
                <c:pt idx="307">
                  <c:v>302.887407</c:v>
                </c:pt>
                <c:pt idx="308">
                  <c:v>302.887427</c:v>
                </c:pt>
                <c:pt idx="309">
                  <c:v>302.88744400000002</c:v>
                </c:pt>
                <c:pt idx="310">
                  <c:v>302.88746200000003</c:v>
                </c:pt>
                <c:pt idx="311">
                  <c:v>302.88747599999999</c:v>
                </c:pt>
                <c:pt idx="312">
                  <c:v>302.887495</c:v>
                </c:pt>
                <c:pt idx="313">
                  <c:v>302.88750499999998</c:v>
                </c:pt>
                <c:pt idx="314">
                  <c:v>302.88752299999999</c:v>
                </c:pt>
                <c:pt idx="315">
                  <c:v>302.88753400000002</c:v>
                </c:pt>
                <c:pt idx="316">
                  <c:v>302.88754899999998</c:v>
                </c:pt>
                <c:pt idx="317">
                  <c:v>302.887563</c:v>
                </c:pt>
                <c:pt idx="318">
                  <c:v>302.88757399999997</c:v>
                </c:pt>
                <c:pt idx="319">
                  <c:v>302.88758899999999</c:v>
                </c:pt>
                <c:pt idx="320">
                  <c:v>302.88760200000002</c:v>
                </c:pt>
                <c:pt idx="321">
                  <c:v>302.88762100000002</c:v>
                </c:pt>
                <c:pt idx="322">
                  <c:v>302.88763399999999</c:v>
                </c:pt>
                <c:pt idx="323">
                  <c:v>302.88765100000001</c:v>
                </c:pt>
                <c:pt idx="324">
                  <c:v>302.88766700000002</c:v>
                </c:pt>
                <c:pt idx="325">
                  <c:v>302.88767999999999</c:v>
                </c:pt>
                <c:pt idx="326">
                  <c:v>302.88769200000002</c:v>
                </c:pt>
                <c:pt idx="327">
                  <c:v>302.88770799999998</c:v>
                </c:pt>
                <c:pt idx="328">
                  <c:v>302.88772299999999</c:v>
                </c:pt>
                <c:pt idx="329">
                  <c:v>302.88774100000001</c:v>
                </c:pt>
                <c:pt idx="330">
                  <c:v>302.88775900000002</c:v>
                </c:pt>
                <c:pt idx="331">
                  <c:v>302.88777399999998</c:v>
                </c:pt>
                <c:pt idx="332">
                  <c:v>302.88779099999999</c:v>
                </c:pt>
                <c:pt idx="333">
                  <c:v>302.887809</c:v>
                </c:pt>
                <c:pt idx="334">
                  <c:v>302.88782200000003</c:v>
                </c:pt>
                <c:pt idx="335">
                  <c:v>302.887833</c:v>
                </c:pt>
                <c:pt idx="336">
                  <c:v>302.88784299999998</c:v>
                </c:pt>
                <c:pt idx="337">
                  <c:v>302.887857</c:v>
                </c:pt>
                <c:pt idx="338">
                  <c:v>302.88787000000002</c:v>
                </c:pt>
                <c:pt idx="339">
                  <c:v>302.88788699999998</c:v>
                </c:pt>
                <c:pt idx="340">
                  <c:v>302.887899</c:v>
                </c:pt>
                <c:pt idx="341">
                  <c:v>302.88791800000001</c:v>
                </c:pt>
                <c:pt idx="342">
                  <c:v>302.88794000000001</c:v>
                </c:pt>
                <c:pt idx="343">
                  <c:v>302.88797</c:v>
                </c:pt>
                <c:pt idx="344">
                  <c:v>302.88799799999998</c:v>
                </c:pt>
                <c:pt idx="345">
                  <c:v>302.888035</c:v>
                </c:pt>
                <c:pt idx="346">
                  <c:v>302.88807400000002</c:v>
                </c:pt>
                <c:pt idx="347">
                  <c:v>302.88811399999997</c:v>
                </c:pt>
                <c:pt idx="348">
                  <c:v>302.88816200000002</c:v>
                </c:pt>
                <c:pt idx="349">
                  <c:v>302.88821200000001</c:v>
                </c:pt>
                <c:pt idx="350">
                  <c:v>302.88826299999999</c:v>
                </c:pt>
                <c:pt idx="351">
                  <c:v>302.888307</c:v>
                </c:pt>
                <c:pt idx="352">
                  <c:v>302.88835399999999</c:v>
                </c:pt>
                <c:pt idx="353">
                  <c:v>302.88840099999999</c:v>
                </c:pt>
                <c:pt idx="354">
                  <c:v>302.88844799999998</c:v>
                </c:pt>
                <c:pt idx="355">
                  <c:v>302.88849599999998</c:v>
                </c:pt>
                <c:pt idx="356">
                  <c:v>302.88854500000002</c:v>
                </c:pt>
                <c:pt idx="357">
                  <c:v>302.88859500000001</c:v>
                </c:pt>
                <c:pt idx="358">
                  <c:v>302.88865199999998</c:v>
                </c:pt>
                <c:pt idx="359">
                  <c:v>302.888711</c:v>
                </c:pt>
                <c:pt idx="360">
                  <c:v>302.88877100000002</c:v>
                </c:pt>
                <c:pt idx="361">
                  <c:v>302.88883399999997</c:v>
                </c:pt>
                <c:pt idx="362">
                  <c:v>302.88889699999999</c:v>
                </c:pt>
                <c:pt idx="363">
                  <c:v>302.88896099999999</c:v>
                </c:pt>
                <c:pt idx="364">
                  <c:v>302.88902899999999</c:v>
                </c:pt>
                <c:pt idx="365">
                  <c:v>302.88910299999998</c:v>
                </c:pt>
                <c:pt idx="366">
                  <c:v>302.88917700000002</c:v>
                </c:pt>
                <c:pt idx="367">
                  <c:v>302.88924800000001</c:v>
                </c:pt>
                <c:pt idx="368">
                  <c:v>302.88932899999998</c:v>
                </c:pt>
                <c:pt idx="369">
                  <c:v>302.88940700000001</c:v>
                </c:pt>
                <c:pt idx="370">
                  <c:v>302.88949200000002</c:v>
                </c:pt>
                <c:pt idx="371">
                  <c:v>302.88957799999997</c:v>
                </c:pt>
                <c:pt idx="372">
                  <c:v>302.88966199999999</c:v>
                </c:pt>
                <c:pt idx="373">
                  <c:v>302.88975099999999</c:v>
                </c:pt>
                <c:pt idx="374">
                  <c:v>302.88984399999998</c:v>
                </c:pt>
                <c:pt idx="375">
                  <c:v>302.88994000000002</c:v>
                </c:pt>
                <c:pt idx="376">
                  <c:v>302.89004</c:v>
                </c:pt>
                <c:pt idx="377">
                  <c:v>302.89014400000002</c:v>
                </c:pt>
                <c:pt idx="378">
                  <c:v>302.89025099999998</c:v>
                </c:pt>
                <c:pt idx="379">
                  <c:v>302.89036199999998</c:v>
                </c:pt>
                <c:pt idx="380">
                  <c:v>302.89047699999998</c:v>
                </c:pt>
                <c:pt idx="381">
                  <c:v>302.89059500000002</c:v>
                </c:pt>
                <c:pt idx="382">
                  <c:v>302.890717</c:v>
                </c:pt>
                <c:pt idx="383">
                  <c:v>302.89084400000002</c:v>
                </c:pt>
                <c:pt idx="384">
                  <c:v>302.89097400000003</c:v>
                </c:pt>
                <c:pt idx="385">
                  <c:v>302.89110699999998</c:v>
                </c:pt>
                <c:pt idx="386">
                  <c:v>302.89124399999997</c:v>
                </c:pt>
                <c:pt idx="387">
                  <c:v>302.89138300000002</c:v>
                </c:pt>
                <c:pt idx="388">
                  <c:v>302.89152300000001</c:v>
                </c:pt>
                <c:pt idx="389">
                  <c:v>302.89166499999999</c:v>
                </c:pt>
                <c:pt idx="390">
                  <c:v>302.89181600000001</c:v>
                </c:pt>
                <c:pt idx="391">
                  <c:v>302.891974</c:v>
                </c:pt>
                <c:pt idx="392">
                  <c:v>302.89213799999999</c:v>
                </c:pt>
                <c:pt idx="393">
                  <c:v>302.89230600000002</c:v>
                </c:pt>
                <c:pt idx="394">
                  <c:v>302.89248300000003</c:v>
                </c:pt>
                <c:pt idx="395">
                  <c:v>302.89266300000003</c:v>
                </c:pt>
                <c:pt idx="396">
                  <c:v>302.892854</c:v>
                </c:pt>
                <c:pt idx="397">
                  <c:v>302.89304900000002</c:v>
                </c:pt>
                <c:pt idx="398">
                  <c:v>302.89324599999998</c:v>
                </c:pt>
                <c:pt idx="399">
                  <c:v>302.89344999999997</c:v>
                </c:pt>
                <c:pt idx="400">
                  <c:v>302.893665</c:v>
                </c:pt>
                <c:pt idx="401">
                  <c:v>302.893889</c:v>
                </c:pt>
                <c:pt idx="402">
                  <c:v>302.89413100000002</c:v>
                </c:pt>
                <c:pt idx="403">
                  <c:v>302.89438200000001</c:v>
                </c:pt>
                <c:pt idx="404">
                  <c:v>302.89464800000002</c:v>
                </c:pt>
                <c:pt idx="405">
                  <c:v>302.89492200000001</c:v>
                </c:pt>
                <c:pt idx="406">
                  <c:v>302.89520099999999</c:v>
                </c:pt>
                <c:pt idx="407">
                  <c:v>302.89549499999998</c:v>
                </c:pt>
                <c:pt idx="408">
                  <c:v>302.89580899999999</c:v>
                </c:pt>
                <c:pt idx="409">
                  <c:v>302.89614499999999</c:v>
                </c:pt>
                <c:pt idx="410">
                  <c:v>302.89650599999999</c:v>
                </c:pt>
                <c:pt idx="411">
                  <c:v>302.89689399999997</c:v>
                </c:pt>
                <c:pt idx="412">
                  <c:v>302.89730700000001</c:v>
                </c:pt>
                <c:pt idx="413">
                  <c:v>302.89772699999997</c:v>
                </c:pt>
                <c:pt idx="414">
                  <c:v>302.89816999999999</c:v>
                </c:pt>
                <c:pt idx="415">
                  <c:v>302.89863300000002</c:v>
                </c:pt>
                <c:pt idx="416">
                  <c:v>302.89906400000001</c:v>
                </c:pt>
                <c:pt idx="417">
                  <c:v>302.89953300000002</c:v>
                </c:pt>
                <c:pt idx="418">
                  <c:v>302.90001699999999</c:v>
                </c:pt>
                <c:pt idx="419">
                  <c:v>302.90049099999999</c:v>
                </c:pt>
                <c:pt idx="420">
                  <c:v>302.901051</c:v>
                </c:pt>
                <c:pt idx="421">
                  <c:v>302.901636</c:v>
                </c:pt>
                <c:pt idx="422">
                  <c:v>302.90226899999999</c:v>
                </c:pt>
                <c:pt idx="423">
                  <c:v>302.90293200000002</c:v>
                </c:pt>
                <c:pt idx="424">
                  <c:v>302.90360099999998</c:v>
                </c:pt>
                <c:pt idx="425">
                  <c:v>302.90433200000001</c:v>
                </c:pt>
                <c:pt idx="426">
                  <c:v>302.905101</c:v>
                </c:pt>
                <c:pt idx="427">
                  <c:v>302.90592500000002</c:v>
                </c:pt>
                <c:pt idx="428">
                  <c:v>302.906811</c:v>
                </c:pt>
                <c:pt idx="429">
                  <c:v>302.90775400000001</c:v>
                </c:pt>
                <c:pt idx="430">
                  <c:v>302.90880099999998</c:v>
                </c:pt>
                <c:pt idx="431">
                  <c:v>302.90990900000003</c:v>
                </c:pt>
                <c:pt idx="432">
                  <c:v>302.91107199999999</c:v>
                </c:pt>
                <c:pt idx="433">
                  <c:v>302.91238700000002</c:v>
                </c:pt>
                <c:pt idx="434">
                  <c:v>302.91378099999997</c:v>
                </c:pt>
                <c:pt idx="435">
                  <c:v>302.91527200000002</c:v>
                </c:pt>
                <c:pt idx="436">
                  <c:v>302.91691400000002</c:v>
                </c:pt>
                <c:pt idx="437">
                  <c:v>302.91867000000002</c:v>
                </c:pt>
                <c:pt idx="438">
                  <c:v>302.9205</c:v>
                </c:pt>
                <c:pt idx="439">
                  <c:v>302.92243400000001</c:v>
                </c:pt>
                <c:pt idx="440">
                  <c:v>302.92454700000002</c:v>
                </c:pt>
                <c:pt idx="441">
                  <c:v>302.92672599999997</c:v>
                </c:pt>
                <c:pt idx="442">
                  <c:v>302.92893800000002</c:v>
                </c:pt>
                <c:pt idx="443">
                  <c:v>302.93117799999999</c:v>
                </c:pt>
                <c:pt idx="444">
                  <c:v>302.93341900000001</c:v>
                </c:pt>
                <c:pt idx="445">
                  <c:v>302.93561499999998</c:v>
                </c:pt>
                <c:pt idx="446">
                  <c:v>302.93778700000001</c:v>
                </c:pt>
                <c:pt idx="447">
                  <c:v>302.93991599999998</c:v>
                </c:pt>
                <c:pt idx="448">
                  <c:v>302.94200599999999</c:v>
                </c:pt>
                <c:pt idx="449">
                  <c:v>302.94403199999999</c:v>
                </c:pt>
                <c:pt idx="450">
                  <c:v>302.945944</c:v>
                </c:pt>
                <c:pt idx="451">
                  <c:v>302.94778300000002</c:v>
                </c:pt>
                <c:pt idx="452">
                  <c:v>302.94958800000001</c:v>
                </c:pt>
                <c:pt idx="453">
                  <c:v>302.95139599999999</c:v>
                </c:pt>
                <c:pt idx="454">
                  <c:v>302.95321000000001</c:v>
                </c:pt>
                <c:pt idx="455">
                  <c:v>302.954972</c:v>
                </c:pt>
                <c:pt idx="456">
                  <c:v>302.95668699999999</c:v>
                </c:pt>
                <c:pt idx="457">
                  <c:v>302.95838800000001</c:v>
                </c:pt>
                <c:pt idx="458">
                  <c:v>302.96005600000001</c:v>
                </c:pt>
                <c:pt idx="459">
                  <c:v>302.96169500000002</c:v>
                </c:pt>
                <c:pt idx="460">
                  <c:v>302.96325200000001</c:v>
                </c:pt>
                <c:pt idx="461">
                  <c:v>302.96475600000002</c:v>
                </c:pt>
                <c:pt idx="462">
                  <c:v>302.966249</c:v>
                </c:pt>
                <c:pt idx="463">
                  <c:v>302.96761700000002</c:v>
                </c:pt>
                <c:pt idx="464">
                  <c:v>302.96890999999999</c:v>
                </c:pt>
                <c:pt idx="465">
                  <c:v>302.970122</c:v>
                </c:pt>
                <c:pt idx="466">
                  <c:v>302.97120799999999</c:v>
                </c:pt>
                <c:pt idx="467">
                  <c:v>302.97220800000002</c:v>
                </c:pt>
                <c:pt idx="468">
                  <c:v>302.973185</c:v>
                </c:pt>
                <c:pt idx="469">
                  <c:v>302.97411599999998</c:v>
                </c:pt>
                <c:pt idx="470">
                  <c:v>302.97491000000002</c:v>
                </c:pt>
                <c:pt idx="471">
                  <c:v>302.97568999999999</c:v>
                </c:pt>
                <c:pt idx="472">
                  <c:v>302.97648299999997</c:v>
                </c:pt>
                <c:pt idx="473">
                  <c:v>302.97731800000003</c:v>
                </c:pt>
                <c:pt idx="474">
                  <c:v>302.97819399999997</c:v>
                </c:pt>
                <c:pt idx="475">
                  <c:v>302.97915399999999</c:v>
                </c:pt>
                <c:pt idx="476">
                  <c:v>302.98021499999999</c:v>
                </c:pt>
                <c:pt idx="477">
                  <c:v>302.981313</c:v>
                </c:pt>
                <c:pt idx="478">
                  <c:v>302.98246</c:v>
                </c:pt>
                <c:pt idx="479">
                  <c:v>302.98368199999999</c:v>
                </c:pt>
                <c:pt idx="480">
                  <c:v>302.984939</c:v>
                </c:pt>
                <c:pt idx="481">
                  <c:v>302.98627800000003</c:v>
                </c:pt>
                <c:pt idx="482">
                  <c:v>302.98764399999999</c:v>
                </c:pt>
                <c:pt idx="483">
                  <c:v>302.98901699999999</c:v>
                </c:pt>
                <c:pt idx="484">
                  <c:v>302.99042400000002</c:v>
                </c:pt>
                <c:pt idx="485">
                  <c:v>302.99188800000002</c:v>
                </c:pt>
                <c:pt idx="486">
                  <c:v>302.99343900000002</c:v>
                </c:pt>
                <c:pt idx="487">
                  <c:v>302.995024</c:v>
                </c:pt>
                <c:pt idx="488">
                  <c:v>302.996644</c:v>
                </c:pt>
                <c:pt idx="489">
                  <c:v>302.99830700000001</c:v>
                </c:pt>
                <c:pt idx="490">
                  <c:v>303.00005700000003</c:v>
                </c:pt>
                <c:pt idx="491">
                  <c:v>303.00189499999999</c:v>
                </c:pt>
                <c:pt idx="492">
                  <c:v>303.00377600000002</c:v>
                </c:pt>
                <c:pt idx="493">
                  <c:v>303.00578100000001</c:v>
                </c:pt>
                <c:pt idx="494">
                  <c:v>303.00793099999999</c:v>
                </c:pt>
                <c:pt idx="495">
                  <c:v>303.01023400000003</c:v>
                </c:pt>
                <c:pt idx="496">
                  <c:v>303.01269300000001</c:v>
                </c:pt>
                <c:pt idx="497">
                  <c:v>303.01529599999998</c:v>
                </c:pt>
                <c:pt idx="498">
                  <c:v>303.01800200000002</c:v>
                </c:pt>
                <c:pt idx="499">
                  <c:v>303.02096499999999</c:v>
                </c:pt>
                <c:pt idx="500">
                  <c:v>303.02429100000001</c:v>
                </c:pt>
                <c:pt idx="501">
                  <c:v>303.02803699999998</c:v>
                </c:pt>
                <c:pt idx="502">
                  <c:v>303.03227399999997</c:v>
                </c:pt>
                <c:pt idx="503">
                  <c:v>303.03725400000002</c:v>
                </c:pt>
                <c:pt idx="504">
                  <c:v>303.04310700000002</c:v>
                </c:pt>
                <c:pt idx="505">
                  <c:v>303.05008099999998</c:v>
                </c:pt>
                <c:pt idx="506">
                  <c:v>303.058673</c:v>
                </c:pt>
                <c:pt idx="507">
                  <c:v>303.06984399999999</c:v>
                </c:pt>
                <c:pt idx="508">
                  <c:v>303.48462499999999</c:v>
                </c:pt>
                <c:pt idx="509">
                  <c:v>303.692836</c:v>
                </c:pt>
                <c:pt idx="510">
                  <c:v>303.79328700000002</c:v>
                </c:pt>
                <c:pt idx="511">
                  <c:v>303.89133099999998</c:v>
                </c:pt>
                <c:pt idx="512">
                  <c:v>304.27556499999997</c:v>
                </c:pt>
                <c:pt idx="513">
                  <c:v>304.46116599999999</c:v>
                </c:pt>
                <c:pt idx="514">
                  <c:v>304.552122</c:v>
                </c:pt>
                <c:pt idx="515">
                  <c:v>304.63959799999998</c:v>
                </c:pt>
                <c:pt idx="516">
                  <c:v>304.726406</c:v>
                </c:pt>
                <c:pt idx="517">
                  <c:v>305.15127899999999</c:v>
                </c:pt>
                <c:pt idx="518">
                  <c:v>305.313827</c:v>
                </c:pt>
                <c:pt idx="519">
                  <c:v>305.39327900000001</c:v>
                </c:pt>
                <c:pt idx="520">
                  <c:v>305.47120899999999</c:v>
                </c:pt>
                <c:pt idx="521">
                  <c:v>305.54782399999999</c:v>
                </c:pt>
                <c:pt idx="522">
                  <c:v>305.924801</c:v>
                </c:pt>
                <c:pt idx="523">
                  <c:v>306.07178299999998</c:v>
                </c:pt>
                <c:pt idx="524">
                  <c:v>306.14098300000001</c:v>
                </c:pt>
                <c:pt idx="525">
                  <c:v>306.209608</c:v>
                </c:pt>
                <c:pt idx="526">
                  <c:v>306.27771999999999</c:v>
                </c:pt>
                <c:pt idx="527">
                  <c:v>306.34508899999997</c:v>
                </c:pt>
                <c:pt idx="528">
                  <c:v>306.74011200000001</c:v>
                </c:pt>
                <c:pt idx="529">
                  <c:v>306.86771599999997</c:v>
                </c:pt>
                <c:pt idx="530">
                  <c:v>306.93274300000002</c:v>
                </c:pt>
                <c:pt idx="531">
                  <c:v>306.998334</c:v>
                </c:pt>
                <c:pt idx="532">
                  <c:v>307.06484699999999</c:v>
                </c:pt>
                <c:pt idx="533">
                  <c:v>307.13167900000002</c:v>
                </c:pt>
                <c:pt idx="534">
                  <c:v>307.53277300000002</c:v>
                </c:pt>
                <c:pt idx="535">
                  <c:v>307.66512299999999</c:v>
                </c:pt>
                <c:pt idx="536">
                  <c:v>307.72978000000001</c:v>
                </c:pt>
                <c:pt idx="537">
                  <c:v>307.791134</c:v>
                </c:pt>
                <c:pt idx="538">
                  <c:v>307.85109999999997</c:v>
                </c:pt>
                <c:pt idx="539">
                  <c:v>307.90894200000002</c:v>
                </c:pt>
                <c:pt idx="540">
                  <c:v>307.965484</c:v>
                </c:pt>
                <c:pt idx="541">
                  <c:v>308.34984500000002</c:v>
                </c:pt>
                <c:pt idx="542">
                  <c:v>308.44838099999998</c:v>
                </c:pt>
                <c:pt idx="543">
                  <c:v>308.49505599999998</c:v>
                </c:pt>
                <c:pt idx="544">
                  <c:v>308.541967</c:v>
                </c:pt>
                <c:pt idx="545">
                  <c:v>308.58781900000002</c:v>
                </c:pt>
                <c:pt idx="546">
                  <c:v>308.63290899999998</c:v>
                </c:pt>
                <c:pt idx="547">
                  <c:v>308.67725899999999</c:v>
                </c:pt>
                <c:pt idx="548">
                  <c:v>308.72089699999998</c:v>
                </c:pt>
                <c:pt idx="549">
                  <c:v>309.06424900000002</c:v>
                </c:pt>
                <c:pt idx="550">
                  <c:v>309.142472</c:v>
                </c:pt>
                <c:pt idx="551">
                  <c:v>309.18126799999999</c:v>
                </c:pt>
                <c:pt idx="552">
                  <c:v>309.21897000000001</c:v>
                </c:pt>
                <c:pt idx="553">
                  <c:v>309.25588599999998</c:v>
                </c:pt>
                <c:pt idx="554">
                  <c:v>309.29248200000001</c:v>
                </c:pt>
                <c:pt idx="555">
                  <c:v>309.32867499999998</c:v>
                </c:pt>
                <c:pt idx="556">
                  <c:v>309.364621</c:v>
                </c:pt>
                <c:pt idx="557">
                  <c:v>309.40005600000001</c:v>
                </c:pt>
                <c:pt idx="558">
                  <c:v>309.43499400000002</c:v>
                </c:pt>
                <c:pt idx="559">
                  <c:v>309.77870200000001</c:v>
                </c:pt>
                <c:pt idx="560">
                  <c:v>309.84059000000002</c:v>
                </c:pt>
                <c:pt idx="561">
                  <c:v>309.87263899999999</c:v>
                </c:pt>
              </c:numCache>
            </c:numRef>
          </c:yVal>
          <c:smooth val="1"/>
          <c:extLst>
            <c:ext xmlns:c16="http://schemas.microsoft.com/office/drawing/2014/chart" uri="{C3380CC4-5D6E-409C-BE32-E72D297353CC}">
              <c16:uniqueId val="{00000001-E5B1-4B71-BAF2-F1B7FC586FFA}"/>
            </c:ext>
          </c:extLst>
        </c:ser>
        <c:ser>
          <c:idx val="2"/>
          <c:order val="2"/>
          <c:tx>
            <c:strRef>
              <c:f>'铜-加热膜加热'!$D$1</c:f>
              <c:strCache>
                <c:ptCount val="1"/>
                <c:pt idx="0">
                  <c:v>铜-常温不焊接-3</c:v>
                </c:pt>
              </c:strCache>
            </c:strRef>
          </c:tx>
          <c:spPr>
            <a:ln w="19050" cap="rnd">
              <a:solidFill>
                <a:schemeClr val="accent3"/>
              </a:solidFill>
              <a:round/>
            </a:ln>
            <a:effectLst/>
          </c:spPr>
          <c:marker>
            <c:symbol val="none"/>
          </c:marker>
          <c:xVal>
            <c:numRef>
              <c:f>'铜-加热膜加热'!$A$2:$A$1001</c:f>
              <c:numCache>
                <c:formatCode>General</c:formatCode>
                <c:ptCount val="1000"/>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pt idx="998">
                  <c:v>15968</c:v>
                </c:pt>
                <c:pt idx="999">
                  <c:v>15984</c:v>
                </c:pt>
              </c:numCache>
            </c:numRef>
          </c:xVal>
          <c:yVal>
            <c:numRef>
              <c:f>'铜-加热膜加热'!$D$2:$D$1001</c:f>
              <c:numCache>
                <c:formatCode>General</c:formatCode>
                <c:ptCount val="1000"/>
                <c:pt idx="0">
                  <c:v>291.90570700000001</c:v>
                </c:pt>
                <c:pt idx="1">
                  <c:v>291.93446499999999</c:v>
                </c:pt>
                <c:pt idx="2">
                  <c:v>291.962763</c:v>
                </c:pt>
                <c:pt idx="3">
                  <c:v>291.99093499999998</c:v>
                </c:pt>
                <c:pt idx="4">
                  <c:v>292.38379700000002</c:v>
                </c:pt>
                <c:pt idx="5">
                  <c:v>292.68329799999998</c:v>
                </c:pt>
                <c:pt idx="6">
                  <c:v>292.83182499999998</c:v>
                </c:pt>
                <c:pt idx="7">
                  <c:v>293.27742799999999</c:v>
                </c:pt>
                <c:pt idx="8">
                  <c:v>293.56972000000002</c:v>
                </c:pt>
                <c:pt idx="9">
                  <c:v>293.71374800000001</c:v>
                </c:pt>
                <c:pt idx="10">
                  <c:v>294.140579</c:v>
                </c:pt>
                <c:pt idx="11">
                  <c:v>294.41879299999999</c:v>
                </c:pt>
                <c:pt idx="12">
                  <c:v>294.55688400000003</c:v>
                </c:pt>
                <c:pt idx="13">
                  <c:v>294.69296400000002</c:v>
                </c:pt>
                <c:pt idx="14">
                  <c:v>295.231043</c:v>
                </c:pt>
                <c:pt idx="15">
                  <c:v>295.49181900000002</c:v>
                </c:pt>
                <c:pt idx="16">
                  <c:v>295.61946499999999</c:v>
                </c:pt>
                <c:pt idx="17">
                  <c:v>295.746216</c:v>
                </c:pt>
                <c:pt idx="18">
                  <c:v>296.245521</c:v>
                </c:pt>
                <c:pt idx="19">
                  <c:v>296.48610400000001</c:v>
                </c:pt>
                <c:pt idx="20">
                  <c:v>296.60398300000003</c:v>
                </c:pt>
                <c:pt idx="21">
                  <c:v>296.72001999999998</c:v>
                </c:pt>
                <c:pt idx="22">
                  <c:v>297.179868</c:v>
                </c:pt>
                <c:pt idx="23">
                  <c:v>297.40166499999998</c:v>
                </c:pt>
                <c:pt idx="24">
                  <c:v>297.51115099999998</c:v>
                </c:pt>
                <c:pt idx="25">
                  <c:v>297.619371</c:v>
                </c:pt>
                <c:pt idx="26">
                  <c:v>298.04873300000003</c:v>
                </c:pt>
                <c:pt idx="27">
                  <c:v>298.25717600000002</c:v>
                </c:pt>
                <c:pt idx="28">
                  <c:v>298.35935899999998</c:v>
                </c:pt>
                <c:pt idx="29">
                  <c:v>298.46097500000002</c:v>
                </c:pt>
                <c:pt idx="30">
                  <c:v>298.86206499999997</c:v>
                </c:pt>
                <c:pt idx="31">
                  <c:v>299.058335</c:v>
                </c:pt>
                <c:pt idx="32">
                  <c:v>299.15386799999999</c:v>
                </c:pt>
                <c:pt idx="33">
                  <c:v>299.24881199999999</c:v>
                </c:pt>
                <c:pt idx="34">
                  <c:v>299.62249600000001</c:v>
                </c:pt>
                <c:pt idx="35">
                  <c:v>299.80351100000001</c:v>
                </c:pt>
                <c:pt idx="36">
                  <c:v>299.89277700000002</c:v>
                </c:pt>
                <c:pt idx="37">
                  <c:v>299.98139099999997</c:v>
                </c:pt>
                <c:pt idx="38">
                  <c:v>300.06944099999998</c:v>
                </c:pt>
                <c:pt idx="39">
                  <c:v>300.506035</c:v>
                </c:pt>
                <c:pt idx="40">
                  <c:v>300.68018799999999</c:v>
                </c:pt>
                <c:pt idx="41">
                  <c:v>300.76392099999998</c:v>
                </c:pt>
                <c:pt idx="42">
                  <c:v>300.84909299999998</c:v>
                </c:pt>
                <c:pt idx="43">
                  <c:v>300.93183900000002</c:v>
                </c:pt>
                <c:pt idx="44">
                  <c:v>301.343706</c:v>
                </c:pt>
                <c:pt idx="45">
                  <c:v>301.50778300000002</c:v>
                </c:pt>
                <c:pt idx="46">
                  <c:v>301.58757800000001</c:v>
                </c:pt>
                <c:pt idx="47">
                  <c:v>301.6662</c:v>
                </c:pt>
                <c:pt idx="48">
                  <c:v>301.74221499999999</c:v>
                </c:pt>
                <c:pt idx="49">
                  <c:v>302.118942</c:v>
                </c:pt>
                <c:pt idx="50">
                  <c:v>302.264769</c:v>
                </c:pt>
                <c:pt idx="51">
                  <c:v>302.33927</c:v>
                </c:pt>
                <c:pt idx="52">
                  <c:v>302.408568</c:v>
                </c:pt>
                <c:pt idx="53">
                  <c:v>302.47357399999999</c:v>
                </c:pt>
                <c:pt idx="54">
                  <c:v>302.532262</c:v>
                </c:pt>
                <c:pt idx="55">
                  <c:v>302.581436</c:v>
                </c:pt>
                <c:pt idx="56">
                  <c:v>302.62061399999999</c:v>
                </c:pt>
                <c:pt idx="57">
                  <c:v>302.65134399999999</c:v>
                </c:pt>
                <c:pt idx="58">
                  <c:v>302.67577599999998</c:v>
                </c:pt>
                <c:pt idx="59">
                  <c:v>302.695606</c:v>
                </c:pt>
                <c:pt idx="60">
                  <c:v>302.71198700000002</c:v>
                </c:pt>
                <c:pt idx="61">
                  <c:v>302.72572700000001</c:v>
                </c:pt>
                <c:pt idx="62">
                  <c:v>302.73743999999999</c:v>
                </c:pt>
                <c:pt idx="63">
                  <c:v>302.74753399999997</c:v>
                </c:pt>
                <c:pt idx="64">
                  <c:v>302.75630899999999</c:v>
                </c:pt>
                <c:pt idx="65">
                  <c:v>302.764027</c:v>
                </c:pt>
                <c:pt idx="66">
                  <c:v>302.77085599999998</c:v>
                </c:pt>
                <c:pt idx="67">
                  <c:v>302.77695599999998</c:v>
                </c:pt>
                <c:pt idx="68">
                  <c:v>302.78242599999999</c:v>
                </c:pt>
                <c:pt idx="69">
                  <c:v>302.78736700000002</c:v>
                </c:pt>
                <c:pt idx="70">
                  <c:v>302.79184900000001</c:v>
                </c:pt>
                <c:pt idx="71">
                  <c:v>302.795931</c:v>
                </c:pt>
                <c:pt idx="72">
                  <c:v>302.79967199999999</c:v>
                </c:pt>
                <c:pt idx="73">
                  <c:v>302.80310800000001</c:v>
                </c:pt>
                <c:pt idx="74">
                  <c:v>302.80627099999998</c:v>
                </c:pt>
                <c:pt idx="75">
                  <c:v>302.80920099999997</c:v>
                </c:pt>
                <c:pt idx="76">
                  <c:v>302.81191899999999</c:v>
                </c:pt>
                <c:pt idx="77">
                  <c:v>302.81444299999998</c:v>
                </c:pt>
                <c:pt idx="78">
                  <c:v>302.81679300000002</c:v>
                </c:pt>
                <c:pt idx="79">
                  <c:v>302.81899800000002</c:v>
                </c:pt>
                <c:pt idx="80">
                  <c:v>302.83961299999999</c:v>
                </c:pt>
                <c:pt idx="81">
                  <c:v>302.85526700000003</c:v>
                </c:pt>
                <c:pt idx="82">
                  <c:v>302.86648100000002</c:v>
                </c:pt>
                <c:pt idx="83">
                  <c:v>302.87365</c:v>
                </c:pt>
                <c:pt idx="84">
                  <c:v>302.877545</c:v>
                </c:pt>
                <c:pt idx="85">
                  <c:v>302.87943200000001</c:v>
                </c:pt>
                <c:pt idx="86">
                  <c:v>302.88037400000002</c:v>
                </c:pt>
                <c:pt idx="87">
                  <c:v>302.88096100000001</c:v>
                </c:pt>
                <c:pt idx="88">
                  <c:v>302.88138700000002</c:v>
                </c:pt>
                <c:pt idx="89">
                  <c:v>302.88172300000002</c:v>
                </c:pt>
                <c:pt idx="90">
                  <c:v>302.88200000000001</c:v>
                </c:pt>
                <c:pt idx="91">
                  <c:v>302.88224100000002</c:v>
                </c:pt>
                <c:pt idx="92">
                  <c:v>302.88244099999997</c:v>
                </c:pt>
                <c:pt idx="93">
                  <c:v>302.88262200000003</c:v>
                </c:pt>
                <c:pt idx="94">
                  <c:v>302.88278700000001</c:v>
                </c:pt>
                <c:pt idx="95">
                  <c:v>302.88293700000003</c:v>
                </c:pt>
                <c:pt idx="96">
                  <c:v>302.88307600000002</c:v>
                </c:pt>
                <c:pt idx="97">
                  <c:v>302.88319799999999</c:v>
                </c:pt>
                <c:pt idx="98">
                  <c:v>302.88331399999998</c:v>
                </c:pt>
                <c:pt idx="99">
                  <c:v>302.88341700000001</c:v>
                </c:pt>
                <c:pt idx="100">
                  <c:v>302.88351499999999</c:v>
                </c:pt>
                <c:pt idx="101">
                  <c:v>302.88361300000003</c:v>
                </c:pt>
                <c:pt idx="102">
                  <c:v>302.88370200000003</c:v>
                </c:pt>
                <c:pt idx="103">
                  <c:v>302.88378399999999</c:v>
                </c:pt>
                <c:pt idx="104">
                  <c:v>302.88386500000001</c:v>
                </c:pt>
                <c:pt idx="105">
                  <c:v>302.88393600000001</c:v>
                </c:pt>
                <c:pt idx="106">
                  <c:v>302.88401099999999</c:v>
                </c:pt>
                <c:pt idx="107">
                  <c:v>302.88409000000001</c:v>
                </c:pt>
                <c:pt idx="108">
                  <c:v>302.88416899999999</c:v>
                </c:pt>
                <c:pt idx="109">
                  <c:v>302.88423599999999</c:v>
                </c:pt>
                <c:pt idx="110">
                  <c:v>302.8843</c:v>
                </c:pt>
                <c:pt idx="111">
                  <c:v>302.88435399999997</c:v>
                </c:pt>
                <c:pt idx="112">
                  <c:v>302.88440400000002</c:v>
                </c:pt>
                <c:pt idx="113">
                  <c:v>302.88445200000001</c:v>
                </c:pt>
                <c:pt idx="114">
                  <c:v>302.88449500000002</c:v>
                </c:pt>
                <c:pt idx="115">
                  <c:v>302.88453600000003</c:v>
                </c:pt>
                <c:pt idx="116">
                  <c:v>302.88457599999998</c:v>
                </c:pt>
                <c:pt idx="117">
                  <c:v>302.88461599999999</c:v>
                </c:pt>
                <c:pt idx="118">
                  <c:v>302.88466099999999</c:v>
                </c:pt>
                <c:pt idx="119">
                  <c:v>302.88470000000001</c:v>
                </c:pt>
                <c:pt idx="120">
                  <c:v>302.88474200000002</c:v>
                </c:pt>
                <c:pt idx="121">
                  <c:v>302.88478300000003</c:v>
                </c:pt>
                <c:pt idx="122">
                  <c:v>302.88482900000002</c:v>
                </c:pt>
                <c:pt idx="123">
                  <c:v>302.88486899999998</c:v>
                </c:pt>
                <c:pt idx="124">
                  <c:v>302.88491299999998</c:v>
                </c:pt>
                <c:pt idx="125">
                  <c:v>302.884953</c:v>
                </c:pt>
                <c:pt idx="126">
                  <c:v>302.88499000000002</c:v>
                </c:pt>
                <c:pt idx="127">
                  <c:v>302.88502699999998</c:v>
                </c:pt>
                <c:pt idx="128">
                  <c:v>302.88506599999999</c:v>
                </c:pt>
                <c:pt idx="129">
                  <c:v>302.885107</c:v>
                </c:pt>
                <c:pt idx="130">
                  <c:v>302.88514900000001</c:v>
                </c:pt>
                <c:pt idx="131">
                  <c:v>302.88518499999998</c:v>
                </c:pt>
                <c:pt idx="132">
                  <c:v>302.885221</c:v>
                </c:pt>
                <c:pt idx="133">
                  <c:v>302.88525700000002</c:v>
                </c:pt>
                <c:pt idx="134">
                  <c:v>302.885288</c:v>
                </c:pt>
                <c:pt idx="135">
                  <c:v>302.88532099999998</c:v>
                </c:pt>
                <c:pt idx="136">
                  <c:v>302.88534499999997</c:v>
                </c:pt>
                <c:pt idx="137">
                  <c:v>302.88536499999998</c:v>
                </c:pt>
                <c:pt idx="138">
                  <c:v>302.88538499999999</c:v>
                </c:pt>
                <c:pt idx="139">
                  <c:v>302.88540799999998</c:v>
                </c:pt>
                <c:pt idx="140">
                  <c:v>302.88542799999999</c:v>
                </c:pt>
                <c:pt idx="141">
                  <c:v>302.88545099999999</c:v>
                </c:pt>
                <c:pt idx="142">
                  <c:v>302.88547799999998</c:v>
                </c:pt>
                <c:pt idx="143">
                  <c:v>302.88550099999998</c:v>
                </c:pt>
                <c:pt idx="144">
                  <c:v>302.88552499999997</c:v>
                </c:pt>
                <c:pt idx="145">
                  <c:v>302.88554900000003</c:v>
                </c:pt>
                <c:pt idx="146">
                  <c:v>302.88557500000002</c:v>
                </c:pt>
                <c:pt idx="147">
                  <c:v>302.88559299999997</c:v>
                </c:pt>
                <c:pt idx="148">
                  <c:v>302.885605</c:v>
                </c:pt>
                <c:pt idx="149">
                  <c:v>302.88562200000001</c:v>
                </c:pt>
                <c:pt idx="150">
                  <c:v>302.88563399999998</c:v>
                </c:pt>
                <c:pt idx="151">
                  <c:v>302.88565</c:v>
                </c:pt>
                <c:pt idx="152">
                  <c:v>302.88566400000002</c:v>
                </c:pt>
                <c:pt idx="153">
                  <c:v>302.88568199999997</c:v>
                </c:pt>
                <c:pt idx="154">
                  <c:v>302.88569699999999</c:v>
                </c:pt>
                <c:pt idx="155">
                  <c:v>302.88570600000003</c:v>
                </c:pt>
                <c:pt idx="156">
                  <c:v>302.88572099999999</c:v>
                </c:pt>
                <c:pt idx="157">
                  <c:v>302.88573500000001</c:v>
                </c:pt>
                <c:pt idx="158">
                  <c:v>302.88574599999998</c:v>
                </c:pt>
                <c:pt idx="159">
                  <c:v>302.88575400000002</c:v>
                </c:pt>
                <c:pt idx="160">
                  <c:v>302.88575600000001</c:v>
                </c:pt>
                <c:pt idx="161">
                  <c:v>302.885761</c:v>
                </c:pt>
                <c:pt idx="162">
                  <c:v>302.88576599999999</c:v>
                </c:pt>
                <c:pt idx="163">
                  <c:v>302.88577500000002</c:v>
                </c:pt>
                <c:pt idx="164">
                  <c:v>302.885785</c:v>
                </c:pt>
                <c:pt idx="165">
                  <c:v>302.88579499999997</c:v>
                </c:pt>
                <c:pt idx="166">
                  <c:v>302.885807</c:v>
                </c:pt>
                <c:pt idx="167">
                  <c:v>302.88581499999998</c:v>
                </c:pt>
                <c:pt idx="168">
                  <c:v>302.885828</c:v>
                </c:pt>
                <c:pt idx="169">
                  <c:v>302.88583699999998</c:v>
                </c:pt>
                <c:pt idx="170">
                  <c:v>302.88584700000001</c:v>
                </c:pt>
                <c:pt idx="171">
                  <c:v>302.88585399999999</c:v>
                </c:pt>
                <c:pt idx="172">
                  <c:v>302.885853</c:v>
                </c:pt>
                <c:pt idx="173">
                  <c:v>302.88585499999999</c:v>
                </c:pt>
                <c:pt idx="174">
                  <c:v>302.88585499999999</c:v>
                </c:pt>
                <c:pt idx="175">
                  <c:v>302.88586199999997</c:v>
                </c:pt>
                <c:pt idx="176">
                  <c:v>302.88586700000002</c:v>
                </c:pt>
                <c:pt idx="177">
                  <c:v>302.88587699999999</c:v>
                </c:pt>
                <c:pt idx="178">
                  <c:v>302.88589000000002</c:v>
                </c:pt>
                <c:pt idx="179">
                  <c:v>302.88589999999999</c:v>
                </c:pt>
                <c:pt idx="180">
                  <c:v>302.88591400000001</c:v>
                </c:pt>
                <c:pt idx="181">
                  <c:v>302.88592599999998</c:v>
                </c:pt>
                <c:pt idx="182">
                  <c:v>302.88593700000001</c:v>
                </c:pt>
                <c:pt idx="183">
                  <c:v>302.88594499999999</c:v>
                </c:pt>
                <c:pt idx="184">
                  <c:v>302.88595700000002</c:v>
                </c:pt>
                <c:pt idx="185">
                  <c:v>302.88597299999998</c:v>
                </c:pt>
                <c:pt idx="186">
                  <c:v>302.88598500000001</c:v>
                </c:pt>
                <c:pt idx="187">
                  <c:v>302.88599699999997</c:v>
                </c:pt>
                <c:pt idx="188">
                  <c:v>302.886008</c:v>
                </c:pt>
                <c:pt idx="189">
                  <c:v>302.88602600000002</c:v>
                </c:pt>
                <c:pt idx="190">
                  <c:v>302.88604600000002</c:v>
                </c:pt>
                <c:pt idx="191">
                  <c:v>302.88606199999998</c:v>
                </c:pt>
                <c:pt idx="192">
                  <c:v>302.886079</c:v>
                </c:pt>
                <c:pt idx="193">
                  <c:v>302.88609100000002</c:v>
                </c:pt>
                <c:pt idx="194">
                  <c:v>302.88610599999998</c:v>
                </c:pt>
                <c:pt idx="195">
                  <c:v>302.88611800000001</c:v>
                </c:pt>
                <c:pt idx="196">
                  <c:v>302.88613500000002</c:v>
                </c:pt>
                <c:pt idx="197">
                  <c:v>302.88614999999999</c:v>
                </c:pt>
                <c:pt idx="198">
                  <c:v>302.886166</c:v>
                </c:pt>
                <c:pt idx="199">
                  <c:v>302.88618300000002</c:v>
                </c:pt>
                <c:pt idx="200">
                  <c:v>302.88619999999997</c:v>
                </c:pt>
                <c:pt idx="201">
                  <c:v>302.88621799999999</c:v>
                </c:pt>
                <c:pt idx="202">
                  <c:v>302.886236</c:v>
                </c:pt>
                <c:pt idx="203">
                  <c:v>302.88625500000001</c:v>
                </c:pt>
                <c:pt idx="204">
                  <c:v>302.88627200000002</c:v>
                </c:pt>
                <c:pt idx="205">
                  <c:v>302.88628599999998</c:v>
                </c:pt>
                <c:pt idx="206">
                  <c:v>302.886302</c:v>
                </c:pt>
                <c:pt idx="207">
                  <c:v>302.88631400000003</c:v>
                </c:pt>
                <c:pt idx="208">
                  <c:v>302.88632699999999</c:v>
                </c:pt>
                <c:pt idx="209">
                  <c:v>302.88634000000002</c:v>
                </c:pt>
                <c:pt idx="210">
                  <c:v>302.886349</c:v>
                </c:pt>
                <c:pt idx="211">
                  <c:v>302.88635799999997</c:v>
                </c:pt>
                <c:pt idx="212">
                  <c:v>302.88636000000002</c:v>
                </c:pt>
                <c:pt idx="213">
                  <c:v>302.88636600000001</c:v>
                </c:pt>
                <c:pt idx="214">
                  <c:v>302.88636600000001</c:v>
                </c:pt>
                <c:pt idx="215">
                  <c:v>302.886369</c:v>
                </c:pt>
                <c:pt idx="216">
                  <c:v>302.88637399999999</c:v>
                </c:pt>
                <c:pt idx="217">
                  <c:v>302.88637599999998</c:v>
                </c:pt>
                <c:pt idx="218">
                  <c:v>302.88638300000002</c:v>
                </c:pt>
                <c:pt idx="219">
                  <c:v>302.88638400000002</c:v>
                </c:pt>
                <c:pt idx="220">
                  <c:v>302.88638300000002</c:v>
                </c:pt>
                <c:pt idx="221">
                  <c:v>302.88638800000001</c:v>
                </c:pt>
                <c:pt idx="222">
                  <c:v>302.88638800000001</c:v>
                </c:pt>
                <c:pt idx="223">
                  <c:v>302.886391</c:v>
                </c:pt>
                <c:pt idx="224">
                  <c:v>302.886391</c:v>
                </c:pt>
                <c:pt idx="225">
                  <c:v>302.886394</c:v>
                </c:pt>
                <c:pt idx="226">
                  <c:v>302.886393</c:v>
                </c:pt>
                <c:pt idx="227">
                  <c:v>302.88639699999999</c:v>
                </c:pt>
                <c:pt idx="228">
                  <c:v>302.88639799999999</c:v>
                </c:pt>
                <c:pt idx="229">
                  <c:v>302.88639699999999</c:v>
                </c:pt>
                <c:pt idx="230">
                  <c:v>302.88639999999998</c:v>
                </c:pt>
                <c:pt idx="231">
                  <c:v>302.88640099999998</c:v>
                </c:pt>
                <c:pt idx="232">
                  <c:v>302.88640900000001</c:v>
                </c:pt>
                <c:pt idx="233">
                  <c:v>302.886415</c:v>
                </c:pt>
                <c:pt idx="234">
                  <c:v>302.88641699999999</c:v>
                </c:pt>
                <c:pt idx="235">
                  <c:v>302.88642199999998</c:v>
                </c:pt>
                <c:pt idx="236">
                  <c:v>302.88642299999998</c:v>
                </c:pt>
                <c:pt idx="237">
                  <c:v>302.88642700000003</c:v>
                </c:pt>
                <c:pt idx="238">
                  <c:v>302.88642900000002</c:v>
                </c:pt>
                <c:pt idx="239">
                  <c:v>302.88643000000002</c:v>
                </c:pt>
                <c:pt idx="240">
                  <c:v>302.886437</c:v>
                </c:pt>
                <c:pt idx="241">
                  <c:v>302.886438</c:v>
                </c:pt>
                <c:pt idx="242">
                  <c:v>302.88644900000003</c:v>
                </c:pt>
                <c:pt idx="243">
                  <c:v>302.88646</c:v>
                </c:pt>
                <c:pt idx="244">
                  <c:v>302.88647400000002</c:v>
                </c:pt>
                <c:pt idx="245">
                  <c:v>302.88648599999999</c:v>
                </c:pt>
                <c:pt idx="246">
                  <c:v>302.88649199999998</c:v>
                </c:pt>
                <c:pt idx="247">
                  <c:v>302.886504</c:v>
                </c:pt>
                <c:pt idx="248">
                  <c:v>302.88651399999998</c:v>
                </c:pt>
                <c:pt idx="249">
                  <c:v>302.886527</c:v>
                </c:pt>
                <c:pt idx="250">
                  <c:v>302.88654300000002</c:v>
                </c:pt>
                <c:pt idx="251">
                  <c:v>302.886551</c:v>
                </c:pt>
                <c:pt idx="252">
                  <c:v>302.88656600000002</c:v>
                </c:pt>
                <c:pt idx="253">
                  <c:v>302.88658299999997</c:v>
                </c:pt>
                <c:pt idx="254">
                  <c:v>302.886596</c:v>
                </c:pt>
                <c:pt idx="255">
                  <c:v>302.88660700000003</c:v>
                </c:pt>
                <c:pt idx="256">
                  <c:v>302.88662199999999</c:v>
                </c:pt>
                <c:pt idx="257">
                  <c:v>302.88663500000001</c:v>
                </c:pt>
                <c:pt idx="258">
                  <c:v>302.88664699999998</c:v>
                </c:pt>
                <c:pt idx="259">
                  <c:v>302.886663</c:v>
                </c:pt>
                <c:pt idx="260">
                  <c:v>302.88667299999997</c:v>
                </c:pt>
                <c:pt idx="261">
                  <c:v>302.88668200000001</c:v>
                </c:pt>
                <c:pt idx="262">
                  <c:v>302.88668699999999</c:v>
                </c:pt>
                <c:pt idx="263">
                  <c:v>302.88669299999998</c:v>
                </c:pt>
                <c:pt idx="264">
                  <c:v>302.88670500000001</c:v>
                </c:pt>
                <c:pt idx="265">
                  <c:v>302.886708</c:v>
                </c:pt>
                <c:pt idx="266">
                  <c:v>302.88671199999999</c:v>
                </c:pt>
                <c:pt idx="267">
                  <c:v>302.88671599999998</c:v>
                </c:pt>
                <c:pt idx="268">
                  <c:v>302.88671900000003</c:v>
                </c:pt>
                <c:pt idx="269">
                  <c:v>302.88672000000003</c:v>
                </c:pt>
                <c:pt idx="270">
                  <c:v>302.88671599999998</c:v>
                </c:pt>
                <c:pt idx="271">
                  <c:v>302.88672100000002</c:v>
                </c:pt>
                <c:pt idx="272">
                  <c:v>302.88672500000001</c:v>
                </c:pt>
                <c:pt idx="273">
                  <c:v>302.88672800000001</c:v>
                </c:pt>
                <c:pt idx="274">
                  <c:v>302.88672300000002</c:v>
                </c:pt>
                <c:pt idx="275">
                  <c:v>302.88672400000002</c:v>
                </c:pt>
                <c:pt idx="276">
                  <c:v>302.88672700000001</c:v>
                </c:pt>
                <c:pt idx="277">
                  <c:v>302.88672700000001</c:v>
                </c:pt>
                <c:pt idx="278">
                  <c:v>302.88672600000001</c:v>
                </c:pt>
                <c:pt idx="279">
                  <c:v>302.88672200000002</c:v>
                </c:pt>
                <c:pt idx="280">
                  <c:v>302.88671599999998</c:v>
                </c:pt>
                <c:pt idx="281">
                  <c:v>302.88671399999998</c:v>
                </c:pt>
                <c:pt idx="282">
                  <c:v>302.88670999999999</c:v>
                </c:pt>
                <c:pt idx="283">
                  <c:v>302.88670300000001</c:v>
                </c:pt>
                <c:pt idx="284">
                  <c:v>302.88669900000002</c:v>
                </c:pt>
                <c:pt idx="285">
                  <c:v>302.88670000000002</c:v>
                </c:pt>
                <c:pt idx="286">
                  <c:v>302.88669800000002</c:v>
                </c:pt>
                <c:pt idx="287">
                  <c:v>302.88669599999997</c:v>
                </c:pt>
                <c:pt idx="288">
                  <c:v>302.88669099999998</c:v>
                </c:pt>
                <c:pt idx="289">
                  <c:v>302.88668999999999</c:v>
                </c:pt>
                <c:pt idx="290">
                  <c:v>302.88668999999999</c:v>
                </c:pt>
                <c:pt idx="291">
                  <c:v>302.88669199999998</c:v>
                </c:pt>
                <c:pt idx="292">
                  <c:v>302.88669299999998</c:v>
                </c:pt>
                <c:pt idx="293">
                  <c:v>302.88669399999998</c:v>
                </c:pt>
                <c:pt idx="294">
                  <c:v>302.88669599999997</c:v>
                </c:pt>
                <c:pt idx="295">
                  <c:v>302.88669800000002</c:v>
                </c:pt>
                <c:pt idx="296">
                  <c:v>302.88670500000001</c:v>
                </c:pt>
                <c:pt idx="297">
                  <c:v>302.88671099999999</c:v>
                </c:pt>
                <c:pt idx="298">
                  <c:v>302.88671699999998</c:v>
                </c:pt>
                <c:pt idx="299">
                  <c:v>302.88672800000001</c:v>
                </c:pt>
                <c:pt idx="300">
                  <c:v>302.88674300000002</c:v>
                </c:pt>
                <c:pt idx="301">
                  <c:v>302.886752</c:v>
                </c:pt>
                <c:pt idx="302">
                  <c:v>302.88675899999998</c:v>
                </c:pt>
                <c:pt idx="303">
                  <c:v>302.88676400000003</c:v>
                </c:pt>
                <c:pt idx="304">
                  <c:v>302.88677300000001</c:v>
                </c:pt>
                <c:pt idx="305">
                  <c:v>302.88678399999998</c:v>
                </c:pt>
                <c:pt idx="306">
                  <c:v>302.88679300000001</c:v>
                </c:pt>
                <c:pt idx="307">
                  <c:v>302.88680199999999</c:v>
                </c:pt>
                <c:pt idx="308">
                  <c:v>302.88681200000002</c:v>
                </c:pt>
                <c:pt idx="309">
                  <c:v>302.88682399999999</c:v>
                </c:pt>
                <c:pt idx="310">
                  <c:v>302.88683600000002</c:v>
                </c:pt>
                <c:pt idx="311">
                  <c:v>302.88684999999998</c:v>
                </c:pt>
                <c:pt idx="312">
                  <c:v>302.88685900000002</c:v>
                </c:pt>
                <c:pt idx="313">
                  <c:v>302.88686799999999</c:v>
                </c:pt>
                <c:pt idx="314">
                  <c:v>302.88688100000002</c:v>
                </c:pt>
                <c:pt idx="315">
                  <c:v>302.88689199999999</c:v>
                </c:pt>
                <c:pt idx="316">
                  <c:v>302.88690000000003</c:v>
                </c:pt>
                <c:pt idx="317">
                  <c:v>302.886911</c:v>
                </c:pt>
                <c:pt idx="318">
                  <c:v>302.88691999999998</c:v>
                </c:pt>
                <c:pt idx="319">
                  <c:v>302.88692200000003</c:v>
                </c:pt>
                <c:pt idx="320">
                  <c:v>302.88692200000003</c:v>
                </c:pt>
                <c:pt idx="321">
                  <c:v>302.88692400000002</c:v>
                </c:pt>
                <c:pt idx="322">
                  <c:v>302.886931</c:v>
                </c:pt>
                <c:pt idx="323">
                  <c:v>302.88693499999999</c:v>
                </c:pt>
                <c:pt idx="324">
                  <c:v>302.88693899999998</c:v>
                </c:pt>
                <c:pt idx="325">
                  <c:v>302.88694299999997</c:v>
                </c:pt>
                <c:pt idx="326">
                  <c:v>302.88694400000003</c:v>
                </c:pt>
                <c:pt idx="327">
                  <c:v>302.88694199999998</c:v>
                </c:pt>
                <c:pt idx="328">
                  <c:v>302.88694400000003</c:v>
                </c:pt>
                <c:pt idx="329">
                  <c:v>302.88694299999997</c:v>
                </c:pt>
                <c:pt idx="330">
                  <c:v>302.88693999999998</c:v>
                </c:pt>
                <c:pt idx="331">
                  <c:v>302.88693899999998</c:v>
                </c:pt>
                <c:pt idx="332">
                  <c:v>302.88693899999998</c:v>
                </c:pt>
                <c:pt idx="333">
                  <c:v>302.88693799999999</c:v>
                </c:pt>
                <c:pt idx="334">
                  <c:v>302.88693899999998</c:v>
                </c:pt>
                <c:pt idx="335">
                  <c:v>302.88693799999999</c:v>
                </c:pt>
                <c:pt idx="336">
                  <c:v>302.886931</c:v>
                </c:pt>
                <c:pt idx="337">
                  <c:v>302.88692900000001</c:v>
                </c:pt>
                <c:pt idx="338">
                  <c:v>302.88692500000002</c:v>
                </c:pt>
                <c:pt idx="339">
                  <c:v>302.88692099999997</c:v>
                </c:pt>
                <c:pt idx="340">
                  <c:v>302.88691999999998</c:v>
                </c:pt>
                <c:pt idx="341">
                  <c:v>302.886911</c:v>
                </c:pt>
                <c:pt idx="342">
                  <c:v>302.886912</c:v>
                </c:pt>
                <c:pt idx="343">
                  <c:v>302.88691499999999</c:v>
                </c:pt>
                <c:pt idx="344">
                  <c:v>302.88691999999998</c:v>
                </c:pt>
                <c:pt idx="345">
                  <c:v>302.88691899999998</c:v>
                </c:pt>
                <c:pt idx="346">
                  <c:v>302.88692500000002</c:v>
                </c:pt>
                <c:pt idx="347">
                  <c:v>302.88692900000001</c:v>
                </c:pt>
                <c:pt idx="348">
                  <c:v>302.886934</c:v>
                </c:pt>
                <c:pt idx="349">
                  <c:v>302.88693999999998</c:v>
                </c:pt>
                <c:pt idx="350">
                  <c:v>302.88694700000002</c:v>
                </c:pt>
                <c:pt idx="351">
                  <c:v>302.886954</c:v>
                </c:pt>
                <c:pt idx="352">
                  <c:v>302.88695899999999</c:v>
                </c:pt>
                <c:pt idx="353">
                  <c:v>302.88696399999998</c:v>
                </c:pt>
                <c:pt idx="354">
                  <c:v>302.88696800000002</c:v>
                </c:pt>
                <c:pt idx="355">
                  <c:v>302.88697300000001</c:v>
                </c:pt>
                <c:pt idx="356">
                  <c:v>302.88698299999999</c:v>
                </c:pt>
                <c:pt idx="357">
                  <c:v>302.88699400000002</c:v>
                </c:pt>
                <c:pt idx="358">
                  <c:v>302.88700299999999</c:v>
                </c:pt>
                <c:pt idx="359">
                  <c:v>302.88701400000002</c:v>
                </c:pt>
                <c:pt idx="360">
                  <c:v>302.88702699999999</c:v>
                </c:pt>
                <c:pt idx="361">
                  <c:v>302.88703900000002</c:v>
                </c:pt>
                <c:pt idx="362">
                  <c:v>302.887046</c:v>
                </c:pt>
                <c:pt idx="363">
                  <c:v>302.88705700000003</c:v>
                </c:pt>
                <c:pt idx="364">
                  <c:v>302.88706999999999</c:v>
                </c:pt>
                <c:pt idx="365">
                  <c:v>302.88707799999997</c:v>
                </c:pt>
                <c:pt idx="366">
                  <c:v>302.887092</c:v>
                </c:pt>
                <c:pt idx="367">
                  <c:v>302.88710300000002</c:v>
                </c:pt>
                <c:pt idx="368">
                  <c:v>302.887114</c:v>
                </c:pt>
                <c:pt idx="369">
                  <c:v>302.88712700000002</c:v>
                </c:pt>
                <c:pt idx="370">
                  <c:v>302.887136</c:v>
                </c:pt>
                <c:pt idx="371">
                  <c:v>302.88715000000002</c:v>
                </c:pt>
                <c:pt idx="372">
                  <c:v>302.887156</c:v>
                </c:pt>
                <c:pt idx="373">
                  <c:v>302.88716499999998</c:v>
                </c:pt>
                <c:pt idx="374">
                  <c:v>302.88716599999998</c:v>
                </c:pt>
                <c:pt idx="375">
                  <c:v>302.88717000000003</c:v>
                </c:pt>
                <c:pt idx="376">
                  <c:v>302.88717100000002</c:v>
                </c:pt>
                <c:pt idx="377">
                  <c:v>302.88716799999997</c:v>
                </c:pt>
                <c:pt idx="378">
                  <c:v>302.88717000000003</c:v>
                </c:pt>
                <c:pt idx="379">
                  <c:v>302.88717400000002</c:v>
                </c:pt>
                <c:pt idx="380">
                  <c:v>302.88717500000001</c:v>
                </c:pt>
                <c:pt idx="381">
                  <c:v>302.88717400000002</c:v>
                </c:pt>
                <c:pt idx="382">
                  <c:v>302.88717200000002</c:v>
                </c:pt>
                <c:pt idx="383">
                  <c:v>302.88717500000001</c:v>
                </c:pt>
                <c:pt idx="384">
                  <c:v>302.88717500000001</c:v>
                </c:pt>
                <c:pt idx="385">
                  <c:v>302.88717500000001</c:v>
                </c:pt>
                <c:pt idx="386">
                  <c:v>302.88717100000002</c:v>
                </c:pt>
                <c:pt idx="387">
                  <c:v>302.88716699999998</c:v>
                </c:pt>
                <c:pt idx="388">
                  <c:v>302.88716299999999</c:v>
                </c:pt>
                <c:pt idx="389">
                  <c:v>302.887159</c:v>
                </c:pt>
                <c:pt idx="390">
                  <c:v>302.88715500000001</c:v>
                </c:pt>
                <c:pt idx="391">
                  <c:v>302.88715000000002</c:v>
                </c:pt>
                <c:pt idx="392">
                  <c:v>302.88715000000002</c:v>
                </c:pt>
                <c:pt idx="393">
                  <c:v>302.88715100000002</c:v>
                </c:pt>
                <c:pt idx="394">
                  <c:v>302.88714800000002</c:v>
                </c:pt>
                <c:pt idx="395">
                  <c:v>302.88715000000002</c:v>
                </c:pt>
                <c:pt idx="396">
                  <c:v>302.88715400000001</c:v>
                </c:pt>
                <c:pt idx="397">
                  <c:v>302.88715500000001</c:v>
                </c:pt>
                <c:pt idx="398">
                  <c:v>302.887158</c:v>
                </c:pt>
                <c:pt idx="399">
                  <c:v>302.88715999999999</c:v>
                </c:pt>
                <c:pt idx="400">
                  <c:v>302.88716599999998</c:v>
                </c:pt>
                <c:pt idx="401">
                  <c:v>302.88717000000003</c:v>
                </c:pt>
                <c:pt idx="402">
                  <c:v>302.88717700000001</c:v>
                </c:pt>
                <c:pt idx="403">
                  <c:v>302.88717800000001</c:v>
                </c:pt>
                <c:pt idx="404">
                  <c:v>302.88718499999999</c:v>
                </c:pt>
                <c:pt idx="405">
                  <c:v>302.88719500000002</c:v>
                </c:pt>
                <c:pt idx="406">
                  <c:v>302.887203</c:v>
                </c:pt>
                <c:pt idx="407">
                  <c:v>302.88721199999998</c:v>
                </c:pt>
                <c:pt idx="408">
                  <c:v>302.887224</c:v>
                </c:pt>
                <c:pt idx="409">
                  <c:v>302.88723099999999</c:v>
                </c:pt>
                <c:pt idx="410">
                  <c:v>302.88724200000001</c:v>
                </c:pt>
                <c:pt idx="411">
                  <c:v>302.88725799999997</c:v>
                </c:pt>
                <c:pt idx="412">
                  <c:v>302.88726800000001</c:v>
                </c:pt>
                <c:pt idx="413">
                  <c:v>302.88727899999998</c:v>
                </c:pt>
                <c:pt idx="414">
                  <c:v>302.88728700000001</c:v>
                </c:pt>
                <c:pt idx="415">
                  <c:v>302.88730199999998</c:v>
                </c:pt>
                <c:pt idx="416">
                  <c:v>302.88731799999999</c:v>
                </c:pt>
                <c:pt idx="417">
                  <c:v>302.88733200000001</c:v>
                </c:pt>
                <c:pt idx="418">
                  <c:v>302.88734499999998</c:v>
                </c:pt>
                <c:pt idx="419">
                  <c:v>302.887359</c:v>
                </c:pt>
                <c:pt idx="420">
                  <c:v>302.88737099999997</c:v>
                </c:pt>
                <c:pt idx="421">
                  <c:v>302.887383</c:v>
                </c:pt>
                <c:pt idx="422">
                  <c:v>302.88739700000002</c:v>
                </c:pt>
                <c:pt idx="423">
                  <c:v>302.887407</c:v>
                </c:pt>
                <c:pt idx="424">
                  <c:v>302.88741700000003</c:v>
                </c:pt>
                <c:pt idx="425">
                  <c:v>302.88742400000001</c:v>
                </c:pt>
                <c:pt idx="426">
                  <c:v>302.88743599999998</c:v>
                </c:pt>
                <c:pt idx="427">
                  <c:v>302.88744300000002</c:v>
                </c:pt>
                <c:pt idx="428">
                  <c:v>302.887452</c:v>
                </c:pt>
                <c:pt idx="429">
                  <c:v>302.88745499999999</c:v>
                </c:pt>
                <c:pt idx="430">
                  <c:v>302.88745499999999</c:v>
                </c:pt>
                <c:pt idx="431">
                  <c:v>302.88745699999998</c:v>
                </c:pt>
                <c:pt idx="432">
                  <c:v>302.88745699999998</c:v>
                </c:pt>
                <c:pt idx="433">
                  <c:v>302.88745999999998</c:v>
                </c:pt>
                <c:pt idx="434">
                  <c:v>302.88746600000002</c:v>
                </c:pt>
                <c:pt idx="435">
                  <c:v>302.88746600000002</c:v>
                </c:pt>
                <c:pt idx="436">
                  <c:v>302.88746500000002</c:v>
                </c:pt>
                <c:pt idx="437">
                  <c:v>302.88746900000001</c:v>
                </c:pt>
                <c:pt idx="438">
                  <c:v>302.88746600000002</c:v>
                </c:pt>
                <c:pt idx="439">
                  <c:v>302.88746200000003</c:v>
                </c:pt>
                <c:pt idx="440">
                  <c:v>302.88745899999998</c:v>
                </c:pt>
                <c:pt idx="441">
                  <c:v>302.88745699999998</c:v>
                </c:pt>
                <c:pt idx="442">
                  <c:v>302.88745599999999</c:v>
                </c:pt>
                <c:pt idx="443">
                  <c:v>302.887452</c:v>
                </c:pt>
                <c:pt idx="444">
                  <c:v>302.887451</c:v>
                </c:pt>
                <c:pt idx="445">
                  <c:v>302.88744500000001</c:v>
                </c:pt>
                <c:pt idx="446">
                  <c:v>302.88744100000002</c:v>
                </c:pt>
                <c:pt idx="447">
                  <c:v>302.88743599999998</c:v>
                </c:pt>
                <c:pt idx="448">
                  <c:v>302.88743699999998</c:v>
                </c:pt>
                <c:pt idx="449">
                  <c:v>302.88743499999998</c:v>
                </c:pt>
                <c:pt idx="450">
                  <c:v>302.88743399999998</c:v>
                </c:pt>
                <c:pt idx="451">
                  <c:v>302.88743699999998</c:v>
                </c:pt>
                <c:pt idx="452">
                  <c:v>302.88744000000003</c:v>
                </c:pt>
                <c:pt idx="453">
                  <c:v>302.88744100000002</c:v>
                </c:pt>
                <c:pt idx="454">
                  <c:v>302.887449</c:v>
                </c:pt>
                <c:pt idx="455">
                  <c:v>302.88745499999999</c:v>
                </c:pt>
                <c:pt idx="456">
                  <c:v>302.88745599999999</c:v>
                </c:pt>
                <c:pt idx="457">
                  <c:v>302.88746400000002</c:v>
                </c:pt>
                <c:pt idx="458">
                  <c:v>302.88746900000001</c:v>
                </c:pt>
                <c:pt idx="459">
                  <c:v>302.88747599999999</c:v>
                </c:pt>
                <c:pt idx="460">
                  <c:v>302.88748399999997</c:v>
                </c:pt>
                <c:pt idx="461">
                  <c:v>302.88749300000001</c:v>
                </c:pt>
                <c:pt idx="462">
                  <c:v>302.88750399999998</c:v>
                </c:pt>
                <c:pt idx="463">
                  <c:v>302.88751200000002</c:v>
                </c:pt>
                <c:pt idx="464">
                  <c:v>302.88751600000001</c:v>
                </c:pt>
                <c:pt idx="465">
                  <c:v>302.88752799999997</c:v>
                </c:pt>
                <c:pt idx="466">
                  <c:v>302.88754299999999</c:v>
                </c:pt>
                <c:pt idx="467">
                  <c:v>302.88755500000002</c:v>
                </c:pt>
                <c:pt idx="468">
                  <c:v>302.88756799999999</c:v>
                </c:pt>
                <c:pt idx="469">
                  <c:v>302.88758799999999</c:v>
                </c:pt>
                <c:pt idx="470">
                  <c:v>302.887607</c:v>
                </c:pt>
                <c:pt idx="471">
                  <c:v>302.88762200000002</c:v>
                </c:pt>
                <c:pt idx="472">
                  <c:v>302.88764500000002</c:v>
                </c:pt>
                <c:pt idx="473">
                  <c:v>302.88766600000002</c:v>
                </c:pt>
                <c:pt idx="474">
                  <c:v>302.88768900000002</c:v>
                </c:pt>
                <c:pt idx="475">
                  <c:v>302.88771300000002</c:v>
                </c:pt>
                <c:pt idx="476">
                  <c:v>302.88773500000002</c:v>
                </c:pt>
                <c:pt idx="477">
                  <c:v>302.88775800000002</c:v>
                </c:pt>
                <c:pt idx="478">
                  <c:v>302.88777900000002</c:v>
                </c:pt>
                <c:pt idx="479">
                  <c:v>302.88780100000002</c:v>
                </c:pt>
                <c:pt idx="480">
                  <c:v>302.88782600000002</c:v>
                </c:pt>
                <c:pt idx="481">
                  <c:v>302.88784800000002</c:v>
                </c:pt>
                <c:pt idx="482">
                  <c:v>302.88786499999998</c:v>
                </c:pt>
                <c:pt idx="483">
                  <c:v>302.88789100000002</c:v>
                </c:pt>
                <c:pt idx="484">
                  <c:v>302.88790699999998</c:v>
                </c:pt>
                <c:pt idx="485">
                  <c:v>302.887925</c:v>
                </c:pt>
                <c:pt idx="486">
                  <c:v>302.887944</c:v>
                </c:pt>
                <c:pt idx="487">
                  <c:v>302.88795800000003</c:v>
                </c:pt>
                <c:pt idx="488">
                  <c:v>302.88797499999998</c:v>
                </c:pt>
                <c:pt idx="489">
                  <c:v>302.88799299999999</c:v>
                </c:pt>
                <c:pt idx="490">
                  <c:v>302.88801000000001</c:v>
                </c:pt>
                <c:pt idx="491">
                  <c:v>302.88802399999997</c:v>
                </c:pt>
                <c:pt idx="492">
                  <c:v>302.88803799999999</c:v>
                </c:pt>
                <c:pt idx="493">
                  <c:v>302.88805400000001</c:v>
                </c:pt>
                <c:pt idx="494">
                  <c:v>302.88807100000002</c:v>
                </c:pt>
                <c:pt idx="495">
                  <c:v>302.88808499999999</c:v>
                </c:pt>
                <c:pt idx="496">
                  <c:v>302.88809800000001</c:v>
                </c:pt>
                <c:pt idx="497">
                  <c:v>302.88810799999999</c:v>
                </c:pt>
                <c:pt idx="498">
                  <c:v>302.88812200000001</c:v>
                </c:pt>
                <c:pt idx="499">
                  <c:v>302.88813800000003</c:v>
                </c:pt>
                <c:pt idx="500">
                  <c:v>302.888147</c:v>
                </c:pt>
                <c:pt idx="501">
                  <c:v>302.88815599999998</c:v>
                </c:pt>
                <c:pt idx="502">
                  <c:v>302.88816400000002</c:v>
                </c:pt>
                <c:pt idx="503">
                  <c:v>302.88817699999998</c:v>
                </c:pt>
                <c:pt idx="504">
                  <c:v>302.88818700000002</c:v>
                </c:pt>
                <c:pt idx="505">
                  <c:v>302.88819799999999</c:v>
                </c:pt>
                <c:pt idx="506">
                  <c:v>302.88821100000001</c:v>
                </c:pt>
                <c:pt idx="507">
                  <c:v>302.88822399999998</c:v>
                </c:pt>
                <c:pt idx="508">
                  <c:v>302.888239</c:v>
                </c:pt>
                <c:pt idx="509">
                  <c:v>302.88825700000001</c:v>
                </c:pt>
                <c:pt idx="510">
                  <c:v>302.88827500000002</c:v>
                </c:pt>
                <c:pt idx="511">
                  <c:v>302.88828899999999</c:v>
                </c:pt>
                <c:pt idx="512">
                  <c:v>302.88830799999999</c:v>
                </c:pt>
                <c:pt idx="513">
                  <c:v>302.88832300000001</c:v>
                </c:pt>
                <c:pt idx="514">
                  <c:v>302.88834200000002</c:v>
                </c:pt>
                <c:pt idx="515">
                  <c:v>302.88835999999998</c:v>
                </c:pt>
                <c:pt idx="516">
                  <c:v>302.88838099999998</c:v>
                </c:pt>
                <c:pt idx="517">
                  <c:v>302.88840699999997</c:v>
                </c:pt>
                <c:pt idx="518">
                  <c:v>302.88843300000002</c:v>
                </c:pt>
                <c:pt idx="519">
                  <c:v>302.88845900000001</c:v>
                </c:pt>
                <c:pt idx="520">
                  <c:v>302.888486</c:v>
                </c:pt>
                <c:pt idx="521">
                  <c:v>302.88851199999999</c:v>
                </c:pt>
                <c:pt idx="522">
                  <c:v>302.88854199999997</c:v>
                </c:pt>
                <c:pt idx="523">
                  <c:v>302.88856900000002</c:v>
                </c:pt>
                <c:pt idx="524">
                  <c:v>302.888597</c:v>
                </c:pt>
                <c:pt idx="525">
                  <c:v>302.88862899999998</c:v>
                </c:pt>
                <c:pt idx="526">
                  <c:v>302.88866100000001</c:v>
                </c:pt>
                <c:pt idx="527">
                  <c:v>302.88869499999998</c:v>
                </c:pt>
                <c:pt idx="528">
                  <c:v>302.88872900000001</c:v>
                </c:pt>
                <c:pt idx="529">
                  <c:v>302.88875899999999</c:v>
                </c:pt>
                <c:pt idx="530">
                  <c:v>302.88879600000001</c:v>
                </c:pt>
                <c:pt idx="531">
                  <c:v>302.88883399999997</c:v>
                </c:pt>
                <c:pt idx="532">
                  <c:v>302.888869</c:v>
                </c:pt>
                <c:pt idx="533">
                  <c:v>302.88890400000003</c:v>
                </c:pt>
                <c:pt idx="534">
                  <c:v>302.88894199999999</c:v>
                </c:pt>
                <c:pt idx="535">
                  <c:v>302.888981</c:v>
                </c:pt>
                <c:pt idx="536">
                  <c:v>302.88901900000002</c:v>
                </c:pt>
                <c:pt idx="537">
                  <c:v>302.88905799999998</c:v>
                </c:pt>
                <c:pt idx="538">
                  <c:v>302.88909000000001</c:v>
                </c:pt>
                <c:pt idx="539">
                  <c:v>302.889116</c:v>
                </c:pt>
                <c:pt idx="540">
                  <c:v>302.88914699999998</c:v>
                </c:pt>
                <c:pt idx="541">
                  <c:v>302.88917900000001</c:v>
                </c:pt>
                <c:pt idx="542">
                  <c:v>302.88921199999999</c:v>
                </c:pt>
                <c:pt idx="543">
                  <c:v>302.88924100000003</c:v>
                </c:pt>
                <c:pt idx="544">
                  <c:v>302.88927200000001</c:v>
                </c:pt>
                <c:pt idx="545">
                  <c:v>302.88930699999997</c:v>
                </c:pt>
                <c:pt idx="546">
                  <c:v>302.88933300000002</c:v>
                </c:pt>
                <c:pt idx="547">
                  <c:v>302.88935800000002</c:v>
                </c:pt>
                <c:pt idx="548">
                  <c:v>302.889388</c:v>
                </c:pt>
                <c:pt idx="549">
                  <c:v>302.88941799999998</c:v>
                </c:pt>
                <c:pt idx="550">
                  <c:v>302.88945000000001</c:v>
                </c:pt>
                <c:pt idx="551">
                  <c:v>302.88949100000002</c:v>
                </c:pt>
                <c:pt idx="552">
                  <c:v>302.88952399999999</c:v>
                </c:pt>
                <c:pt idx="553">
                  <c:v>302.88955900000002</c:v>
                </c:pt>
                <c:pt idx="554">
                  <c:v>302.88959499999999</c:v>
                </c:pt>
                <c:pt idx="555">
                  <c:v>302.88962900000001</c:v>
                </c:pt>
                <c:pt idx="556">
                  <c:v>302.88966699999997</c:v>
                </c:pt>
                <c:pt idx="557">
                  <c:v>302.88970399999999</c:v>
                </c:pt>
                <c:pt idx="558">
                  <c:v>302.88973900000002</c:v>
                </c:pt>
                <c:pt idx="559">
                  <c:v>302.88977499999999</c:v>
                </c:pt>
                <c:pt idx="560">
                  <c:v>302.88981100000001</c:v>
                </c:pt>
                <c:pt idx="561">
                  <c:v>302.88985300000002</c:v>
                </c:pt>
                <c:pt idx="562">
                  <c:v>302.88989299999997</c:v>
                </c:pt>
                <c:pt idx="563">
                  <c:v>302.88993499999998</c:v>
                </c:pt>
                <c:pt idx="564">
                  <c:v>302.88997799999999</c:v>
                </c:pt>
                <c:pt idx="565">
                  <c:v>302.89002299999999</c:v>
                </c:pt>
                <c:pt idx="566">
                  <c:v>302.89007099999998</c:v>
                </c:pt>
                <c:pt idx="567">
                  <c:v>302.89012400000001</c:v>
                </c:pt>
                <c:pt idx="568">
                  <c:v>302.89017999999999</c:v>
                </c:pt>
                <c:pt idx="569">
                  <c:v>302.890241</c:v>
                </c:pt>
                <c:pt idx="570">
                  <c:v>302.89029900000003</c:v>
                </c:pt>
                <c:pt idx="571">
                  <c:v>302.89036199999998</c:v>
                </c:pt>
                <c:pt idx="572">
                  <c:v>302.89042699999999</c:v>
                </c:pt>
                <c:pt idx="573">
                  <c:v>302.89049399999999</c:v>
                </c:pt>
                <c:pt idx="574">
                  <c:v>302.89055999999999</c:v>
                </c:pt>
                <c:pt idx="575">
                  <c:v>302.89062699999999</c:v>
                </c:pt>
                <c:pt idx="576">
                  <c:v>302.89069999999998</c:v>
                </c:pt>
                <c:pt idx="577">
                  <c:v>302.89077600000002</c:v>
                </c:pt>
                <c:pt idx="578">
                  <c:v>302.890851</c:v>
                </c:pt>
                <c:pt idx="579">
                  <c:v>302.89092799999997</c:v>
                </c:pt>
                <c:pt idx="580">
                  <c:v>302.89100400000001</c:v>
                </c:pt>
                <c:pt idx="581">
                  <c:v>302.89108199999998</c:v>
                </c:pt>
                <c:pt idx="582">
                  <c:v>302.89116200000001</c:v>
                </c:pt>
                <c:pt idx="583">
                  <c:v>302.89124700000002</c:v>
                </c:pt>
                <c:pt idx="584">
                  <c:v>302.89133199999998</c:v>
                </c:pt>
                <c:pt idx="585">
                  <c:v>302.89141899999998</c:v>
                </c:pt>
                <c:pt idx="586">
                  <c:v>302.89150699999999</c:v>
                </c:pt>
                <c:pt idx="587">
                  <c:v>302.89160199999998</c:v>
                </c:pt>
                <c:pt idx="588">
                  <c:v>302.89169900000002</c:v>
                </c:pt>
                <c:pt idx="589">
                  <c:v>302.89179799999999</c:v>
                </c:pt>
                <c:pt idx="590">
                  <c:v>302.89189800000003</c:v>
                </c:pt>
                <c:pt idx="591">
                  <c:v>302.89199300000001</c:v>
                </c:pt>
                <c:pt idx="592">
                  <c:v>302.89209399999999</c:v>
                </c:pt>
                <c:pt idx="593">
                  <c:v>302.89219800000001</c:v>
                </c:pt>
                <c:pt idx="594">
                  <c:v>302.89230099999997</c:v>
                </c:pt>
                <c:pt idx="595">
                  <c:v>302.89240699999999</c:v>
                </c:pt>
                <c:pt idx="596">
                  <c:v>302.89253100000002</c:v>
                </c:pt>
                <c:pt idx="597">
                  <c:v>302.89265</c:v>
                </c:pt>
                <c:pt idx="598">
                  <c:v>302.89276999999998</c:v>
                </c:pt>
                <c:pt idx="599">
                  <c:v>302.8929</c:v>
                </c:pt>
                <c:pt idx="600">
                  <c:v>302.89303100000001</c:v>
                </c:pt>
                <c:pt idx="601">
                  <c:v>302.89316700000001</c:v>
                </c:pt>
                <c:pt idx="602">
                  <c:v>302.89330100000001</c:v>
                </c:pt>
                <c:pt idx="603">
                  <c:v>302.89344199999999</c:v>
                </c:pt>
                <c:pt idx="604">
                  <c:v>302.89359000000002</c:v>
                </c:pt>
                <c:pt idx="605">
                  <c:v>302.89374199999997</c:v>
                </c:pt>
                <c:pt idx="606">
                  <c:v>302.89389</c:v>
                </c:pt>
                <c:pt idx="607">
                  <c:v>302.89403900000002</c:v>
                </c:pt>
                <c:pt idx="608">
                  <c:v>302.89419400000003</c:v>
                </c:pt>
                <c:pt idx="609">
                  <c:v>302.89435500000002</c:v>
                </c:pt>
                <c:pt idx="610">
                  <c:v>302.894521</c:v>
                </c:pt>
                <c:pt idx="611">
                  <c:v>302.89468799999997</c:v>
                </c:pt>
                <c:pt idx="612">
                  <c:v>302.89486699999998</c:v>
                </c:pt>
                <c:pt idx="613">
                  <c:v>302.89504799999997</c:v>
                </c:pt>
                <c:pt idx="614">
                  <c:v>302.89523500000001</c:v>
                </c:pt>
                <c:pt idx="615">
                  <c:v>302.89543400000002</c:v>
                </c:pt>
                <c:pt idx="616">
                  <c:v>302.89563900000002</c:v>
                </c:pt>
                <c:pt idx="617">
                  <c:v>302.89584100000002</c:v>
                </c:pt>
                <c:pt idx="618">
                  <c:v>302.896051</c:v>
                </c:pt>
                <c:pt idx="619">
                  <c:v>302.896275</c:v>
                </c:pt>
                <c:pt idx="620">
                  <c:v>302.89651400000002</c:v>
                </c:pt>
                <c:pt idx="621">
                  <c:v>302.896794</c:v>
                </c:pt>
                <c:pt idx="622">
                  <c:v>302.897088</c:v>
                </c:pt>
                <c:pt idx="623">
                  <c:v>302.89739700000001</c:v>
                </c:pt>
                <c:pt idx="624">
                  <c:v>302.89772799999997</c:v>
                </c:pt>
                <c:pt idx="625">
                  <c:v>302.89807300000001</c:v>
                </c:pt>
                <c:pt idx="626">
                  <c:v>302.89841699999999</c:v>
                </c:pt>
                <c:pt idx="627">
                  <c:v>302.89877899999999</c:v>
                </c:pt>
                <c:pt idx="628">
                  <c:v>302.899157</c:v>
                </c:pt>
                <c:pt idx="629">
                  <c:v>302.89954299999999</c:v>
                </c:pt>
                <c:pt idx="630">
                  <c:v>302.89994799999999</c:v>
                </c:pt>
                <c:pt idx="631">
                  <c:v>302.90039400000001</c:v>
                </c:pt>
                <c:pt idx="632">
                  <c:v>302.90081099999998</c:v>
                </c:pt>
                <c:pt idx="633">
                  <c:v>302.90123899999998</c:v>
                </c:pt>
                <c:pt idx="634">
                  <c:v>302.90170699999999</c:v>
                </c:pt>
                <c:pt idx="635">
                  <c:v>302.902334</c:v>
                </c:pt>
                <c:pt idx="636">
                  <c:v>302.90314699999999</c:v>
                </c:pt>
                <c:pt idx="637">
                  <c:v>302.90401000000003</c:v>
                </c:pt>
                <c:pt idx="638">
                  <c:v>302.90538700000002</c:v>
                </c:pt>
                <c:pt idx="639">
                  <c:v>302.90714200000002</c:v>
                </c:pt>
                <c:pt idx="640">
                  <c:v>302.909403</c:v>
                </c:pt>
                <c:pt idx="641">
                  <c:v>302.91180400000002</c:v>
                </c:pt>
                <c:pt idx="642">
                  <c:v>302.91429499999998</c:v>
                </c:pt>
                <c:pt idx="643">
                  <c:v>302.91694200000001</c:v>
                </c:pt>
                <c:pt idx="644">
                  <c:v>302.91969999999998</c:v>
                </c:pt>
                <c:pt idx="645">
                  <c:v>302.92256099999997</c:v>
                </c:pt>
                <c:pt idx="646">
                  <c:v>302.92544299999997</c:v>
                </c:pt>
                <c:pt idx="647">
                  <c:v>302.92826400000001</c:v>
                </c:pt>
                <c:pt idx="648">
                  <c:v>302.93105200000002</c:v>
                </c:pt>
                <c:pt idx="649">
                  <c:v>302.93387200000001</c:v>
                </c:pt>
                <c:pt idx="650">
                  <c:v>302.93671599999999</c:v>
                </c:pt>
                <c:pt idx="651">
                  <c:v>302.93955699999998</c:v>
                </c:pt>
                <c:pt idx="652">
                  <c:v>302.94244400000002</c:v>
                </c:pt>
                <c:pt idx="653">
                  <c:v>302.94532700000002</c:v>
                </c:pt>
                <c:pt idx="654">
                  <c:v>302.948215</c:v>
                </c:pt>
                <c:pt idx="655">
                  <c:v>302.95112799999998</c:v>
                </c:pt>
                <c:pt idx="656">
                  <c:v>302.95403700000003</c:v>
                </c:pt>
                <c:pt idx="657">
                  <c:v>302.956954</c:v>
                </c:pt>
                <c:pt idx="658">
                  <c:v>302.95986699999997</c:v>
                </c:pt>
                <c:pt idx="659">
                  <c:v>302.96277400000002</c:v>
                </c:pt>
                <c:pt idx="660">
                  <c:v>302.96566300000001</c:v>
                </c:pt>
                <c:pt idx="661">
                  <c:v>302.968502</c:v>
                </c:pt>
                <c:pt idx="662">
                  <c:v>302.97135900000001</c:v>
                </c:pt>
                <c:pt idx="663">
                  <c:v>302.97422699999998</c:v>
                </c:pt>
                <c:pt idx="664">
                  <c:v>302.97708699999998</c:v>
                </c:pt>
                <c:pt idx="665">
                  <c:v>302.97980000000001</c:v>
                </c:pt>
                <c:pt idx="666">
                  <c:v>302.98235899999997</c:v>
                </c:pt>
                <c:pt idx="667">
                  <c:v>302.98489699999999</c:v>
                </c:pt>
                <c:pt idx="668">
                  <c:v>302.986963</c:v>
                </c:pt>
                <c:pt idx="669">
                  <c:v>302.988697</c:v>
                </c:pt>
                <c:pt idx="670">
                  <c:v>302.98997000000003</c:v>
                </c:pt>
                <c:pt idx="671">
                  <c:v>302.99114300000002</c:v>
                </c:pt>
                <c:pt idx="672">
                  <c:v>302.99224600000002</c:v>
                </c:pt>
                <c:pt idx="673">
                  <c:v>302.99323199999998</c:v>
                </c:pt>
                <c:pt idx="674">
                  <c:v>302.99414400000001</c:v>
                </c:pt>
                <c:pt idx="675">
                  <c:v>302.99498399999999</c:v>
                </c:pt>
                <c:pt idx="676">
                  <c:v>302.99584499999997</c:v>
                </c:pt>
                <c:pt idx="677">
                  <c:v>302.99681700000002</c:v>
                </c:pt>
                <c:pt idx="678">
                  <c:v>302.997883</c:v>
                </c:pt>
                <c:pt idx="679">
                  <c:v>302.99898200000001</c:v>
                </c:pt>
                <c:pt idx="680">
                  <c:v>303.00011499999999</c:v>
                </c:pt>
                <c:pt idx="681">
                  <c:v>303.00128699999999</c:v>
                </c:pt>
                <c:pt idx="682">
                  <c:v>303.00249600000001</c:v>
                </c:pt>
                <c:pt idx="683">
                  <c:v>303.00376999999997</c:v>
                </c:pt>
                <c:pt idx="684">
                  <c:v>303.00508300000001</c:v>
                </c:pt>
                <c:pt idx="685">
                  <c:v>303.00642699999997</c:v>
                </c:pt>
                <c:pt idx="686">
                  <c:v>303.007836</c:v>
                </c:pt>
                <c:pt idx="687">
                  <c:v>303.00929400000001</c:v>
                </c:pt>
                <c:pt idx="688">
                  <c:v>303.01081099999999</c:v>
                </c:pt>
                <c:pt idx="689">
                  <c:v>303.01238699999999</c:v>
                </c:pt>
                <c:pt idx="690">
                  <c:v>303.01404200000002</c:v>
                </c:pt>
                <c:pt idx="691">
                  <c:v>303.01578799999999</c:v>
                </c:pt>
                <c:pt idx="692">
                  <c:v>303.01762400000001</c:v>
                </c:pt>
                <c:pt idx="693">
                  <c:v>303.01952899999998</c:v>
                </c:pt>
                <c:pt idx="694">
                  <c:v>303.02150499999999</c:v>
                </c:pt>
                <c:pt idx="695">
                  <c:v>303.02357000000001</c:v>
                </c:pt>
                <c:pt idx="696">
                  <c:v>303.02570100000003</c:v>
                </c:pt>
                <c:pt idx="697">
                  <c:v>303.02787899999998</c:v>
                </c:pt>
                <c:pt idx="698">
                  <c:v>303.03010499999999</c:v>
                </c:pt>
                <c:pt idx="699">
                  <c:v>303.03241000000003</c:v>
                </c:pt>
                <c:pt idx="700">
                  <c:v>303.03482500000001</c:v>
                </c:pt>
                <c:pt idx="701">
                  <c:v>303.03737599999999</c:v>
                </c:pt>
                <c:pt idx="702">
                  <c:v>303.040053</c:v>
                </c:pt>
                <c:pt idx="703">
                  <c:v>303.04285299999998</c:v>
                </c:pt>
                <c:pt idx="704">
                  <c:v>303.04581300000001</c:v>
                </c:pt>
                <c:pt idx="705">
                  <c:v>303.048948</c:v>
                </c:pt>
                <c:pt idx="706">
                  <c:v>303.05226499999998</c:v>
                </c:pt>
                <c:pt idx="707">
                  <c:v>303.05579499999999</c:v>
                </c:pt>
                <c:pt idx="708">
                  <c:v>303.05944099999999</c:v>
                </c:pt>
                <c:pt idx="709">
                  <c:v>303.063265</c:v>
                </c:pt>
                <c:pt idx="710">
                  <c:v>303.06745000000001</c:v>
                </c:pt>
                <c:pt idx="711">
                  <c:v>303.072138</c:v>
                </c:pt>
                <c:pt idx="712">
                  <c:v>303.07747599999999</c:v>
                </c:pt>
                <c:pt idx="713">
                  <c:v>303.08370300000001</c:v>
                </c:pt>
                <c:pt idx="714">
                  <c:v>303.091092</c:v>
                </c:pt>
                <c:pt idx="715">
                  <c:v>303.10012599999999</c:v>
                </c:pt>
                <c:pt idx="716">
                  <c:v>303.111965</c:v>
                </c:pt>
                <c:pt idx="717">
                  <c:v>303.50601399999999</c:v>
                </c:pt>
                <c:pt idx="718">
                  <c:v>303.64396199999999</c:v>
                </c:pt>
                <c:pt idx="719">
                  <c:v>303.71075300000001</c:v>
                </c:pt>
                <c:pt idx="720">
                  <c:v>303.776432</c:v>
                </c:pt>
                <c:pt idx="721">
                  <c:v>303.84090900000001</c:v>
                </c:pt>
                <c:pt idx="722">
                  <c:v>303.90430199999997</c:v>
                </c:pt>
                <c:pt idx="723">
                  <c:v>304.27931100000001</c:v>
                </c:pt>
                <c:pt idx="724">
                  <c:v>304.39988099999999</c:v>
                </c:pt>
                <c:pt idx="725">
                  <c:v>304.45857699999999</c:v>
                </c:pt>
                <c:pt idx="726">
                  <c:v>304.51676200000003</c:v>
                </c:pt>
                <c:pt idx="727">
                  <c:v>304.57440300000002</c:v>
                </c:pt>
                <c:pt idx="728">
                  <c:v>304.631305</c:v>
                </c:pt>
                <c:pt idx="729">
                  <c:v>304.687567</c:v>
                </c:pt>
                <c:pt idx="730">
                  <c:v>305.07770299999999</c:v>
                </c:pt>
                <c:pt idx="731">
                  <c:v>305.18376699999999</c:v>
                </c:pt>
                <c:pt idx="732">
                  <c:v>305.23625700000002</c:v>
                </c:pt>
                <c:pt idx="733">
                  <c:v>305.28794599999998</c:v>
                </c:pt>
                <c:pt idx="734">
                  <c:v>305.33921700000002</c:v>
                </c:pt>
                <c:pt idx="735">
                  <c:v>305.38983899999999</c:v>
                </c:pt>
                <c:pt idx="736">
                  <c:v>305.43988999999999</c:v>
                </c:pt>
                <c:pt idx="737">
                  <c:v>305.78684199999998</c:v>
                </c:pt>
                <c:pt idx="738">
                  <c:v>305.88424900000001</c:v>
                </c:pt>
                <c:pt idx="739">
                  <c:v>305.932545</c:v>
                </c:pt>
                <c:pt idx="740">
                  <c:v>305.98087299999997</c:v>
                </c:pt>
                <c:pt idx="741">
                  <c:v>306.02926600000001</c:v>
                </c:pt>
                <c:pt idx="742">
                  <c:v>306.07748800000002</c:v>
                </c:pt>
                <c:pt idx="743">
                  <c:v>306.12549300000001</c:v>
                </c:pt>
                <c:pt idx="744">
                  <c:v>306.17322200000001</c:v>
                </c:pt>
                <c:pt idx="745">
                  <c:v>306.55388399999998</c:v>
                </c:pt>
                <c:pt idx="746">
                  <c:v>306.64678700000002</c:v>
                </c:pt>
                <c:pt idx="747">
                  <c:v>306.69318700000002</c:v>
                </c:pt>
                <c:pt idx="748">
                  <c:v>306.739013</c:v>
                </c:pt>
                <c:pt idx="749">
                  <c:v>306.78439200000003</c:v>
                </c:pt>
                <c:pt idx="750">
                  <c:v>306.82932299999999</c:v>
                </c:pt>
                <c:pt idx="751">
                  <c:v>306.87385899999998</c:v>
                </c:pt>
                <c:pt idx="752">
                  <c:v>306.918093</c:v>
                </c:pt>
                <c:pt idx="753">
                  <c:v>307.269226</c:v>
                </c:pt>
                <c:pt idx="754">
                  <c:v>307.35398700000002</c:v>
                </c:pt>
                <c:pt idx="755">
                  <c:v>307.395577</c:v>
                </c:pt>
                <c:pt idx="756">
                  <c:v>307.43711999999999</c:v>
                </c:pt>
                <c:pt idx="757">
                  <c:v>307.47835099999998</c:v>
                </c:pt>
                <c:pt idx="758">
                  <c:v>307.51934999999997</c:v>
                </c:pt>
                <c:pt idx="759">
                  <c:v>307.56006100000002</c:v>
                </c:pt>
                <c:pt idx="760">
                  <c:v>307.60042900000002</c:v>
                </c:pt>
                <c:pt idx="761">
                  <c:v>307.64059500000002</c:v>
                </c:pt>
                <c:pt idx="762">
                  <c:v>307.99944199999999</c:v>
                </c:pt>
                <c:pt idx="763">
                  <c:v>308.07550300000003</c:v>
                </c:pt>
                <c:pt idx="764">
                  <c:v>308.11323599999997</c:v>
                </c:pt>
                <c:pt idx="765">
                  <c:v>308.15058900000002</c:v>
                </c:pt>
                <c:pt idx="766">
                  <c:v>308.18760900000001</c:v>
                </c:pt>
                <c:pt idx="767">
                  <c:v>308.22436199999999</c:v>
                </c:pt>
                <c:pt idx="768">
                  <c:v>308.26082500000001</c:v>
                </c:pt>
                <c:pt idx="769">
                  <c:v>308.297122</c:v>
                </c:pt>
                <c:pt idx="770">
                  <c:v>308.33318100000002</c:v>
                </c:pt>
                <c:pt idx="771">
                  <c:v>308.36902400000002</c:v>
                </c:pt>
                <c:pt idx="772">
                  <c:v>308.72485999999998</c:v>
                </c:pt>
                <c:pt idx="773">
                  <c:v>308.79305699999998</c:v>
                </c:pt>
                <c:pt idx="774">
                  <c:v>308.82597500000003</c:v>
                </c:pt>
                <c:pt idx="775">
                  <c:v>308.85854899999998</c:v>
                </c:pt>
                <c:pt idx="776">
                  <c:v>308.89071200000001</c:v>
                </c:pt>
                <c:pt idx="777">
                  <c:v>308.92233099999999</c:v>
                </c:pt>
                <c:pt idx="778">
                  <c:v>308.953282</c:v>
                </c:pt>
                <c:pt idx="779">
                  <c:v>308.98346099999998</c:v>
                </c:pt>
                <c:pt idx="780">
                  <c:v>309.01277599999997</c:v>
                </c:pt>
                <c:pt idx="781">
                  <c:v>309.04138799999998</c:v>
                </c:pt>
                <c:pt idx="782">
                  <c:v>309.069411</c:v>
                </c:pt>
                <c:pt idx="783">
                  <c:v>309.09681</c:v>
                </c:pt>
                <c:pt idx="784">
                  <c:v>309.41807599999999</c:v>
                </c:pt>
                <c:pt idx="785">
                  <c:v>309.46432499999997</c:v>
                </c:pt>
                <c:pt idx="786">
                  <c:v>309.487145</c:v>
                </c:pt>
                <c:pt idx="787">
                  <c:v>309.50985600000001</c:v>
                </c:pt>
                <c:pt idx="788">
                  <c:v>309.53229099999999</c:v>
                </c:pt>
                <c:pt idx="789">
                  <c:v>309.55452200000002</c:v>
                </c:pt>
                <c:pt idx="790">
                  <c:v>309.576415</c:v>
                </c:pt>
                <c:pt idx="791">
                  <c:v>309.59791200000001</c:v>
                </c:pt>
                <c:pt idx="792">
                  <c:v>309.61904299999998</c:v>
                </c:pt>
                <c:pt idx="793">
                  <c:v>309.63975599999998</c:v>
                </c:pt>
                <c:pt idx="794">
                  <c:v>309.66015900000002</c:v>
                </c:pt>
                <c:pt idx="795">
                  <c:v>309.68031200000001</c:v>
                </c:pt>
                <c:pt idx="796">
                  <c:v>309.70030800000001</c:v>
                </c:pt>
                <c:pt idx="797">
                  <c:v>309.72022299999998</c:v>
                </c:pt>
                <c:pt idx="798">
                  <c:v>309.74013600000001</c:v>
                </c:pt>
                <c:pt idx="799">
                  <c:v>309.76010000000002</c:v>
                </c:pt>
                <c:pt idx="800">
                  <c:v>310.08102100000002</c:v>
                </c:pt>
                <c:pt idx="801">
                  <c:v>310.12257499999998</c:v>
                </c:pt>
                <c:pt idx="802">
                  <c:v>310.14347600000002</c:v>
                </c:pt>
                <c:pt idx="803">
                  <c:v>310.16422499999999</c:v>
                </c:pt>
                <c:pt idx="804">
                  <c:v>310.18493899999999</c:v>
                </c:pt>
                <c:pt idx="805">
                  <c:v>310.20564899999999</c:v>
                </c:pt>
                <c:pt idx="806">
                  <c:v>310.226406</c:v>
                </c:pt>
                <c:pt idx="807">
                  <c:v>310.24713800000001</c:v>
                </c:pt>
                <c:pt idx="808">
                  <c:v>310.26776699999999</c:v>
                </c:pt>
                <c:pt idx="809">
                  <c:v>310.28837299999998</c:v>
                </c:pt>
                <c:pt idx="810">
                  <c:v>310.30892299999999</c:v>
                </c:pt>
                <c:pt idx="811">
                  <c:v>310.32944700000002</c:v>
                </c:pt>
                <c:pt idx="812">
                  <c:v>310.34994799999998</c:v>
                </c:pt>
                <c:pt idx="813">
                  <c:v>310.37041099999999</c:v>
                </c:pt>
                <c:pt idx="814">
                  <c:v>310.39082100000002</c:v>
                </c:pt>
                <c:pt idx="815">
                  <c:v>310.411136</c:v>
                </c:pt>
                <c:pt idx="816">
                  <c:v>310.73453499999999</c:v>
                </c:pt>
                <c:pt idx="817">
                  <c:v>310.77302700000001</c:v>
                </c:pt>
                <c:pt idx="818">
                  <c:v>310.792035</c:v>
                </c:pt>
                <c:pt idx="819">
                  <c:v>310.811038</c:v>
                </c:pt>
                <c:pt idx="820">
                  <c:v>310.82986499999998</c:v>
                </c:pt>
                <c:pt idx="821">
                  <c:v>310.84860400000002</c:v>
                </c:pt>
                <c:pt idx="822">
                  <c:v>310.86720700000001</c:v>
                </c:pt>
                <c:pt idx="823">
                  <c:v>310.88558699999999</c:v>
                </c:pt>
                <c:pt idx="824">
                  <c:v>310.90384599999999</c:v>
                </c:pt>
                <c:pt idx="825">
                  <c:v>310.921988</c:v>
                </c:pt>
                <c:pt idx="826">
                  <c:v>310.94002899999998</c:v>
                </c:pt>
                <c:pt idx="827">
                  <c:v>310.95798400000001</c:v>
                </c:pt>
                <c:pt idx="828">
                  <c:v>310.97581300000002</c:v>
                </c:pt>
                <c:pt idx="829">
                  <c:v>310.99352299999998</c:v>
                </c:pt>
                <c:pt idx="830">
                  <c:v>311.01105999999999</c:v>
                </c:pt>
                <c:pt idx="831">
                  <c:v>311.02841599999999</c:v>
                </c:pt>
                <c:pt idx="832">
                  <c:v>311.04564099999999</c:v>
                </c:pt>
                <c:pt idx="833">
                  <c:v>311.062656</c:v>
                </c:pt>
                <c:pt idx="834">
                  <c:v>311.07930299999998</c:v>
                </c:pt>
                <c:pt idx="835">
                  <c:v>311.095439</c:v>
                </c:pt>
                <c:pt idx="836">
                  <c:v>311.40758599999998</c:v>
                </c:pt>
                <c:pt idx="837">
                  <c:v>311.42817300000002</c:v>
                </c:pt>
                <c:pt idx="838">
                  <c:v>311.43795499999999</c:v>
                </c:pt>
                <c:pt idx="839">
                  <c:v>311.44733200000002</c:v>
                </c:pt>
                <c:pt idx="840">
                  <c:v>311.456592</c:v>
                </c:pt>
                <c:pt idx="841">
                  <c:v>311.46580999999998</c:v>
                </c:pt>
                <c:pt idx="842">
                  <c:v>311.47477700000002</c:v>
                </c:pt>
                <c:pt idx="843">
                  <c:v>311.48347999999999</c:v>
                </c:pt>
                <c:pt idx="844">
                  <c:v>311.49195400000002</c:v>
                </c:pt>
                <c:pt idx="845">
                  <c:v>311.50025799999997</c:v>
                </c:pt>
                <c:pt idx="846">
                  <c:v>311.50839200000001</c:v>
                </c:pt>
                <c:pt idx="847">
                  <c:v>311.51641899999998</c:v>
                </c:pt>
                <c:pt idx="848">
                  <c:v>311.52428900000001</c:v>
                </c:pt>
                <c:pt idx="849">
                  <c:v>311.532017</c:v>
                </c:pt>
                <c:pt idx="850">
                  <c:v>311.53963299999998</c:v>
                </c:pt>
                <c:pt idx="851">
                  <c:v>311.547099</c:v>
                </c:pt>
                <c:pt idx="852">
                  <c:v>311.55449299999998</c:v>
                </c:pt>
                <c:pt idx="853">
                  <c:v>311.56183299999998</c:v>
                </c:pt>
                <c:pt idx="854">
                  <c:v>311.56921399999999</c:v>
                </c:pt>
                <c:pt idx="855">
                  <c:v>311.576705</c:v>
                </c:pt>
                <c:pt idx="856">
                  <c:v>311.58437300000003</c:v>
                </c:pt>
                <c:pt idx="857">
                  <c:v>311.59221100000002</c:v>
                </c:pt>
                <c:pt idx="858">
                  <c:v>311.60022400000003</c:v>
                </c:pt>
                <c:pt idx="859">
                  <c:v>311.60839900000002</c:v>
                </c:pt>
                <c:pt idx="860">
                  <c:v>311.61677600000002</c:v>
                </c:pt>
                <c:pt idx="861">
                  <c:v>311.62534299999999</c:v>
                </c:pt>
                <c:pt idx="862">
                  <c:v>311.63408600000002</c:v>
                </c:pt>
                <c:pt idx="863">
                  <c:v>311.64299099999999</c:v>
                </c:pt>
                <c:pt idx="864">
                  <c:v>311.65204699999998</c:v>
                </c:pt>
                <c:pt idx="865">
                  <c:v>311.66123800000003</c:v>
                </c:pt>
                <c:pt idx="866">
                  <c:v>311.670523</c:v>
                </c:pt>
                <c:pt idx="867">
                  <c:v>311.68830100000002</c:v>
                </c:pt>
                <c:pt idx="868">
                  <c:v>311.706163</c:v>
                </c:pt>
                <c:pt idx="869">
                  <c:v>311.724132</c:v>
                </c:pt>
                <c:pt idx="870">
                  <c:v>311.74219599999998</c:v>
                </c:pt>
                <c:pt idx="871">
                  <c:v>311.76035999999999</c:v>
                </c:pt>
                <c:pt idx="872">
                  <c:v>311.778704</c:v>
                </c:pt>
                <c:pt idx="873">
                  <c:v>312.09183999999999</c:v>
                </c:pt>
                <c:pt idx="874">
                  <c:v>312.11256200000003</c:v>
                </c:pt>
                <c:pt idx="875">
                  <c:v>312.12236300000001</c:v>
                </c:pt>
                <c:pt idx="876">
                  <c:v>312.13187699999997</c:v>
                </c:pt>
                <c:pt idx="877">
                  <c:v>312.14108900000002</c:v>
                </c:pt>
                <c:pt idx="878">
                  <c:v>312.15007000000003</c:v>
                </c:pt>
                <c:pt idx="879">
                  <c:v>312.15912900000001</c:v>
                </c:pt>
                <c:pt idx="880">
                  <c:v>312.16827899999998</c:v>
                </c:pt>
                <c:pt idx="881">
                  <c:v>312.17754600000001</c:v>
                </c:pt>
                <c:pt idx="882">
                  <c:v>312.18692700000003</c:v>
                </c:pt>
                <c:pt idx="883">
                  <c:v>312.19637399999999</c:v>
                </c:pt>
                <c:pt idx="884">
                  <c:v>312.20585599999998</c:v>
                </c:pt>
                <c:pt idx="885">
                  <c:v>312.21535999999998</c:v>
                </c:pt>
                <c:pt idx="886">
                  <c:v>312.224917</c:v>
                </c:pt>
                <c:pt idx="887">
                  <c:v>312.234556</c:v>
                </c:pt>
                <c:pt idx="888">
                  <c:v>312.24422800000002</c:v>
                </c:pt>
                <c:pt idx="889">
                  <c:v>312.253829</c:v>
                </c:pt>
                <c:pt idx="890">
                  <c:v>312.26331199999998</c:v>
                </c:pt>
                <c:pt idx="891">
                  <c:v>312.272604</c:v>
                </c:pt>
                <c:pt idx="892">
                  <c:v>312.28171400000002</c:v>
                </c:pt>
                <c:pt idx="893">
                  <c:v>312.29050799999999</c:v>
                </c:pt>
                <c:pt idx="894">
                  <c:v>312.29886900000002</c:v>
                </c:pt>
                <c:pt idx="895">
                  <c:v>312.30675500000001</c:v>
                </c:pt>
                <c:pt idx="896">
                  <c:v>312.31418500000001</c:v>
                </c:pt>
                <c:pt idx="897">
                  <c:v>312.32117799999997</c:v>
                </c:pt>
                <c:pt idx="898">
                  <c:v>312.32777800000002</c:v>
                </c:pt>
                <c:pt idx="899">
                  <c:v>312.33404899999999</c:v>
                </c:pt>
                <c:pt idx="900">
                  <c:v>312.34000900000001</c:v>
                </c:pt>
                <c:pt idx="901">
                  <c:v>312.34568100000001</c:v>
                </c:pt>
                <c:pt idx="902">
                  <c:v>312.35107799999997</c:v>
                </c:pt>
                <c:pt idx="903">
                  <c:v>312.35621099999997</c:v>
                </c:pt>
                <c:pt idx="904">
                  <c:v>312.36938600000002</c:v>
                </c:pt>
                <c:pt idx="905">
                  <c:v>312.38198499999999</c:v>
                </c:pt>
                <c:pt idx="906">
                  <c:v>312.39402000000001</c:v>
                </c:pt>
                <c:pt idx="907">
                  <c:v>312.40549099999998</c:v>
                </c:pt>
                <c:pt idx="908">
                  <c:v>312.41641299999998</c:v>
                </c:pt>
                <c:pt idx="909">
                  <c:v>312.42673200000002</c:v>
                </c:pt>
                <c:pt idx="910">
                  <c:v>312.43644</c:v>
                </c:pt>
                <c:pt idx="911">
                  <c:v>312.44554399999998</c:v>
                </c:pt>
                <c:pt idx="912">
                  <c:v>312.454048</c:v>
                </c:pt>
                <c:pt idx="913">
                  <c:v>312.461994</c:v>
                </c:pt>
                <c:pt idx="914">
                  <c:v>312.46948400000002</c:v>
                </c:pt>
                <c:pt idx="915">
                  <c:v>312.47659199999998</c:v>
                </c:pt>
                <c:pt idx="916">
                  <c:v>312.48335100000003</c:v>
                </c:pt>
                <c:pt idx="917">
                  <c:v>312.48975999999999</c:v>
                </c:pt>
                <c:pt idx="918">
                  <c:v>312.49585500000001</c:v>
                </c:pt>
                <c:pt idx="919">
                  <c:v>312.50170900000001</c:v>
                </c:pt>
                <c:pt idx="920">
                  <c:v>312.50735900000001</c:v>
                </c:pt>
                <c:pt idx="921">
                  <c:v>312.51287400000001</c:v>
                </c:pt>
                <c:pt idx="922">
                  <c:v>312.518238</c:v>
                </c:pt>
                <c:pt idx="923">
                  <c:v>312.52358400000003</c:v>
                </c:pt>
                <c:pt idx="924">
                  <c:v>312.52904699999999</c:v>
                </c:pt>
                <c:pt idx="925">
                  <c:v>312.53467799999999</c:v>
                </c:pt>
                <c:pt idx="926">
                  <c:v>312.54049400000002</c:v>
                </c:pt>
                <c:pt idx="927">
                  <c:v>312.54655200000002</c:v>
                </c:pt>
                <c:pt idx="928">
                  <c:v>312.55285099999998</c:v>
                </c:pt>
                <c:pt idx="929">
                  <c:v>312.559372</c:v>
                </c:pt>
                <c:pt idx="930">
                  <c:v>312.56614100000002</c:v>
                </c:pt>
                <c:pt idx="931">
                  <c:v>312.57318800000002</c:v>
                </c:pt>
                <c:pt idx="932">
                  <c:v>312.58054600000003</c:v>
                </c:pt>
                <c:pt idx="933">
                  <c:v>312.58824800000002</c:v>
                </c:pt>
                <c:pt idx="934">
                  <c:v>312.59629999999999</c:v>
                </c:pt>
                <c:pt idx="935">
                  <c:v>312.60469699999999</c:v>
                </c:pt>
                <c:pt idx="936">
                  <c:v>312.61343699999998</c:v>
                </c:pt>
                <c:pt idx="937">
                  <c:v>312.62251900000001</c:v>
                </c:pt>
                <c:pt idx="938">
                  <c:v>312.63195300000001</c:v>
                </c:pt>
                <c:pt idx="939">
                  <c:v>312.64175799999998</c:v>
                </c:pt>
                <c:pt idx="940">
                  <c:v>312.65194400000001</c:v>
                </c:pt>
                <c:pt idx="941">
                  <c:v>312.66249099999999</c:v>
                </c:pt>
                <c:pt idx="942">
                  <c:v>312.673406</c:v>
                </c:pt>
                <c:pt idx="943">
                  <c:v>312.68463100000002</c:v>
                </c:pt>
                <c:pt idx="944">
                  <c:v>312.69607000000002</c:v>
                </c:pt>
                <c:pt idx="945">
                  <c:v>312.70763299999999</c:v>
                </c:pt>
                <c:pt idx="946">
                  <c:v>312.719223</c:v>
                </c:pt>
                <c:pt idx="947">
                  <c:v>312.730794</c:v>
                </c:pt>
                <c:pt idx="948">
                  <c:v>312.74234999999999</c:v>
                </c:pt>
                <c:pt idx="949">
                  <c:v>312.75382300000001</c:v>
                </c:pt>
                <c:pt idx="950">
                  <c:v>312.76513499999999</c:v>
                </c:pt>
                <c:pt idx="951">
                  <c:v>312.77618799999999</c:v>
                </c:pt>
                <c:pt idx="952">
                  <c:v>312.786925</c:v>
                </c:pt>
                <c:pt idx="953">
                  <c:v>312.797257</c:v>
                </c:pt>
                <c:pt idx="954">
                  <c:v>312.80714</c:v>
                </c:pt>
                <c:pt idx="955">
                  <c:v>312.81659500000001</c:v>
                </c:pt>
                <c:pt idx="956">
                  <c:v>312.825648</c:v>
                </c:pt>
                <c:pt idx="957">
                  <c:v>312.83426900000001</c:v>
                </c:pt>
                <c:pt idx="958">
                  <c:v>312.84245499999997</c:v>
                </c:pt>
                <c:pt idx="959">
                  <c:v>312.850166</c:v>
                </c:pt>
                <c:pt idx="960">
                  <c:v>312.85738099999998</c:v>
                </c:pt>
                <c:pt idx="961">
                  <c:v>312.86405999999999</c:v>
                </c:pt>
                <c:pt idx="962">
                  <c:v>312.87019500000002</c:v>
                </c:pt>
                <c:pt idx="963">
                  <c:v>312.87582300000003</c:v>
                </c:pt>
                <c:pt idx="964">
                  <c:v>312.88095299999998</c:v>
                </c:pt>
                <c:pt idx="965">
                  <c:v>312.88557500000002</c:v>
                </c:pt>
                <c:pt idx="966">
                  <c:v>312.88969500000002</c:v>
                </c:pt>
                <c:pt idx="967">
                  <c:v>312.89331700000002</c:v>
                </c:pt>
                <c:pt idx="968">
                  <c:v>312.89643100000001</c:v>
                </c:pt>
                <c:pt idx="969">
                  <c:v>312.89906000000002</c:v>
                </c:pt>
                <c:pt idx="970">
                  <c:v>312.90125599999999</c:v>
                </c:pt>
                <c:pt idx="971">
                  <c:v>312.90311100000002</c:v>
                </c:pt>
                <c:pt idx="972">
                  <c:v>312.90464100000003</c:v>
                </c:pt>
                <c:pt idx="973">
                  <c:v>312.905914</c:v>
                </c:pt>
                <c:pt idx="974">
                  <c:v>312.90698600000002</c:v>
                </c:pt>
                <c:pt idx="975">
                  <c:v>312.90788700000002</c:v>
                </c:pt>
                <c:pt idx="976">
                  <c:v>312.90865200000002</c:v>
                </c:pt>
                <c:pt idx="977">
                  <c:v>312.90934299999998</c:v>
                </c:pt>
                <c:pt idx="978">
                  <c:v>312.90996999999999</c:v>
                </c:pt>
                <c:pt idx="979">
                  <c:v>312.91059100000001</c:v>
                </c:pt>
                <c:pt idx="980">
                  <c:v>312.91126100000002</c:v>
                </c:pt>
                <c:pt idx="981">
                  <c:v>312.912037</c:v>
                </c:pt>
                <c:pt idx="982">
                  <c:v>312.91301800000002</c:v>
                </c:pt>
                <c:pt idx="983">
                  <c:v>312.91427800000002</c:v>
                </c:pt>
                <c:pt idx="984">
                  <c:v>312.91583900000001</c:v>
                </c:pt>
                <c:pt idx="985">
                  <c:v>312.91772400000002</c:v>
                </c:pt>
                <c:pt idx="986">
                  <c:v>312.91994699999998</c:v>
                </c:pt>
                <c:pt idx="987">
                  <c:v>312.92249500000003</c:v>
                </c:pt>
                <c:pt idx="988">
                  <c:v>312.925364</c:v>
                </c:pt>
                <c:pt idx="989">
                  <c:v>312.92858200000001</c:v>
                </c:pt>
                <c:pt idx="990">
                  <c:v>312.93219499999998</c:v>
                </c:pt>
                <c:pt idx="991">
                  <c:v>312.93623700000001</c:v>
                </c:pt>
                <c:pt idx="992">
                  <c:v>312.94070699999997</c:v>
                </c:pt>
                <c:pt idx="993">
                  <c:v>312.94553100000002</c:v>
                </c:pt>
                <c:pt idx="994">
                  <c:v>312.95070600000003</c:v>
                </c:pt>
                <c:pt idx="995">
                  <c:v>312.95625699999999</c:v>
                </c:pt>
                <c:pt idx="996">
                  <c:v>312.96217999999999</c:v>
                </c:pt>
                <c:pt idx="997">
                  <c:v>312.96848399999999</c:v>
                </c:pt>
                <c:pt idx="998">
                  <c:v>312.97515700000002</c:v>
                </c:pt>
                <c:pt idx="999">
                  <c:v>312.98215399999998</c:v>
                </c:pt>
              </c:numCache>
            </c:numRef>
          </c:yVal>
          <c:smooth val="1"/>
          <c:extLst>
            <c:ext xmlns:c16="http://schemas.microsoft.com/office/drawing/2014/chart" uri="{C3380CC4-5D6E-409C-BE32-E72D297353CC}">
              <c16:uniqueId val="{00000002-E5B1-4B71-BAF2-F1B7FC586FFA}"/>
            </c:ext>
          </c:extLst>
        </c:ser>
        <c:ser>
          <c:idx val="3"/>
          <c:order val="3"/>
          <c:tx>
            <c:strRef>
              <c:f>'铜-加热膜加热'!$E$1</c:f>
              <c:strCache>
                <c:ptCount val="1"/>
                <c:pt idx="0">
                  <c:v>铜-常温不焊接-4</c:v>
                </c:pt>
              </c:strCache>
            </c:strRef>
          </c:tx>
          <c:spPr>
            <a:ln w="19050" cap="rnd">
              <a:solidFill>
                <a:schemeClr val="accent4"/>
              </a:solidFill>
              <a:round/>
            </a:ln>
            <a:effectLst/>
          </c:spPr>
          <c:marker>
            <c:symbol val="none"/>
          </c:marker>
          <c:xVal>
            <c:numRef>
              <c:f>'铜-加热膜加热'!$A$2:$A$1001</c:f>
              <c:numCache>
                <c:formatCode>General</c:formatCode>
                <c:ptCount val="1000"/>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pt idx="998">
                  <c:v>15968</c:v>
                </c:pt>
                <c:pt idx="999">
                  <c:v>15984</c:v>
                </c:pt>
              </c:numCache>
            </c:numRef>
          </c:xVal>
          <c:yVal>
            <c:numRef>
              <c:f>'铜-加热膜加热'!$E$2:$E$1001</c:f>
              <c:numCache>
                <c:formatCode>General</c:formatCode>
                <c:ptCount val="1000"/>
                <c:pt idx="0">
                  <c:v>293.57549999999998</c:v>
                </c:pt>
                <c:pt idx="1">
                  <c:v>293.623109</c:v>
                </c:pt>
                <c:pt idx="2">
                  <c:v>293.65557999999999</c:v>
                </c:pt>
                <c:pt idx="3">
                  <c:v>293.68365699999998</c:v>
                </c:pt>
                <c:pt idx="4">
                  <c:v>293.70771999999999</c:v>
                </c:pt>
                <c:pt idx="5">
                  <c:v>293.728723</c:v>
                </c:pt>
                <c:pt idx="6">
                  <c:v>293.74747600000001</c:v>
                </c:pt>
                <c:pt idx="7">
                  <c:v>293.76453099999998</c:v>
                </c:pt>
                <c:pt idx="8">
                  <c:v>293.78035699999998</c:v>
                </c:pt>
                <c:pt idx="9">
                  <c:v>293.79532599999999</c:v>
                </c:pt>
                <c:pt idx="10">
                  <c:v>293.80959799999999</c:v>
                </c:pt>
                <c:pt idx="11">
                  <c:v>294.31257499999998</c:v>
                </c:pt>
                <c:pt idx="12">
                  <c:v>294.82008500000001</c:v>
                </c:pt>
                <c:pt idx="13">
                  <c:v>294.95719500000001</c:v>
                </c:pt>
                <c:pt idx="14">
                  <c:v>295.090979</c:v>
                </c:pt>
                <c:pt idx="15">
                  <c:v>295.61621700000001</c:v>
                </c:pt>
                <c:pt idx="16">
                  <c:v>295.87160899999998</c:v>
                </c:pt>
                <c:pt idx="17">
                  <c:v>295.99719700000003</c:v>
                </c:pt>
                <c:pt idx="18">
                  <c:v>296.12180799999999</c:v>
                </c:pt>
                <c:pt idx="19">
                  <c:v>296.61531300000001</c:v>
                </c:pt>
                <c:pt idx="20">
                  <c:v>296.855166</c:v>
                </c:pt>
                <c:pt idx="21">
                  <c:v>296.97453300000001</c:v>
                </c:pt>
                <c:pt idx="22">
                  <c:v>297.09128399999997</c:v>
                </c:pt>
                <c:pt idx="23">
                  <c:v>297.55530399999998</c:v>
                </c:pt>
                <c:pt idx="24">
                  <c:v>297.78033299999998</c:v>
                </c:pt>
                <c:pt idx="25">
                  <c:v>297.89204799999999</c:v>
                </c:pt>
                <c:pt idx="26">
                  <c:v>298.00292100000001</c:v>
                </c:pt>
                <c:pt idx="27">
                  <c:v>298.44363900000002</c:v>
                </c:pt>
                <c:pt idx="28">
                  <c:v>298.657352</c:v>
                </c:pt>
                <c:pt idx="29">
                  <c:v>298.76288799999998</c:v>
                </c:pt>
                <c:pt idx="30">
                  <c:v>298.86776800000001</c:v>
                </c:pt>
                <c:pt idx="31">
                  <c:v>299.282893</c:v>
                </c:pt>
                <c:pt idx="32">
                  <c:v>299.48535600000002</c:v>
                </c:pt>
                <c:pt idx="33">
                  <c:v>299.58477099999999</c:v>
                </c:pt>
                <c:pt idx="34">
                  <c:v>299.683471</c:v>
                </c:pt>
                <c:pt idx="35">
                  <c:v>300.07450699999998</c:v>
                </c:pt>
                <c:pt idx="36">
                  <c:v>300.26665000000003</c:v>
                </c:pt>
                <c:pt idx="37">
                  <c:v>300.36325199999999</c:v>
                </c:pt>
                <c:pt idx="38">
                  <c:v>300.45667099999997</c:v>
                </c:pt>
                <c:pt idx="39">
                  <c:v>300.54935699999999</c:v>
                </c:pt>
                <c:pt idx="40">
                  <c:v>301.00893300000001</c:v>
                </c:pt>
                <c:pt idx="41">
                  <c:v>301.18729300000001</c:v>
                </c:pt>
                <c:pt idx="42">
                  <c:v>301.27383200000003</c:v>
                </c:pt>
                <c:pt idx="43">
                  <c:v>301.358722</c:v>
                </c:pt>
                <c:pt idx="44">
                  <c:v>301.44256899999999</c:v>
                </c:pt>
                <c:pt idx="45">
                  <c:v>301.85399000000001</c:v>
                </c:pt>
                <c:pt idx="46">
                  <c:v>302.01024100000001</c:v>
                </c:pt>
                <c:pt idx="47">
                  <c:v>302.08620400000001</c:v>
                </c:pt>
                <c:pt idx="48">
                  <c:v>302.16036000000003</c:v>
                </c:pt>
                <c:pt idx="49">
                  <c:v>302.23259100000001</c:v>
                </c:pt>
                <c:pt idx="50">
                  <c:v>302.303133</c:v>
                </c:pt>
                <c:pt idx="51">
                  <c:v>302.69074699999999</c:v>
                </c:pt>
                <c:pt idx="52">
                  <c:v>302.766728</c:v>
                </c:pt>
                <c:pt idx="53">
                  <c:v>302.792081</c:v>
                </c:pt>
                <c:pt idx="54">
                  <c:v>302.809167</c:v>
                </c:pt>
                <c:pt idx="55">
                  <c:v>302.82135799999998</c:v>
                </c:pt>
                <c:pt idx="56">
                  <c:v>302.83027700000002</c:v>
                </c:pt>
                <c:pt idx="57">
                  <c:v>302.83712600000001</c:v>
                </c:pt>
                <c:pt idx="58">
                  <c:v>302.84250800000001</c:v>
                </c:pt>
                <c:pt idx="59">
                  <c:v>302.84682900000001</c:v>
                </c:pt>
                <c:pt idx="60">
                  <c:v>302.85039599999999</c:v>
                </c:pt>
                <c:pt idx="61">
                  <c:v>302.85337399999997</c:v>
                </c:pt>
                <c:pt idx="62">
                  <c:v>302.85588799999999</c:v>
                </c:pt>
                <c:pt idx="63">
                  <c:v>302.858023</c:v>
                </c:pt>
                <c:pt idx="64">
                  <c:v>302.85987</c:v>
                </c:pt>
                <c:pt idx="65">
                  <c:v>302.86146600000001</c:v>
                </c:pt>
                <c:pt idx="66">
                  <c:v>302.86286799999999</c:v>
                </c:pt>
                <c:pt idx="67">
                  <c:v>302.86411399999997</c:v>
                </c:pt>
                <c:pt idx="68">
                  <c:v>302.86523</c:v>
                </c:pt>
                <c:pt idx="69">
                  <c:v>302.86622599999998</c:v>
                </c:pt>
                <c:pt idx="70">
                  <c:v>302.86713400000002</c:v>
                </c:pt>
                <c:pt idx="71">
                  <c:v>302.86795499999999</c:v>
                </c:pt>
                <c:pt idx="72">
                  <c:v>302.86870800000003</c:v>
                </c:pt>
                <c:pt idx="73">
                  <c:v>302.86940299999998</c:v>
                </c:pt>
                <c:pt idx="74">
                  <c:v>302.87003600000003</c:v>
                </c:pt>
                <c:pt idx="75">
                  <c:v>302.87062400000002</c:v>
                </c:pt>
                <c:pt idx="76">
                  <c:v>302.87116700000001</c:v>
                </c:pt>
                <c:pt idx="77">
                  <c:v>302.87167099999999</c:v>
                </c:pt>
                <c:pt idx="78">
                  <c:v>302.87214699999998</c:v>
                </c:pt>
                <c:pt idx="79">
                  <c:v>302.872591</c:v>
                </c:pt>
                <c:pt idx="80">
                  <c:v>302.87300699999997</c:v>
                </c:pt>
                <c:pt idx="81">
                  <c:v>302.87339100000003</c:v>
                </c:pt>
                <c:pt idx="82">
                  <c:v>302.87732199999999</c:v>
                </c:pt>
                <c:pt idx="83">
                  <c:v>302.87956600000001</c:v>
                </c:pt>
                <c:pt idx="84">
                  <c:v>302.88094999999998</c:v>
                </c:pt>
                <c:pt idx="85">
                  <c:v>302.88185099999998</c:v>
                </c:pt>
                <c:pt idx="86">
                  <c:v>302.88248499999997</c:v>
                </c:pt>
                <c:pt idx="87">
                  <c:v>302.88294500000001</c:v>
                </c:pt>
                <c:pt idx="88">
                  <c:v>302.883287</c:v>
                </c:pt>
                <c:pt idx="89">
                  <c:v>302.883554</c:v>
                </c:pt>
                <c:pt idx="90">
                  <c:v>302.88376599999998</c:v>
                </c:pt>
                <c:pt idx="91">
                  <c:v>302.88393600000001</c:v>
                </c:pt>
                <c:pt idx="92">
                  <c:v>302.884075</c:v>
                </c:pt>
                <c:pt idx="93">
                  <c:v>302.88419900000002</c:v>
                </c:pt>
                <c:pt idx="94">
                  <c:v>302.88430899999997</c:v>
                </c:pt>
                <c:pt idx="95">
                  <c:v>302.88441399999999</c:v>
                </c:pt>
                <c:pt idx="96">
                  <c:v>302.88450599999999</c:v>
                </c:pt>
                <c:pt idx="97">
                  <c:v>302.884591</c:v>
                </c:pt>
                <c:pt idx="98">
                  <c:v>302.884658</c:v>
                </c:pt>
                <c:pt idx="99">
                  <c:v>302.884727</c:v>
                </c:pt>
                <c:pt idx="100">
                  <c:v>302.88478500000002</c:v>
                </c:pt>
                <c:pt idx="101">
                  <c:v>302.88484199999999</c:v>
                </c:pt>
                <c:pt idx="102">
                  <c:v>302.88489199999998</c:v>
                </c:pt>
                <c:pt idx="103">
                  <c:v>302.88493499999998</c:v>
                </c:pt>
                <c:pt idx="104">
                  <c:v>302.88498299999998</c:v>
                </c:pt>
                <c:pt idx="105">
                  <c:v>302.88502599999998</c:v>
                </c:pt>
                <c:pt idx="106">
                  <c:v>302.88506599999999</c:v>
                </c:pt>
                <c:pt idx="107">
                  <c:v>302.88510600000001</c:v>
                </c:pt>
                <c:pt idx="108">
                  <c:v>302.88513699999999</c:v>
                </c:pt>
                <c:pt idx="109">
                  <c:v>302.88516399999997</c:v>
                </c:pt>
                <c:pt idx="110">
                  <c:v>302.88518800000003</c:v>
                </c:pt>
                <c:pt idx="111">
                  <c:v>302.88522</c:v>
                </c:pt>
                <c:pt idx="112">
                  <c:v>302.88525099999998</c:v>
                </c:pt>
                <c:pt idx="113">
                  <c:v>302.88527800000003</c:v>
                </c:pt>
                <c:pt idx="114">
                  <c:v>302.88530300000002</c:v>
                </c:pt>
                <c:pt idx="115">
                  <c:v>302.88532500000002</c:v>
                </c:pt>
                <c:pt idx="116">
                  <c:v>302.88534800000002</c:v>
                </c:pt>
                <c:pt idx="117">
                  <c:v>302.88536800000003</c:v>
                </c:pt>
                <c:pt idx="118">
                  <c:v>302.88538599999998</c:v>
                </c:pt>
                <c:pt idx="119">
                  <c:v>302.88540599999999</c:v>
                </c:pt>
                <c:pt idx="120">
                  <c:v>302.885423</c:v>
                </c:pt>
                <c:pt idx="121">
                  <c:v>302.88544000000002</c:v>
                </c:pt>
                <c:pt idx="122">
                  <c:v>302.88546200000002</c:v>
                </c:pt>
                <c:pt idx="123">
                  <c:v>302.88548300000002</c:v>
                </c:pt>
                <c:pt idx="124">
                  <c:v>302.88550300000003</c:v>
                </c:pt>
                <c:pt idx="125">
                  <c:v>302.88552399999998</c:v>
                </c:pt>
                <c:pt idx="126">
                  <c:v>302.88554699999997</c:v>
                </c:pt>
                <c:pt idx="127">
                  <c:v>302.88556899999998</c:v>
                </c:pt>
                <c:pt idx="128">
                  <c:v>302.88560000000001</c:v>
                </c:pt>
                <c:pt idx="129">
                  <c:v>302.885627</c:v>
                </c:pt>
                <c:pt idx="130">
                  <c:v>302.88565299999999</c:v>
                </c:pt>
                <c:pt idx="131">
                  <c:v>302.88568299999997</c:v>
                </c:pt>
                <c:pt idx="132">
                  <c:v>302.88571100000001</c:v>
                </c:pt>
                <c:pt idx="133">
                  <c:v>302.88574</c:v>
                </c:pt>
                <c:pt idx="134">
                  <c:v>302.88576399999999</c:v>
                </c:pt>
                <c:pt idx="135">
                  <c:v>302.88578699999999</c:v>
                </c:pt>
                <c:pt idx="136">
                  <c:v>302.88580999999999</c:v>
                </c:pt>
                <c:pt idx="137">
                  <c:v>302.88583599999998</c:v>
                </c:pt>
                <c:pt idx="138">
                  <c:v>302.88585799999998</c:v>
                </c:pt>
                <c:pt idx="139">
                  <c:v>302.88588099999998</c:v>
                </c:pt>
                <c:pt idx="140">
                  <c:v>302.88590900000003</c:v>
                </c:pt>
                <c:pt idx="141">
                  <c:v>302.88593400000002</c:v>
                </c:pt>
                <c:pt idx="142">
                  <c:v>302.88595600000002</c:v>
                </c:pt>
                <c:pt idx="143">
                  <c:v>302.88597800000002</c:v>
                </c:pt>
                <c:pt idx="144">
                  <c:v>302.88600000000002</c:v>
                </c:pt>
                <c:pt idx="145">
                  <c:v>302.88601699999998</c:v>
                </c:pt>
                <c:pt idx="146">
                  <c:v>302.886033</c:v>
                </c:pt>
                <c:pt idx="147">
                  <c:v>302.88604900000001</c:v>
                </c:pt>
                <c:pt idx="148">
                  <c:v>302.88606600000003</c:v>
                </c:pt>
                <c:pt idx="149">
                  <c:v>302.88607999999999</c:v>
                </c:pt>
                <c:pt idx="150">
                  <c:v>302.88609400000001</c:v>
                </c:pt>
                <c:pt idx="151">
                  <c:v>302.88610599999998</c:v>
                </c:pt>
                <c:pt idx="152">
                  <c:v>302.88611400000002</c:v>
                </c:pt>
                <c:pt idx="153">
                  <c:v>302.886124</c:v>
                </c:pt>
                <c:pt idx="154">
                  <c:v>302.88612899999998</c:v>
                </c:pt>
                <c:pt idx="155">
                  <c:v>302.88613800000002</c:v>
                </c:pt>
                <c:pt idx="156">
                  <c:v>302.886143</c:v>
                </c:pt>
                <c:pt idx="157">
                  <c:v>302.88614799999999</c:v>
                </c:pt>
                <c:pt idx="158">
                  <c:v>302.88615600000003</c:v>
                </c:pt>
                <c:pt idx="159">
                  <c:v>302.88616300000001</c:v>
                </c:pt>
                <c:pt idx="160">
                  <c:v>302.886167</c:v>
                </c:pt>
                <c:pt idx="161">
                  <c:v>302.886167</c:v>
                </c:pt>
                <c:pt idx="162">
                  <c:v>302.886169</c:v>
                </c:pt>
                <c:pt idx="163">
                  <c:v>302.886169</c:v>
                </c:pt>
                <c:pt idx="164">
                  <c:v>302.88617199999999</c:v>
                </c:pt>
                <c:pt idx="165">
                  <c:v>302.88617900000003</c:v>
                </c:pt>
                <c:pt idx="166">
                  <c:v>302.88618700000001</c:v>
                </c:pt>
                <c:pt idx="167">
                  <c:v>302.88618700000001</c:v>
                </c:pt>
                <c:pt idx="168">
                  <c:v>302.88619399999999</c:v>
                </c:pt>
                <c:pt idx="169">
                  <c:v>302.88620300000002</c:v>
                </c:pt>
                <c:pt idx="170">
                  <c:v>302.88620700000001</c:v>
                </c:pt>
                <c:pt idx="171">
                  <c:v>302.886212</c:v>
                </c:pt>
                <c:pt idx="172">
                  <c:v>302.88621899999998</c:v>
                </c:pt>
                <c:pt idx="173">
                  <c:v>302.88622299999997</c:v>
                </c:pt>
                <c:pt idx="174">
                  <c:v>302.88623200000001</c:v>
                </c:pt>
                <c:pt idx="175">
                  <c:v>302.88624199999998</c:v>
                </c:pt>
                <c:pt idx="176">
                  <c:v>302.88625500000001</c:v>
                </c:pt>
                <c:pt idx="177">
                  <c:v>302.88627000000002</c:v>
                </c:pt>
                <c:pt idx="178">
                  <c:v>302.88628599999998</c:v>
                </c:pt>
                <c:pt idx="179">
                  <c:v>302.88630000000001</c:v>
                </c:pt>
                <c:pt idx="180">
                  <c:v>302.88631199999998</c:v>
                </c:pt>
                <c:pt idx="181">
                  <c:v>302.88632799999999</c:v>
                </c:pt>
                <c:pt idx="182">
                  <c:v>302.886346</c:v>
                </c:pt>
                <c:pt idx="183">
                  <c:v>302.88636400000001</c:v>
                </c:pt>
                <c:pt idx="184">
                  <c:v>302.88638200000003</c:v>
                </c:pt>
                <c:pt idx="185">
                  <c:v>302.88639699999999</c:v>
                </c:pt>
                <c:pt idx="186">
                  <c:v>302.886416</c:v>
                </c:pt>
                <c:pt idx="187">
                  <c:v>302.88643300000001</c:v>
                </c:pt>
                <c:pt idx="188">
                  <c:v>302.88644599999998</c:v>
                </c:pt>
                <c:pt idx="189">
                  <c:v>302.88646199999999</c:v>
                </c:pt>
                <c:pt idx="190">
                  <c:v>302.88647900000001</c:v>
                </c:pt>
                <c:pt idx="191">
                  <c:v>302.88650000000001</c:v>
                </c:pt>
                <c:pt idx="192">
                  <c:v>302.88652100000002</c:v>
                </c:pt>
                <c:pt idx="193">
                  <c:v>302.88654300000002</c:v>
                </c:pt>
                <c:pt idx="194">
                  <c:v>302.88656099999997</c:v>
                </c:pt>
                <c:pt idx="195">
                  <c:v>302.886574</c:v>
                </c:pt>
                <c:pt idx="196">
                  <c:v>302.88658900000001</c:v>
                </c:pt>
                <c:pt idx="197">
                  <c:v>302.88660599999997</c:v>
                </c:pt>
                <c:pt idx="198">
                  <c:v>302.886616</c:v>
                </c:pt>
                <c:pt idx="199">
                  <c:v>302.88662900000003</c:v>
                </c:pt>
                <c:pt idx="200">
                  <c:v>302.88664</c:v>
                </c:pt>
                <c:pt idx="201">
                  <c:v>302.88664699999998</c:v>
                </c:pt>
                <c:pt idx="202">
                  <c:v>302.88665400000002</c:v>
                </c:pt>
                <c:pt idx="203">
                  <c:v>302.886664</c:v>
                </c:pt>
                <c:pt idx="204">
                  <c:v>302.88666999999998</c:v>
                </c:pt>
                <c:pt idx="205">
                  <c:v>302.88667600000002</c:v>
                </c:pt>
                <c:pt idx="206">
                  <c:v>302.88667900000002</c:v>
                </c:pt>
                <c:pt idx="207">
                  <c:v>302.88668200000001</c:v>
                </c:pt>
                <c:pt idx="208">
                  <c:v>302.886686</c:v>
                </c:pt>
                <c:pt idx="209">
                  <c:v>302.886685</c:v>
                </c:pt>
                <c:pt idx="210">
                  <c:v>302.88668699999999</c:v>
                </c:pt>
                <c:pt idx="211">
                  <c:v>302.88668699999999</c:v>
                </c:pt>
                <c:pt idx="212">
                  <c:v>302.88668999999999</c:v>
                </c:pt>
                <c:pt idx="213">
                  <c:v>302.88669700000003</c:v>
                </c:pt>
                <c:pt idx="214">
                  <c:v>302.88670000000002</c:v>
                </c:pt>
                <c:pt idx="215">
                  <c:v>302.88669700000003</c:v>
                </c:pt>
                <c:pt idx="216">
                  <c:v>302.88670000000002</c:v>
                </c:pt>
                <c:pt idx="217">
                  <c:v>302.88670300000001</c:v>
                </c:pt>
                <c:pt idx="218">
                  <c:v>302.88670100000002</c:v>
                </c:pt>
                <c:pt idx="219">
                  <c:v>302.88670100000002</c:v>
                </c:pt>
                <c:pt idx="220">
                  <c:v>302.88670000000002</c:v>
                </c:pt>
                <c:pt idx="221">
                  <c:v>302.88669599999997</c:v>
                </c:pt>
                <c:pt idx="222">
                  <c:v>302.88669099999998</c:v>
                </c:pt>
                <c:pt idx="223">
                  <c:v>302.88669099999998</c:v>
                </c:pt>
                <c:pt idx="224">
                  <c:v>302.88668999999999</c:v>
                </c:pt>
                <c:pt idx="225">
                  <c:v>302.88669299999998</c:v>
                </c:pt>
                <c:pt idx="226">
                  <c:v>302.88669299999998</c:v>
                </c:pt>
                <c:pt idx="227">
                  <c:v>302.88669499999997</c:v>
                </c:pt>
                <c:pt idx="228">
                  <c:v>302.88670500000001</c:v>
                </c:pt>
                <c:pt idx="229">
                  <c:v>302.886708</c:v>
                </c:pt>
                <c:pt idx="230">
                  <c:v>302.88672100000002</c:v>
                </c:pt>
                <c:pt idx="231">
                  <c:v>302.88673499999999</c:v>
                </c:pt>
                <c:pt idx="232">
                  <c:v>302.88674200000003</c:v>
                </c:pt>
                <c:pt idx="233">
                  <c:v>302.886751</c:v>
                </c:pt>
                <c:pt idx="234">
                  <c:v>302.88676099999998</c:v>
                </c:pt>
                <c:pt idx="235">
                  <c:v>302.88677300000001</c:v>
                </c:pt>
                <c:pt idx="236">
                  <c:v>302.88678199999998</c:v>
                </c:pt>
                <c:pt idx="237">
                  <c:v>302.88678900000002</c:v>
                </c:pt>
                <c:pt idx="238">
                  <c:v>302.88680399999998</c:v>
                </c:pt>
                <c:pt idx="239">
                  <c:v>302.88682</c:v>
                </c:pt>
                <c:pt idx="240">
                  <c:v>302.88682999999997</c:v>
                </c:pt>
                <c:pt idx="241">
                  <c:v>302.886841</c:v>
                </c:pt>
                <c:pt idx="242">
                  <c:v>302.88685099999998</c:v>
                </c:pt>
                <c:pt idx="243">
                  <c:v>302.88685500000003</c:v>
                </c:pt>
                <c:pt idx="244">
                  <c:v>302.88686200000001</c:v>
                </c:pt>
                <c:pt idx="245">
                  <c:v>302.88687599999997</c:v>
                </c:pt>
                <c:pt idx="246">
                  <c:v>302.88688400000001</c:v>
                </c:pt>
                <c:pt idx="247">
                  <c:v>302.88689399999998</c:v>
                </c:pt>
                <c:pt idx="248">
                  <c:v>302.88690800000001</c:v>
                </c:pt>
                <c:pt idx="249">
                  <c:v>302.88692099999997</c:v>
                </c:pt>
                <c:pt idx="250">
                  <c:v>302.886933</c:v>
                </c:pt>
                <c:pt idx="251">
                  <c:v>302.88694299999997</c:v>
                </c:pt>
                <c:pt idx="252">
                  <c:v>302.886955</c:v>
                </c:pt>
                <c:pt idx="253">
                  <c:v>302.88695999999999</c:v>
                </c:pt>
                <c:pt idx="254">
                  <c:v>302.88696599999997</c:v>
                </c:pt>
                <c:pt idx="255">
                  <c:v>302.88696700000003</c:v>
                </c:pt>
                <c:pt idx="256">
                  <c:v>302.88696700000003</c:v>
                </c:pt>
                <c:pt idx="257">
                  <c:v>302.88696800000002</c:v>
                </c:pt>
                <c:pt idx="258">
                  <c:v>302.88696599999997</c:v>
                </c:pt>
                <c:pt idx="259">
                  <c:v>302.88696700000003</c:v>
                </c:pt>
                <c:pt idx="260">
                  <c:v>302.88696499999998</c:v>
                </c:pt>
                <c:pt idx="261">
                  <c:v>302.88696099999999</c:v>
                </c:pt>
                <c:pt idx="262">
                  <c:v>302.88695799999999</c:v>
                </c:pt>
                <c:pt idx="263">
                  <c:v>302.886954</c:v>
                </c:pt>
                <c:pt idx="264">
                  <c:v>302.88695000000001</c:v>
                </c:pt>
                <c:pt idx="265">
                  <c:v>302.88694500000003</c:v>
                </c:pt>
                <c:pt idx="266">
                  <c:v>302.88694299999997</c:v>
                </c:pt>
                <c:pt idx="267">
                  <c:v>302.88693799999999</c:v>
                </c:pt>
                <c:pt idx="268">
                  <c:v>302.88692500000002</c:v>
                </c:pt>
                <c:pt idx="269">
                  <c:v>302.88691899999998</c:v>
                </c:pt>
                <c:pt idx="270">
                  <c:v>302.88691799999998</c:v>
                </c:pt>
                <c:pt idx="271">
                  <c:v>302.88691599999999</c:v>
                </c:pt>
                <c:pt idx="272">
                  <c:v>302.886912</c:v>
                </c:pt>
                <c:pt idx="273">
                  <c:v>302.88690600000001</c:v>
                </c:pt>
                <c:pt idx="274">
                  <c:v>302.88690200000002</c:v>
                </c:pt>
                <c:pt idx="275">
                  <c:v>302.88689299999999</c:v>
                </c:pt>
                <c:pt idx="276">
                  <c:v>302.88688500000001</c:v>
                </c:pt>
                <c:pt idx="277">
                  <c:v>302.88688000000002</c:v>
                </c:pt>
                <c:pt idx="278">
                  <c:v>302.88687299999998</c:v>
                </c:pt>
                <c:pt idx="279">
                  <c:v>302.88686200000001</c:v>
                </c:pt>
                <c:pt idx="280">
                  <c:v>302.88685900000002</c:v>
                </c:pt>
                <c:pt idx="281">
                  <c:v>302.88685600000002</c:v>
                </c:pt>
                <c:pt idx="282">
                  <c:v>302.88685600000002</c:v>
                </c:pt>
                <c:pt idx="283">
                  <c:v>302.88685800000002</c:v>
                </c:pt>
                <c:pt idx="284">
                  <c:v>302.88686100000001</c:v>
                </c:pt>
                <c:pt idx="285">
                  <c:v>302.88687099999999</c:v>
                </c:pt>
                <c:pt idx="286">
                  <c:v>302.88688000000002</c:v>
                </c:pt>
                <c:pt idx="287">
                  <c:v>302.886887</c:v>
                </c:pt>
                <c:pt idx="288">
                  <c:v>302.88689900000003</c:v>
                </c:pt>
                <c:pt idx="289">
                  <c:v>302.88690800000001</c:v>
                </c:pt>
                <c:pt idx="290">
                  <c:v>302.886912</c:v>
                </c:pt>
                <c:pt idx="291">
                  <c:v>302.88692300000002</c:v>
                </c:pt>
                <c:pt idx="292">
                  <c:v>302.886934</c:v>
                </c:pt>
                <c:pt idx="293">
                  <c:v>302.88694199999998</c:v>
                </c:pt>
                <c:pt idx="294">
                  <c:v>302.88694900000002</c:v>
                </c:pt>
                <c:pt idx="295">
                  <c:v>302.88695899999999</c:v>
                </c:pt>
                <c:pt idx="296">
                  <c:v>302.88696900000002</c:v>
                </c:pt>
                <c:pt idx="297">
                  <c:v>302.886978</c:v>
                </c:pt>
                <c:pt idx="298">
                  <c:v>302.88699200000002</c:v>
                </c:pt>
                <c:pt idx="299">
                  <c:v>302.88700299999999</c:v>
                </c:pt>
                <c:pt idx="300">
                  <c:v>302.88701500000002</c:v>
                </c:pt>
                <c:pt idx="301">
                  <c:v>302.887022</c:v>
                </c:pt>
                <c:pt idx="302">
                  <c:v>302.88702999999998</c:v>
                </c:pt>
                <c:pt idx="303">
                  <c:v>302.88704000000001</c:v>
                </c:pt>
                <c:pt idx="304">
                  <c:v>302.88705199999998</c:v>
                </c:pt>
                <c:pt idx="305">
                  <c:v>302.88706100000002</c:v>
                </c:pt>
                <c:pt idx="306">
                  <c:v>302.88707599999998</c:v>
                </c:pt>
                <c:pt idx="307">
                  <c:v>302.88708200000002</c:v>
                </c:pt>
                <c:pt idx="308">
                  <c:v>302.88709</c:v>
                </c:pt>
                <c:pt idx="309">
                  <c:v>302.88709999999998</c:v>
                </c:pt>
                <c:pt idx="310">
                  <c:v>302.88710500000002</c:v>
                </c:pt>
                <c:pt idx="311">
                  <c:v>302.88710800000001</c:v>
                </c:pt>
                <c:pt idx="312">
                  <c:v>302.88710800000001</c:v>
                </c:pt>
                <c:pt idx="313">
                  <c:v>302.887112</c:v>
                </c:pt>
                <c:pt idx="314">
                  <c:v>302.887114</c:v>
                </c:pt>
                <c:pt idx="315">
                  <c:v>302.88710800000001</c:v>
                </c:pt>
                <c:pt idx="316">
                  <c:v>302.88710500000002</c:v>
                </c:pt>
                <c:pt idx="317">
                  <c:v>302.88710500000002</c:v>
                </c:pt>
                <c:pt idx="318">
                  <c:v>302.88709699999998</c:v>
                </c:pt>
                <c:pt idx="319">
                  <c:v>302.88709499999999</c:v>
                </c:pt>
                <c:pt idx="320">
                  <c:v>302.887089</c:v>
                </c:pt>
                <c:pt idx="321">
                  <c:v>302.88708400000002</c:v>
                </c:pt>
                <c:pt idx="322">
                  <c:v>302.88707699999998</c:v>
                </c:pt>
                <c:pt idx="323">
                  <c:v>302.88707499999998</c:v>
                </c:pt>
                <c:pt idx="324">
                  <c:v>302.88707099999999</c:v>
                </c:pt>
                <c:pt idx="325">
                  <c:v>302.887066</c:v>
                </c:pt>
                <c:pt idx="326">
                  <c:v>302.88706100000002</c:v>
                </c:pt>
                <c:pt idx="327">
                  <c:v>302.88705900000002</c:v>
                </c:pt>
                <c:pt idx="328">
                  <c:v>302.88705499999998</c:v>
                </c:pt>
                <c:pt idx="329">
                  <c:v>302.88705299999998</c:v>
                </c:pt>
                <c:pt idx="330">
                  <c:v>302.887045</c:v>
                </c:pt>
                <c:pt idx="331">
                  <c:v>302.88704100000001</c:v>
                </c:pt>
                <c:pt idx="332">
                  <c:v>302.88703500000003</c:v>
                </c:pt>
                <c:pt idx="333">
                  <c:v>302.88703299999997</c:v>
                </c:pt>
                <c:pt idx="334">
                  <c:v>302.88702499999999</c:v>
                </c:pt>
                <c:pt idx="335">
                  <c:v>302.887022</c:v>
                </c:pt>
                <c:pt idx="336">
                  <c:v>302.88701400000002</c:v>
                </c:pt>
                <c:pt idx="337">
                  <c:v>302.88701400000002</c:v>
                </c:pt>
                <c:pt idx="338">
                  <c:v>302.88701800000001</c:v>
                </c:pt>
                <c:pt idx="339">
                  <c:v>302.88701900000001</c:v>
                </c:pt>
                <c:pt idx="340">
                  <c:v>302.887023</c:v>
                </c:pt>
                <c:pt idx="341">
                  <c:v>302.88703099999998</c:v>
                </c:pt>
                <c:pt idx="342">
                  <c:v>302.88703500000003</c:v>
                </c:pt>
                <c:pt idx="343">
                  <c:v>302.88704200000001</c:v>
                </c:pt>
                <c:pt idx="344">
                  <c:v>302.887046</c:v>
                </c:pt>
                <c:pt idx="345">
                  <c:v>302.88705800000002</c:v>
                </c:pt>
                <c:pt idx="346">
                  <c:v>302.887066</c:v>
                </c:pt>
                <c:pt idx="347">
                  <c:v>302.88707599999998</c:v>
                </c:pt>
                <c:pt idx="348">
                  <c:v>302.88708800000001</c:v>
                </c:pt>
                <c:pt idx="349">
                  <c:v>302.88709699999998</c:v>
                </c:pt>
                <c:pt idx="350">
                  <c:v>302.88710900000001</c:v>
                </c:pt>
                <c:pt idx="351">
                  <c:v>302.88711899999998</c:v>
                </c:pt>
                <c:pt idx="352">
                  <c:v>302.887135</c:v>
                </c:pt>
                <c:pt idx="353">
                  <c:v>302.88714499999998</c:v>
                </c:pt>
                <c:pt idx="354">
                  <c:v>302.887159</c:v>
                </c:pt>
                <c:pt idx="355">
                  <c:v>302.88717300000002</c:v>
                </c:pt>
                <c:pt idx="356">
                  <c:v>302.88718699999998</c:v>
                </c:pt>
                <c:pt idx="357">
                  <c:v>302.88719400000002</c:v>
                </c:pt>
                <c:pt idx="358">
                  <c:v>302.88720499999999</c:v>
                </c:pt>
                <c:pt idx="359">
                  <c:v>302.88721600000002</c:v>
                </c:pt>
                <c:pt idx="360">
                  <c:v>302.88722899999999</c:v>
                </c:pt>
                <c:pt idx="361">
                  <c:v>302.88724000000002</c:v>
                </c:pt>
                <c:pt idx="362">
                  <c:v>302.88725299999999</c:v>
                </c:pt>
                <c:pt idx="363">
                  <c:v>302.88726100000002</c:v>
                </c:pt>
                <c:pt idx="364">
                  <c:v>302.88727299999999</c:v>
                </c:pt>
                <c:pt idx="365">
                  <c:v>302.88727899999998</c:v>
                </c:pt>
                <c:pt idx="366">
                  <c:v>302.88728800000001</c:v>
                </c:pt>
                <c:pt idx="367">
                  <c:v>302.88729000000001</c:v>
                </c:pt>
                <c:pt idx="368">
                  <c:v>302.887291</c:v>
                </c:pt>
                <c:pt idx="369">
                  <c:v>302.887292</c:v>
                </c:pt>
                <c:pt idx="370">
                  <c:v>302.887293</c:v>
                </c:pt>
                <c:pt idx="371">
                  <c:v>302.88728900000001</c:v>
                </c:pt>
                <c:pt idx="372">
                  <c:v>302.88729000000001</c:v>
                </c:pt>
                <c:pt idx="373">
                  <c:v>302.88728700000001</c:v>
                </c:pt>
                <c:pt idx="374">
                  <c:v>302.88728600000002</c:v>
                </c:pt>
                <c:pt idx="375">
                  <c:v>302.88728099999997</c:v>
                </c:pt>
                <c:pt idx="376">
                  <c:v>302.88727599999999</c:v>
                </c:pt>
                <c:pt idx="377">
                  <c:v>302.887272</c:v>
                </c:pt>
                <c:pt idx="378">
                  <c:v>302.88726400000002</c:v>
                </c:pt>
                <c:pt idx="379">
                  <c:v>302.88726000000003</c:v>
                </c:pt>
                <c:pt idx="380">
                  <c:v>302.88725699999998</c:v>
                </c:pt>
                <c:pt idx="381">
                  <c:v>302.88725099999999</c:v>
                </c:pt>
                <c:pt idx="382">
                  <c:v>302.88724500000001</c:v>
                </c:pt>
                <c:pt idx="383">
                  <c:v>302.88723900000002</c:v>
                </c:pt>
                <c:pt idx="384">
                  <c:v>302.88722899999999</c:v>
                </c:pt>
                <c:pt idx="385">
                  <c:v>302.887224</c:v>
                </c:pt>
                <c:pt idx="386">
                  <c:v>302.88721800000002</c:v>
                </c:pt>
                <c:pt idx="387">
                  <c:v>302.88722100000001</c:v>
                </c:pt>
                <c:pt idx="388">
                  <c:v>302.88721600000002</c:v>
                </c:pt>
                <c:pt idx="389">
                  <c:v>302.88720799999999</c:v>
                </c:pt>
                <c:pt idx="390">
                  <c:v>302.887204</c:v>
                </c:pt>
                <c:pt idx="391">
                  <c:v>302.887201</c:v>
                </c:pt>
                <c:pt idx="392">
                  <c:v>302.88719700000001</c:v>
                </c:pt>
                <c:pt idx="393">
                  <c:v>302.88719700000001</c:v>
                </c:pt>
                <c:pt idx="394">
                  <c:v>302.88719600000002</c:v>
                </c:pt>
                <c:pt idx="395">
                  <c:v>302.887203</c:v>
                </c:pt>
                <c:pt idx="396">
                  <c:v>302.887204</c:v>
                </c:pt>
                <c:pt idx="397">
                  <c:v>302.88721399999997</c:v>
                </c:pt>
                <c:pt idx="398">
                  <c:v>302.88722300000001</c:v>
                </c:pt>
                <c:pt idx="399">
                  <c:v>302.88723399999998</c:v>
                </c:pt>
                <c:pt idx="400">
                  <c:v>302.887246</c:v>
                </c:pt>
                <c:pt idx="401">
                  <c:v>302.88725699999998</c:v>
                </c:pt>
                <c:pt idx="402">
                  <c:v>302.88726600000001</c:v>
                </c:pt>
                <c:pt idx="403">
                  <c:v>302.88727499999999</c:v>
                </c:pt>
                <c:pt idx="404">
                  <c:v>302.88728700000001</c:v>
                </c:pt>
                <c:pt idx="405">
                  <c:v>302.88729999999998</c:v>
                </c:pt>
                <c:pt idx="406">
                  <c:v>302.887314</c:v>
                </c:pt>
                <c:pt idx="407">
                  <c:v>302.88732599999997</c:v>
                </c:pt>
                <c:pt idx="408">
                  <c:v>302.88733999999999</c:v>
                </c:pt>
                <c:pt idx="409">
                  <c:v>302.88735400000002</c:v>
                </c:pt>
                <c:pt idx="410">
                  <c:v>302.887362</c:v>
                </c:pt>
                <c:pt idx="411">
                  <c:v>302.88737300000003</c:v>
                </c:pt>
                <c:pt idx="412">
                  <c:v>302.887384</c:v>
                </c:pt>
                <c:pt idx="413">
                  <c:v>302.88739900000002</c:v>
                </c:pt>
                <c:pt idx="414">
                  <c:v>302.88740999999999</c:v>
                </c:pt>
                <c:pt idx="415">
                  <c:v>302.88741700000003</c:v>
                </c:pt>
                <c:pt idx="416">
                  <c:v>302.88742100000002</c:v>
                </c:pt>
                <c:pt idx="417">
                  <c:v>302.88742300000001</c:v>
                </c:pt>
                <c:pt idx="418">
                  <c:v>302.88743299999999</c:v>
                </c:pt>
                <c:pt idx="419">
                  <c:v>302.88743899999997</c:v>
                </c:pt>
                <c:pt idx="420">
                  <c:v>302.88744300000002</c:v>
                </c:pt>
                <c:pt idx="421">
                  <c:v>302.887449</c:v>
                </c:pt>
                <c:pt idx="422">
                  <c:v>302.88746300000003</c:v>
                </c:pt>
                <c:pt idx="423">
                  <c:v>302.88746600000002</c:v>
                </c:pt>
                <c:pt idx="424">
                  <c:v>302.887473</c:v>
                </c:pt>
                <c:pt idx="425">
                  <c:v>302.88747799999999</c:v>
                </c:pt>
                <c:pt idx="426">
                  <c:v>302.88747999999998</c:v>
                </c:pt>
                <c:pt idx="427">
                  <c:v>302.88747899999998</c:v>
                </c:pt>
                <c:pt idx="428">
                  <c:v>302.88747699999999</c:v>
                </c:pt>
                <c:pt idx="429">
                  <c:v>302.887474</c:v>
                </c:pt>
                <c:pt idx="430">
                  <c:v>302.88747100000001</c:v>
                </c:pt>
                <c:pt idx="431">
                  <c:v>302.88747699999999</c:v>
                </c:pt>
                <c:pt idx="432">
                  <c:v>302.887474</c:v>
                </c:pt>
                <c:pt idx="433">
                  <c:v>302.887472</c:v>
                </c:pt>
                <c:pt idx="434">
                  <c:v>302.88746900000001</c:v>
                </c:pt>
                <c:pt idx="435">
                  <c:v>302.88746600000002</c:v>
                </c:pt>
                <c:pt idx="436">
                  <c:v>302.88745999999998</c:v>
                </c:pt>
                <c:pt idx="437">
                  <c:v>302.88745599999999</c:v>
                </c:pt>
                <c:pt idx="438">
                  <c:v>302.88745299999999</c:v>
                </c:pt>
                <c:pt idx="439">
                  <c:v>302.88745</c:v>
                </c:pt>
                <c:pt idx="440">
                  <c:v>302.887449</c:v>
                </c:pt>
                <c:pt idx="441">
                  <c:v>302.88744400000002</c:v>
                </c:pt>
                <c:pt idx="442">
                  <c:v>302.88744400000002</c:v>
                </c:pt>
                <c:pt idx="443">
                  <c:v>302.88743699999998</c:v>
                </c:pt>
                <c:pt idx="444">
                  <c:v>302.88743799999997</c:v>
                </c:pt>
                <c:pt idx="445">
                  <c:v>302.88744200000002</c:v>
                </c:pt>
                <c:pt idx="446">
                  <c:v>302.88745299999999</c:v>
                </c:pt>
                <c:pt idx="447">
                  <c:v>302.88745999999998</c:v>
                </c:pt>
                <c:pt idx="448">
                  <c:v>302.88746700000002</c:v>
                </c:pt>
                <c:pt idx="449">
                  <c:v>302.88747999999998</c:v>
                </c:pt>
                <c:pt idx="450">
                  <c:v>302.88749100000001</c:v>
                </c:pt>
                <c:pt idx="451">
                  <c:v>302.88750199999998</c:v>
                </c:pt>
                <c:pt idx="452">
                  <c:v>302.88750800000003</c:v>
                </c:pt>
                <c:pt idx="453">
                  <c:v>302.88752099999999</c:v>
                </c:pt>
                <c:pt idx="454">
                  <c:v>302.88753100000002</c:v>
                </c:pt>
                <c:pt idx="455">
                  <c:v>302.88754</c:v>
                </c:pt>
                <c:pt idx="456">
                  <c:v>302.88755600000002</c:v>
                </c:pt>
                <c:pt idx="457">
                  <c:v>302.88756699999999</c:v>
                </c:pt>
                <c:pt idx="458">
                  <c:v>302.88757900000002</c:v>
                </c:pt>
                <c:pt idx="459">
                  <c:v>302.88759199999998</c:v>
                </c:pt>
                <c:pt idx="460">
                  <c:v>302.88760500000001</c:v>
                </c:pt>
                <c:pt idx="461">
                  <c:v>302.88761</c:v>
                </c:pt>
                <c:pt idx="462">
                  <c:v>302.88762400000002</c:v>
                </c:pt>
                <c:pt idx="463">
                  <c:v>302.88764200000003</c:v>
                </c:pt>
                <c:pt idx="464">
                  <c:v>302.88765699999999</c:v>
                </c:pt>
                <c:pt idx="465">
                  <c:v>302.88767200000001</c:v>
                </c:pt>
                <c:pt idx="466">
                  <c:v>302.88768700000003</c:v>
                </c:pt>
                <c:pt idx="467">
                  <c:v>302.8877</c:v>
                </c:pt>
                <c:pt idx="468">
                  <c:v>302.88771300000002</c:v>
                </c:pt>
                <c:pt idx="469">
                  <c:v>302.88772499999999</c:v>
                </c:pt>
                <c:pt idx="470">
                  <c:v>302.88774100000001</c:v>
                </c:pt>
                <c:pt idx="471">
                  <c:v>302.88775700000002</c:v>
                </c:pt>
                <c:pt idx="472">
                  <c:v>302.88776799999999</c:v>
                </c:pt>
                <c:pt idx="473">
                  <c:v>302.88778500000001</c:v>
                </c:pt>
                <c:pt idx="474">
                  <c:v>302.88779699999998</c:v>
                </c:pt>
                <c:pt idx="475">
                  <c:v>302.88780400000002</c:v>
                </c:pt>
                <c:pt idx="476">
                  <c:v>302.88780800000001</c:v>
                </c:pt>
                <c:pt idx="477">
                  <c:v>302.88781</c:v>
                </c:pt>
                <c:pt idx="478">
                  <c:v>302.887811</c:v>
                </c:pt>
                <c:pt idx="479">
                  <c:v>302.88781499999999</c:v>
                </c:pt>
                <c:pt idx="480">
                  <c:v>302.88781599999999</c:v>
                </c:pt>
                <c:pt idx="481">
                  <c:v>302.88781899999998</c:v>
                </c:pt>
                <c:pt idx="482">
                  <c:v>302.88782099999997</c:v>
                </c:pt>
                <c:pt idx="483">
                  <c:v>302.88782200000003</c:v>
                </c:pt>
                <c:pt idx="484">
                  <c:v>302.88782200000003</c:v>
                </c:pt>
                <c:pt idx="485">
                  <c:v>302.88782300000003</c:v>
                </c:pt>
                <c:pt idx="486">
                  <c:v>302.88782400000002</c:v>
                </c:pt>
                <c:pt idx="487">
                  <c:v>302.88782700000002</c:v>
                </c:pt>
                <c:pt idx="488">
                  <c:v>302.88783000000001</c:v>
                </c:pt>
                <c:pt idx="489">
                  <c:v>302.887832</c:v>
                </c:pt>
                <c:pt idx="490">
                  <c:v>302.887835</c:v>
                </c:pt>
                <c:pt idx="491">
                  <c:v>302.88783699999999</c:v>
                </c:pt>
                <c:pt idx="492">
                  <c:v>302.88783799999999</c:v>
                </c:pt>
                <c:pt idx="493">
                  <c:v>302.88783999999998</c:v>
                </c:pt>
                <c:pt idx="494">
                  <c:v>302.88784399999997</c:v>
                </c:pt>
                <c:pt idx="495">
                  <c:v>302.88784399999997</c:v>
                </c:pt>
                <c:pt idx="496">
                  <c:v>302.88785000000001</c:v>
                </c:pt>
                <c:pt idx="497">
                  <c:v>302.88785799999999</c:v>
                </c:pt>
                <c:pt idx="498">
                  <c:v>302.88786800000003</c:v>
                </c:pt>
                <c:pt idx="499">
                  <c:v>302.88787300000001</c:v>
                </c:pt>
                <c:pt idx="500">
                  <c:v>302.88788399999999</c:v>
                </c:pt>
                <c:pt idx="501">
                  <c:v>302.887899</c:v>
                </c:pt>
                <c:pt idx="502">
                  <c:v>302.88791300000003</c:v>
                </c:pt>
                <c:pt idx="503">
                  <c:v>302.88792999999998</c:v>
                </c:pt>
                <c:pt idx="504">
                  <c:v>302.88795099999999</c:v>
                </c:pt>
                <c:pt idx="505">
                  <c:v>302.88797299999999</c:v>
                </c:pt>
                <c:pt idx="506">
                  <c:v>302.88799</c:v>
                </c:pt>
                <c:pt idx="507">
                  <c:v>302.888013</c:v>
                </c:pt>
                <c:pt idx="508">
                  <c:v>302.888035</c:v>
                </c:pt>
                <c:pt idx="509">
                  <c:v>302.888058</c:v>
                </c:pt>
                <c:pt idx="510">
                  <c:v>302.888079</c:v>
                </c:pt>
                <c:pt idx="511">
                  <c:v>302.88810100000001</c:v>
                </c:pt>
                <c:pt idx="512">
                  <c:v>302.888124</c:v>
                </c:pt>
                <c:pt idx="513">
                  <c:v>302.88815099999999</c:v>
                </c:pt>
                <c:pt idx="514">
                  <c:v>302.88817799999998</c:v>
                </c:pt>
                <c:pt idx="515">
                  <c:v>302.88820700000002</c:v>
                </c:pt>
                <c:pt idx="516">
                  <c:v>302.888237</c:v>
                </c:pt>
                <c:pt idx="517">
                  <c:v>302.88826399999999</c:v>
                </c:pt>
                <c:pt idx="518">
                  <c:v>302.88829500000003</c:v>
                </c:pt>
                <c:pt idx="519">
                  <c:v>302.88832600000001</c:v>
                </c:pt>
                <c:pt idx="520">
                  <c:v>302.88835899999998</c:v>
                </c:pt>
                <c:pt idx="521">
                  <c:v>302.88839400000001</c:v>
                </c:pt>
                <c:pt idx="522">
                  <c:v>302.88842699999998</c:v>
                </c:pt>
                <c:pt idx="523">
                  <c:v>302.88845700000002</c:v>
                </c:pt>
                <c:pt idx="524">
                  <c:v>302.888487</c:v>
                </c:pt>
                <c:pt idx="525">
                  <c:v>302.88852200000002</c:v>
                </c:pt>
                <c:pt idx="526">
                  <c:v>302.888553</c:v>
                </c:pt>
                <c:pt idx="527">
                  <c:v>302.88857999999999</c:v>
                </c:pt>
                <c:pt idx="528">
                  <c:v>302.88860399999999</c:v>
                </c:pt>
                <c:pt idx="529">
                  <c:v>302.88863600000002</c:v>
                </c:pt>
                <c:pt idx="530">
                  <c:v>302.88866000000002</c:v>
                </c:pt>
                <c:pt idx="531">
                  <c:v>302.88868200000002</c:v>
                </c:pt>
                <c:pt idx="532">
                  <c:v>302.88870700000001</c:v>
                </c:pt>
                <c:pt idx="533">
                  <c:v>302.88873000000001</c:v>
                </c:pt>
                <c:pt idx="534">
                  <c:v>302.88875000000002</c:v>
                </c:pt>
                <c:pt idx="535">
                  <c:v>302.88877100000002</c:v>
                </c:pt>
                <c:pt idx="536">
                  <c:v>302.88879700000001</c:v>
                </c:pt>
                <c:pt idx="537">
                  <c:v>302.88882100000001</c:v>
                </c:pt>
                <c:pt idx="538">
                  <c:v>302.88884400000001</c:v>
                </c:pt>
                <c:pt idx="539">
                  <c:v>302.88886500000001</c:v>
                </c:pt>
                <c:pt idx="540">
                  <c:v>302.88889399999999</c:v>
                </c:pt>
                <c:pt idx="541">
                  <c:v>302.88892099999998</c:v>
                </c:pt>
                <c:pt idx="542">
                  <c:v>302.88894399999998</c:v>
                </c:pt>
                <c:pt idx="543">
                  <c:v>302.88896799999998</c:v>
                </c:pt>
                <c:pt idx="544">
                  <c:v>302.88899400000003</c:v>
                </c:pt>
                <c:pt idx="545">
                  <c:v>302.88901299999998</c:v>
                </c:pt>
                <c:pt idx="546">
                  <c:v>302.88903699999997</c:v>
                </c:pt>
                <c:pt idx="547">
                  <c:v>302.88906600000001</c:v>
                </c:pt>
                <c:pt idx="548">
                  <c:v>302.889095</c:v>
                </c:pt>
                <c:pt idx="549">
                  <c:v>302.88912499999998</c:v>
                </c:pt>
                <c:pt idx="550">
                  <c:v>302.88915400000002</c:v>
                </c:pt>
                <c:pt idx="551">
                  <c:v>302.889184</c:v>
                </c:pt>
                <c:pt idx="552">
                  <c:v>302.88921900000003</c:v>
                </c:pt>
                <c:pt idx="553">
                  <c:v>302.88925499999999</c:v>
                </c:pt>
                <c:pt idx="554">
                  <c:v>302.88929400000001</c:v>
                </c:pt>
                <c:pt idx="555">
                  <c:v>302.88933900000001</c:v>
                </c:pt>
                <c:pt idx="556">
                  <c:v>302.889387</c:v>
                </c:pt>
                <c:pt idx="557">
                  <c:v>302.88943499999999</c:v>
                </c:pt>
                <c:pt idx="558">
                  <c:v>302.88948399999998</c:v>
                </c:pt>
                <c:pt idx="559">
                  <c:v>302.88953199999997</c:v>
                </c:pt>
                <c:pt idx="560">
                  <c:v>302.88958600000001</c:v>
                </c:pt>
                <c:pt idx="561">
                  <c:v>302.88964099999998</c:v>
                </c:pt>
                <c:pt idx="562">
                  <c:v>302.88969600000001</c:v>
                </c:pt>
                <c:pt idx="563">
                  <c:v>302.88975199999999</c:v>
                </c:pt>
                <c:pt idx="564">
                  <c:v>302.88981000000001</c:v>
                </c:pt>
                <c:pt idx="565">
                  <c:v>302.88986799999998</c:v>
                </c:pt>
                <c:pt idx="566">
                  <c:v>302.889929</c:v>
                </c:pt>
                <c:pt idx="567">
                  <c:v>302.889995</c:v>
                </c:pt>
                <c:pt idx="568">
                  <c:v>302.89005900000001</c:v>
                </c:pt>
                <c:pt idx="569">
                  <c:v>302.89012500000001</c:v>
                </c:pt>
                <c:pt idx="570">
                  <c:v>302.89018199999998</c:v>
                </c:pt>
                <c:pt idx="571">
                  <c:v>302.89024999999998</c:v>
                </c:pt>
                <c:pt idx="572">
                  <c:v>302.89031999999997</c:v>
                </c:pt>
                <c:pt idx="573">
                  <c:v>302.89038799999997</c:v>
                </c:pt>
                <c:pt idx="574">
                  <c:v>302.89045399999998</c:v>
                </c:pt>
                <c:pt idx="575">
                  <c:v>302.89052400000003</c:v>
                </c:pt>
                <c:pt idx="576">
                  <c:v>302.89058899999998</c:v>
                </c:pt>
                <c:pt idx="577">
                  <c:v>302.89065199999999</c:v>
                </c:pt>
                <c:pt idx="578">
                  <c:v>302.890716</c:v>
                </c:pt>
                <c:pt idx="579">
                  <c:v>302.890781</c:v>
                </c:pt>
                <c:pt idx="580">
                  <c:v>302.89084200000002</c:v>
                </c:pt>
                <c:pt idx="581">
                  <c:v>302.89090900000002</c:v>
                </c:pt>
                <c:pt idx="582">
                  <c:v>302.89097199999998</c:v>
                </c:pt>
                <c:pt idx="583">
                  <c:v>302.89103999999998</c:v>
                </c:pt>
                <c:pt idx="584">
                  <c:v>302.89110499999998</c:v>
                </c:pt>
                <c:pt idx="585">
                  <c:v>302.891166</c:v>
                </c:pt>
                <c:pt idx="586">
                  <c:v>302.89122600000002</c:v>
                </c:pt>
                <c:pt idx="587">
                  <c:v>302.89129200000002</c:v>
                </c:pt>
                <c:pt idx="588">
                  <c:v>302.89135499999998</c:v>
                </c:pt>
                <c:pt idx="589">
                  <c:v>302.89141499999999</c:v>
                </c:pt>
                <c:pt idx="590">
                  <c:v>302.89147500000001</c:v>
                </c:pt>
                <c:pt idx="591">
                  <c:v>302.89153800000003</c:v>
                </c:pt>
                <c:pt idx="592">
                  <c:v>302.89160299999998</c:v>
                </c:pt>
                <c:pt idx="593">
                  <c:v>302.89166799999998</c:v>
                </c:pt>
                <c:pt idx="594">
                  <c:v>302.89173399999999</c:v>
                </c:pt>
                <c:pt idx="595">
                  <c:v>302.89180299999998</c:v>
                </c:pt>
                <c:pt idx="596">
                  <c:v>302.89187299999998</c:v>
                </c:pt>
                <c:pt idx="597">
                  <c:v>302.89193999999998</c:v>
                </c:pt>
                <c:pt idx="598">
                  <c:v>302.89200799999998</c:v>
                </c:pt>
                <c:pt idx="599">
                  <c:v>302.89208100000002</c:v>
                </c:pt>
                <c:pt idx="600">
                  <c:v>302.89216299999998</c:v>
                </c:pt>
                <c:pt idx="601">
                  <c:v>302.89224000000002</c:v>
                </c:pt>
                <c:pt idx="602">
                  <c:v>302.89232099999998</c:v>
                </c:pt>
                <c:pt idx="603">
                  <c:v>302.89240699999999</c:v>
                </c:pt>
                <c:pt idx="604">
                  <c:v>302.89249699999999</c:v>
                </c:pt>
                <c:pt idx="605">
                  <c:v>302.89259600000003</c:v>
                </c:pt>
                <c:pt idx="606">
                  <c:v>302.89269999999999</c:v>
                </c:pt>
                <c:pt idx="607">
                  <c:v>302.89281</c:v>
                </c:pt>
                <c:pt idx="608">
                  <c:v>302.89292599999999</c:v>
                </c:pt>
                <c:pt idx="609">
                  <c:v>302.89304900000002</c:v>
                </c:pt>
                <c:pt idx="610">
                  <c:v>302.89318300000002</c:v>
                </c:pt>
                <c:pt idx="611">
                  <c:v>302.89332000000002</c:v>
                </c:pt>
                <c:pt idx="612">
                  <c:v>302.893462</c:v>
                </c:pt>
                <c:pt idx="613">
                  <c:v>302.89360900000003</c:v>
                </c:pt>
                <c:pt idx="614">
                  <c:v>302.89375999999999</c:v>
                </c:pt>
                <c:pt idx="615">
                  <c:v>302.89391599999999</c:v>
                </c:pt>
                <c:pt idx="616">
                  <c:v>302.89408700000001</c:v>
                </c:pt>
                <c:pt idx="617">
                  <c:v>302.89425699999998</c:v>
                </c:pt>
                <c:pt idx="618">
                  <c:v>302.89443999999997</c:v>
                </c:pt>
                <c:pt idx="619">
                  <c:v>302.89462800000001</c:v>
                </c:pt>
                <c:pt idx="620">
                  <c:v>302.89481499999999</c:v>
                </c:pt>
                <c:pt idx="621">
                  <c:v>302.895014</c:v>
                </c:pt>
                <c:pt idx="622">
                  <c:v>302.895219</c:v>
                </c:pt>
                <c:pt idx="623">
                  <c:v>302.89541600000001</c:v>
                </c:pt>
                <c:pt idx="624">
                  <c:v>302.89562000000001</c:v>
                </c:pt>
                <c:pt idx="625">
                  <c:v>302.89585499999998</c:v>
                </c:pt>
                <c:pt idx="626">
                  <c:v>302.89610299999998</c:v>
                </c:pt>
                <c:pt idx="627">
                  <c:v>302.89636000000002</c:v>
                </c:pt>
                <c:pt idx="628">
                  <c:v>302.89662099999998</c:v>
                </c:pt>
                <c:pt idx="629">
                  <c:v>302.89689399999997</c:v>
                </c:pt>
                <c:pt idx="630">
                  <c:v>302.89718399999998</c:v>
                </c:pt>
                <c:pt idx="631">
                  <c:v>302.89747199999999</c:v>
                </c:pt>
                <c:pt idx="632">
                  <c:v>302.89778100000001</c:v>
                </c:pt>
                <c:pt idx="633">
                  <c:v>302.89811800000001</c:v>
                </c:pt>
                <c:pt idx="634">
                  <c:v>302.89848499999999</c:v>
                </c:pt>
                <c:pt idx="635">
                  <c:v>302.89886000000001</c:v>
                </c:pt>
                <c:pt idx="636">
                  <c:v>302.899249</c:v>
                </c:pt>
                <c:pt idx="637">
                  <c:v>302.89965100000001</c:v>
                </c:pt>
                <c:pt idx="638">
                  <c:v>302.90007000000003</c:v>
                </c:pt>
                <c:pt idx="639">
                  <c:v>302.90049199999999</c:v>
                </c:pt>
                <c:pt idx="640">
                  <c:v>302.90092600000003</c:v>
                </c:pt>
                <c:pt idx="641">
                  <c:v>302.90137800000002</c:v>
                </c:pt>
                <c:pt idx="642">
                  <c:v>302.90184799999997</c:v>
                </c:pt>
                <c:pt idx="643">
                  <c:v>302.90233599999999</c:v>
                </c:pt>
                <c:pt idx="644">
                  <c:v>302.90292099999999</c:v>
                </c:pt>
                <c:pt idx="645">
                  <c:v>302.90373299999999</c:v>
                </c:pt>
                <c:pt idx="646">
                  <c:v>302.90461499999998</c:v>
                </c:pt>
                <c:pt idx="647">
                  <c:v>302.90565900000001</c:v>
                </c:pt>
                <c:pt idx="648">
                  <c:v>302.90725300000003</c:v>
                </c:pt>
                <c:pt idx="649">
                  <c:v>302.90940599999999</c:v>
                </c:pt>
                <c:pt idx="650">
                  <c:v>302.912015</c:v>
                </c:pt>
                <c:pt idx="651">
                  <c:v>302.91488700000002</c:v>
                </c:pt>
                <c:pt idx="652">
                  <c:v>302.91783700000002</c:v>
                </c:pt>
                <c:pt idx="653">
                  <c:v>302.92082900000003</c:v>
                </c:pt>
                <c:pt idx="654">
                  <c:v>302.92386299999998</c:v>
                </c:pt>
                <c:pt idx="655">
                  <c:v>302.92696000000001</c:v>
                </c:pt>
                <c:pt idx="656">
                  <c:v>302.93011200000001</c:v>
                </c:pt>
                <c:pt idx="657">
                  <c:v>302.93330200000003</c:v>
                </c:pt>
                <c:pt idx="658">
                  <c:v>302.93651499999999</c:v>
                </c:pt>
                <c:pt idx="659">
                  <c:v>302.93976600000002</c:v>
                </c:pt>
                <c:pt idx="660">
                  <c:v>302.94306</c:v>
                </c:pt>
                <c:pt idx="661">
                  <c:v>302.94645400000002</c:v>
                </c:pt>
                <c:pt idx="662">
                  <c:v>302.94992100000002</c:v>
                </c:pt>
                <c:pt idx="663">
                  <c:v>302.95346000000001</c:v>
                </c:pt>
                <c:pt idx="664">
                  <c:v>302.95706999999999</c:v>
                </c:pt>
                <c:pt idx="665">
                  <c:v>302.96075500000001</c:v>
                </c:pt>
                <c:pt idx="666">
                  <c:v>302.964493</c:v>
                </c:pt>
                <c:pt idx="667">
                  <c:v>302.96827999999999</c:v>
                </c:pt>
                <c:pt idx="668">
                  <c:v>302.97211800000002</c:v>
                </c:pt>
                <c:pt idx="669">
                  <c:v>302.97602799999999</c:v>
                </c:pt>
                <c:pt idx="670">
                  <c:v>302.97999099999998</c:v>
                </c:pt>
                <c:pt idx="671">
                  <c:v>302.98397399999999</c:v>
                </c:pt>
                <c:pt idx="672">
                  <c:v>302.987978</c:v>
                </c:pt>
                <c:pt idx="673">
                  <c:v>302.99201799999997</c:v>
                </c:pt>
                <c:pt idx="674">
                  <c:v>302.99602499999997</c:v>
                </c:pt>
                <c:pt idx="675">
                  <c:v>302.99987599999997</c:v>
                </c:pt>
                <c:pt idx="676">
                  <c:v>303.00372599999997</c:v>
                </c:pt>
                <c:pt idx="677">
                  <c:v>303.00751700000001</c:v>
                </c:pt>
                <c:pt idx="678">
                  <c:v>303.01083899999998</c:v>
                </c:pt>
                <c:pt idx="679">
                  <c:v>303.01369199999999</c:v>
                </c:pt>
                <c:pt idx="680">
                  <c:v>303.016189</c:v>
                </c:pt>
                <c:pt idx="681">
                  <c:v>303.01852100000002</c:v>
                </c:pt>
                <c:pt idx="682">
                  <c:v>303.020869</c:v>
                </c:pt>
                <c:pt idx="683">
                  <c:v>303.02328899999998</c:v>
                </c:pt>
                <c:pt idx="684">
                  <c:v>303.02578299999999</c:v>
                </c:pt>
                <c:pt idx="685">
                  <c:v>303.028299</c:v>
                </c:pt>
                <c:pt idx="686">
                  <c:v>303.03086200000001</c:v>
                </c:pt>
                <c:pt idx="687">
                  <c:v>303.03348399999999</c:v>
                </c:pt>
                <c:pt idx="688">
                  <c:v>303.03616699999998</c:v>
                </c:pt>
                <c:pt idx="689">
                  <c:v>303.03893499999998</c:v>
                </c:pt>
                <c:pt idx="690">
                  <c:v>303.04175700000002</c:v>
                </c:pt>
                <c:pt idx="691">
                  <c:v>303.04466600000001</c:v>
                </c:pt>
                <c:pt idx="692">
                  <c:v>303.047732</c:v>
                </c:pt>
                <c:pt idx="693">
                  <c:v>303.05094400000002</c:v>
                </c:pt>
                <c:pt idx="694">
                  <c:v>303.05431299999998</c:v>
                </c:pt>
                <c:pt idx="695">
                  <c:v>303.05783000000002</c:v>
                </c:pt>
                <c:pt idx="696">
                  <c:v>303.06153999999998</c:v>
                </c:pt>
                <c:pt idx="697">
                  <c:v>303.06519400000002</c:v>
                </c:pt>
                <c:pt idx="698">
                  <c:v>303.06877400000002</c:v>
                </c:pt>
                <c:pt idx="699">
                  <c:v>303.07240000000002</c:v>
                </c:pt>
                <c:pt idx="700">
                  <c:v>303.076213</c:v>
                </c:pt>
                <c:pt idx="701">
                  <c:v>303.080355</c:v>
                </c:pt>
                <c:pt idx="702">
                  <c:v>303.08488199999999</c:v>
                </c:pt>
                <c:pt idx="703">
                  <c:v>303.089831</c:v>
                </c:pt>
                <c:pt idx="704">
                  <c:v>303.09544399999999</c:v>
                </c:pt>
                <c:pt idx="705">
                  <c:v>303.10210999999998</c:v>
                </c:pt>
                <c:pt idx="706">
                  <c:v>303.110591</c:v>
                </c:pt>
                <c:pt idx="707">
                  <c:v>303.12150700000001</c:v>
                </c:pt>
                <c:pt idx="708">
                  <c:v>303.47958799999998</c:v>
                </c:pt>
                <c:pt idx="709">
                  <c:v>303.61555399999997</c:v>
                </c:pt>
                <c:pt idx="710">
                  <c:v>303.68321600000002</c:v>
                </c:pt>
                <c:pt idx="711">
                  <c:v>303.75015000000002</c:v>
                </c:pt>
                <c:pt idx="712">
                  <c:v>303.81651799999997</c:v>
                </c:pt>
                <c:pt idx="713">
                  <c:v>303.88249400000001</c:v>
                </c:pt>
                <c:pt idx="714">
                  <c:v>304.27508799999998</c:v>
                </c:pt>
                <c:pt idx="715">
                  <c:v>304.40301499999998</c:v>
                </c:pt>
                <c:pt idx="716">
                  <c:v>304.46637700000002</c:v>
                </c:pt>
                <c:pt idx="717">
                  <c:v>304.52948700000002</c:v>
                </c:pt>
                <c:pt idx="718">
                  <c:v>304.59213299999999</c:v>
                </c:pt>
                <c:pt idx="719">
                  <c:v>304.65420799999998</c:v>
                </c:pt>
                <c:pt idx="720">
                  <c:v>305.02288299999998</c:v>
                </c:pt>
                <c:pt idx="721">
                  <c:v>305.14254399999999</c:v>
                </c:pt>
                <c:pt idx="722">
                  <c:v>305.20165900000001</c:v>
                </c:pt>
                <c:pt idx="723">
                  <c:v>305.26043199999998</c:v>
                </c:pt>
                <c:pt idx="724">
                  <c:v>305.31831899999997</c:v>
                </c:pt>
                <c:pt idx="725">
                  <c:v>305.37568199999998</c:v>
                </c:pt>
                <c:pt idx="726">
                  <c:v>305.43262399999998</c:v>
                </c:pt>
                <c:pt idx="727">
                  <c:v>305.826843</c:v>
                </c:pt>
                <c:pt idx="728">
                  <c:v>305.93440199999998</c:v>
                </c:pt>
                <c:pt idx="729">
                  <c:v>305.98804100000001</c:v>
                </c:pt>
                <c:pt idx="730">
                  <c:v>306.041043</c:v>
                </c:pt>
                <c:pt idx="731">
                  <c:v>306.09349099999997</c:v>
                </c:pt>
                <c:pt idx="732">
                  <c:v>306.14507900000001</c:v>
                </c:pt>
                <c:pt idx="733">
                  <c:v>306.19582800000001</c:v>
                </c:pt>
                <c:pt idx="734">
                  <c:v>306.54608200000001</c:v>
                </c:pt>
                <c:pt idx="735">
                  <c:v>306.640579</c:v>
                </c:pt>
                <c:pt idx="736">
                  <c:v>306.68699700000002</c:v>
                </c:pt>
                <c:pt idx="737">
                  <c:v>306.73298199999999</c:v>
                </c:pt>
                <c:pt idx="738">
                  <c:v>306.77839999999998</c:v>
                </c:pt>
                <c:pt idx="739">
                  <c:v>306.823035</c:v>
                </c:pt>
                <c:pt idx="740">
                  <c:v>306.86711100000002</c:v>
                </c:pt>
                <c:pt idx="741">
                  <c:v>306.91079100000002</c:v>
                </c:pt>
                <c:pt idx="742">
                  <c:v>307.25626</c:v>
                </c:pt>
                <c:pt idx="743">
                  <c:v>307.33845600000001</c:v>
                </c:pt>
                <c:pt idx="744">
                  <c:v>307.37865399999998</c:v>
                </c:pt>
                <c:pt idx="745">
                  <c:v>307.41851100000002</c:v>
                </c:pt>
                <c:pt idx="746">
                  <c:v>307.45775400000002</c:v>
                </c:pt>
                <c:pt idx="747">
                  <c:v>307.49649599999998</c:v>
                </c:pt>
                <c:pt idx="748">
                  <c:v>307.53493600000002</c:v>
                </c:pt>
                <c:pt idx="749">
                  <c:v>307.57307300000002</c:v>
                </c:pt>
                <c:pt idx="750">
                  <c:v>307.61081899999999</c:v>
                </c:pt>
                <c:pt idx="751">
                  <c:v>307.94690500000002</c:v>
                </c:pt>
                <c:pt idx="752">
                  <c:v>308.01768299999998</c:v>
                </c:pt>
                <c:pt idx="753">
                  <c:v>308.05252300000001</c:v>
                </c:pt>
                <c:pt idx="754">
                  <c:v>308.08696400000002</c:v>
                </c:pt>
                <c:pt idx="755">
                  <c:v>308.121441</c:v>
                </c:pt>
                <c:pt idx="756">
                  <c:v>308.15611799999999</c:v>
                </c:pt>
                <c:pt idx="757">
                  <c:v>308.190743</c:v>
                </c:pt>
                <c:pt idx="758">
                  <c:v>308.22540400000003</c:v>
                </c:pt>
                <c:pt idx="759">
                  <c:v>308.26006000000001</c:v>
                </c:pt>
                <c:pt idx="760">
                  <c:v>308.294692</c:v>
                </c:pt>
                <c:pt idx="761">
                  <c:v>308.64111200000002</c:v>
                </c:pt>
                <c:pt idx="762">
                  <c:v>308.71004699999997</c:v>
                </c:pt>
                <c:pt idx="763">
                  <c:v>308.74437499999999</c:v>
                </c:pt>
                <c:pt idx="764">
                  <c:v>308.77857299999999</c:v>
                </c:pt>
                <c:pt idx="765">
                  <c:v>308.81237700000003</c:v>
                </c:pt>
                <c:pt idx="766">
                  <c:v>308.84600799999998</c:v>
                </c:pt>
                <c:pt idx="767">
                  <c:v>308.87930299999999</c:v>
                </c:pt>
                <c:pt idx="768">
                  <c:v>308.91228799999999</c:v>
                </c:pt>
                <c:pt idx="769">
                  <c:v>308.94498099999998</c:v>
                </c:pt>
                <c:pt idx="770">
                  <c:v>308.97740499999998</c:v>
                </c:pt>
                <c:pt idx="771">
                  <c:v>309.00962500000003</c:v>
                </c:pt>
                <c:pt idx="772">
                  <c:v>309.361852</c:v>
                </c:pt>
                <c:pt idx="773">
                  <c:v>309.42301700000002</c:v>
                </c:pt>
                <c:pt idx="774">
                  <c:v>309.453485</c:v>
                </c:pt>
                <c:pt idx="775">
                  <c:v>309.483723</c:v>
                </c:pt>
                <c:pt idx="776">
                  <c:v>309.513531</c:v>
                </c:pt>
                <c:pt idx="777">
                  <c:v>309.54270400000001</c:v>
                </c:pt>
                <c:pt idx="778">
                  <c:v>309.57142700000003</c:v>
                </c:pt>
                <c:pt idx="779">
                  <c:v>309.59975900000001</c:v>
                </c:pt>
                <c:pt idx="780">
                  <c:v>309.62751800000001</c:v>
                </c:pt>
                <c:pt idx="781">
                  <c:v>309.65473800000001</c:v>
                </c:pt>
                <c:pt idx="782">
                  <c:v>309.68150500000002</c:v>
                </c:pt>
                <c:pt idx="783">
                  <c:v>309.707831</c:v>
                </c:pt>
                <c:pt idx="784">
                  <c:v>309.733856</c:v>
                </c:pt>
                <c:pt idx="785">
                  <c:v>310.06792200000001</c:v>
                </c:pt>
                <c:pt idx="786">
                  <c:v>310.11502999999999</c:v>
                </c:pt>
                <c:pt idx="787">
                  <c:v>310.13748700000002</c:v>
                </c:pt>
                <c:pt idx="788">
                  <c:v>310.15975200000003</c:v>
                </c:pt>
                <c:pt idx="789">
                  <c:v>310.18158499999998</c:v>
                </c:pt>
                <c:pt idx="790">
                  <c:v>310.20313900000002</c:v>
                </c:pt>
                <c:pt idx="791">
                  <c:v>310.22442799999999</c:v>
                </c:pt>
                <c:pt idx="792">
                  <c:v>310.245452</c:v>
                </c:pt>
                <c:pt idx="793">
                  <c:v>310.26604600000002</c:v>
                </c:pt>
                <c:pt idx="794">
                  <c:v>310.28628099999997</c:v>
                </c:pt>
                <c:pt idx="795">
                  <c:v>310.30621600000001</c:v>
                </c:pt>
                <c:pt idx="796">
                  <c:v>310.32591400000001</c:v>
                </c:pt>
                <c:pt idx="797">
                  <c:v>310.34542099999999</c:v>
                </c:pt>
                <c:pt idx="798">
                  <c:v>310.36465399999997</c:v>
                </c:pt>
                <c:pt idx="799">
                  <c:v>310.38363700000002</c:v>
                </c:pt>
                <c:pt idx="800">
                  <c:v>310.40238799999997</c:v>
                </c:pt>
                <c:pt idx="801">
                  <c:v>310.42091199999999</c:v>
                </c:pt>
                <c:pt idx="802">
                  <c:v>310.73183699999998</c:v>
                </c:pt>
                <c:pt idx="803">
                  <c:v>310.76584500000001</c:v>
                </c:pt>
                <c:pt idx="804">
                  <c:v>310.78294</c:v>
                </c:pt>
                <c:pt idx="805">
                  <c:v>310.79984400000001</c:v>
                </c:pt>
                <c:pt idx="806">
                  <c:v>310.81649800000002</c:v>
                </c:pt>
                <c:pt idx="807">
                  <c:v>310.832966</c:v>
                </c:pt>
                <c:pt idx="808">
                  <c:v>310.84950600000002</c:v>
                </c:pt>
                <c:pt idx="809">
                  <c:v>310.86622199999999</c:v>
                </c:pt>
                <c:pt idx="810">
                  <c:v>310.883172</c:v>
                </c:pt>
                <c:pt idx="811">
                  <c:v>310.90033099999999</c:v>
                </c:pt>
                <c:pt idx="812">
                  <c:v>310.91766699999999</c:v>
                </c:pt>
                <c:pt idx="813">
                  <c:v>310.935157</c:v>
                </c:pt>
                <c:pt idx="814">
                  <c:v>310.95277299999998</c:v>
                </c:pt>
                <c:pt idx="815">
                  <c:v>310.97044399999999</c:v>
                </c:pt>
                <c:pt idx="816">
                  <c:v>310.98817000000003</c:v>
                </c:pt>
                <c:pt idx="817">
                  <c:v>311.00588599999998</c:v>
                </c:pt>
                <c:pt idx="818">
                  <c:v>311.02360900000002</c:v>
                </c:pt>
                <c:pt idx="819">
                  <c:v>311.04138</c:v>
                </c:pt>
                <c:pt idx="820">
                  <c:v>311.362574</c:v>
                </c:pt>
                <c:pt idx="821">
                  <c:v>311.399089</c:v>
                </c:pt>
                <c:pt idx="822">
                  <c:v>311.41647599999999</c:v>
                </c:pt>
                <c:pt idx="823">
                  <c:v>311.43325499999997</c:v>
                </c:pt>
                <c:pt idx="824">
                  <c:v>311.44940000000003</c:v>
                </c:pt>
                <c:pt idx="825">
                  <c:v>311.46541300000001</c:v>
                </c:pt>
                <c:pt idx="826">
                  <c:v>311.48083600000001</c:v>
                </c:pt>
                <c:pt idx="827">
                  <c:v>311.495496</c:v>
                </c:pt>
                <c:pt idx="828">
                  <c:v>311.50951700000002</c:v>
                </c:pt>
                <c:pt idx="829">
                  <c:v>311.52307300000001</c:v>
                </c:pt>
                <c:pt idx="830">
                  <c:v>311.53627499999999</c:v>
                </c:pt>
                <c:pt idx="831">
                  <c:v>311.54928200000001</c:v>
                </c:pt>
                <c:pt idx="832">
                  <c:v>311.56208500000002</c:v>
                </c:pt>
                <c:pt idx="833">
                  <c:v>311.57466899999997</c:v>
                </c:pt>
                <c:pt idx="834">
                  <c:v>311.58705700000002</c:v>
                </c:pt>
                <c:pt idx="835">
                  <c:v>311.59925900000002</c:v>
                </c:pt>
                <c:pt idx="836">
                  <c:v>311.61135100000001</c:v>
                </c:pt>
                <c:pt idx="837">
                  <c:v>311.62336399999998</c:v>
                </c:pt>
                <c:pt idx="838">
                  <c:v>311.63532300000003</c:v>
                </c:pt>
                <c:pt idx="839">
                  <c:v>311.64724100000001</c:v>
                </c:pt>
                <c:pt idx="840">
                  <c:v>311.659154</c:v>
                </c:pt>
                <c:pt idx="841">
                  <c:v>311.67105400000003</c:v>
                </c:pt>
                <c:pt idx="842">
                  <c:v>311.68287099999998</c:v>
                </c:pt>
                <c:pt idx="843">
                  <c:v>311.69453700000003</c:v>
                </c:pt>
                <c:pt idx="844">
                  <c:v>311.706029</c:v>
                </c:pt>
                <c:pt idx="845">
                  <c:v>311.71736800000002</c:v>
                </c:pt>
                <c:pt idx="846">
                  <c:v>311.72856300000001</c:v>
                </c:pt>
                <c:pt idx="847">
                  <c:v>311.73960399999999</c:v>
                </c:pt>
                <c:pt idx="848">
                  <c:v>312.04442699999998</c:v>
                </c:pt>
                <c:pt idx="849">
                  <c:v>312.06268599999999</c:v>
                </c:pt>
                <c:pt idx="850">
                  <c:v>312.07181200000002</c:v>
                </c:pt>
                <c:pt idx="851">
                  <c:v>312.080848</c:v>
                </c:pt>
                <c:pt idx="852">
                  <c:v>312.08978000000002</c:v>
                </c:pt>
                <c:pt idx="853">
                  <c:v>312.09857599999998</c:v>
                </c:pt>
                <c:pt idx="854">
                  <c:v>312.10729700000002</c:v>
                </c:pt>
                <c:pt idx="855">
                  <c:v>312.11622799999998</c:v>
                </c:pt>
                <c:pt idx="856">
                  <c:v>312.12538799999999</c:v>
                </c:pt>
                <c:pt idx="857">
                  <c:v>312.13477599999999</c:v>
                </c:pt>
                <c:pt idx="858">
                  <c:v>312.14438699999999</c:v>
                </c:pt>
                <c:pt idx="859">
                  <c:v>312.15417100000002</c:v>
                </c:pt>
                <c:pt idx="860">
                  <c:v>312.16411799999997</c:v>
                </c:pt>
                <c:pt idx="861">
                  <c:v>312.17424599999998</c:v>
                </c:pt>
                <c:pt idx="862">
                  <c:v>312.18451199999998</c:v>
                </c:pt>
                <c:pt idx="863">
                  <c:v>312.19492600000001</c:v>
                </c:pt>
                <c:pt idx="864">
                  <c:v>312.20545600000003</c:v>
                </c:pt>
                <c:pt idx="865">
                  <c:v>312.21606700000001</c:v>
                </c:pt>
                <c:pt idx="866">
                  <c:v>312.22674599999999</c:v>
                </c:pt>
                <c:pt idx="867">
                  <c:v>312.23744799999997</c:v>
                </c:pt>
                <c:pt idx="868">
                  <c:v>312.24810300000001</c:v>
                </c:pt>
                <c:pt idx="869">
                  <c:v>312.25864899999999</c:v>
                </c:pt>
                <c:pt idx="870">
                  <c:v>312.26911200000001</c:v>
                </c:pt>
                <c:pt idx="871">
                  <c:v>312.27943399999998</c:v>
                </c:pt>
                <c:pt idx="872">
                  <c:v>312.289536</c:v>
                </c:pt>
                <c:pt idx="873">
                  <c:v>312.29934300000002</c:v>
                </c:pt>
                <c:pt idx="874">
                  <c:v>312.30880500000001</c:v>
                </c:pt>
                <c:pt idx="875">
                  <c:v>312.31793900000002</c:v>
                </c:pt>
                <c:pt idx="876">
                  <c:v>312.32678299999998</c:v>
                </c:pt>
                <c:pt idx="877">
                  <c:v>312.33538800000002</c:v>
                </c:pt>
                <c:pt idx="878">
                  <c:v>312.34380599999997</c:v>
                </c:pt>
                <c:pt idx="879">
                  <c:v>312.36170099999998</c:v>
                </c:pt>
                <c:pt idx="880">
                  <c:v>312.37934799999999</c:v>
                </c:pt>
                <c:pt idx="881">
                  <c:v>312.396704</c:v>
                </c:pt>
                <c:pt idx="882">
                  <c:v>312.41373800000002</c:v>
                </c:pt>
                <c:pt idx="883">
                  <c:v>312.43042800000001</c:v>
                </c:pt>
                <c:pt idx="884">
                  <c:v>312.44681700000001</c:v>
                </c:pt>
                <c:pt idx="885">
                  <c:v>312.462852</c:v>
                </c:pt>
                <c:pt idx="886">
                  <c:v>312.47846600000003</c:v>
                </c:pt>
                <c:pt idx="887">
                  <c:v>312.49361099999999</c:v>
                </c:pt>
                <c:pt idx="888">
                  <c:v>312.50830500000001</c:v>
                </c:pt>
                <c:pt idx="889">
                  <c:v>312.52256399999999</c:v>
                </c:pt>
                <c:pt idx="890">
                  <c:v>312.53634399999999</c:v>
                </c:pt>
                <c:pt idx="891">
                  <c:v>312.54962899999998</c:v>
                </c:pt>
                <c:pt idx="892">
                  <c:v>312.56241599999998</c:v>
                </c:pt>
                <c:pt idx="893">
                  <c:v>312.57468899999998</c:v>
                </c:pt>
                <c:pt idx="894">
                  <c:v>312.58645799999999</c:v>
                </c:pt>
                <c:pt idx="895">
                  <c:v>312.59772800000002</c:v>
                </c:pt>
                <c:pt idx="896">
                  <c:v>312.60848800000002</c:v>
                </c:pt>
                <c:pt idx="897">
                  <c:v>312.61876000000001</c:v>
                </c:pt>
                <c:pt idx="898">
                  <c:v>312.62861299999997</c:v>
                </c:pt>
                <c:pt idx="899">
                  <c:v>312.63813499999998</c:v>
                </c:pt>
                <c:pt idx="900">
                  <c:v>312.64734499999997</c:v>
                </c:pt>
                <c:pt idx="901">
                  <c:v>312.65633200000002</c:v>
                </c:pt>
                <c:pt idx="902">
                  <c:v>312.66522600000002</c:v>
                </c:pt>
                <c:pt idx="903">
                  <c:v>312.67411700000002</c:v>
                </c:pt>
                <c:pt idx="904">
                  <c:v>312.68311599999998</c:v>
                </c:pt>
                <c:pt idx="905">
                  <c:v>312.69227799999999</c:v>
                </c:pt>
                <c:pt idx="906">
                  <c:v>312.701616</c:v>
                </c:pt>
                <c:pt idx="907">
                  <c:v>312.71109799999999</c:v>
                </c:pt>
                <c:pt idx="908">
                  <c:v>312.72068300000001</c:v>
                </c:pt>
                <c:pt idx="909">
                  <c:v>312.73036000000002</c:v>
                </c:pt>
                <c:pt idx="910">
                  <c:v>312.74015800000001</c:v>
                </c:pt>
                <c:pt idx="911">
                  <c:v>312.75012400000003</c:v>
                </c:pt>
                <c:pt idx="912">
                  <c:v>312.76030600000001</c:v>
                </c:pt>
                <c:pt idx="913">
                  <c:v>312.76951100000002</c:v>
                </c:pt>
              </c:numCache>
            </c:numRef>
          </c:yVal>
          <c:smooth val="1"/>
          <c:extLst>
            <c:ext xmlns:c16="http://schemas.microsoft.com/office/drawing/2014/chart" uri="{C3380CC4-5D6E-409C-BE32-E72D297353CC}">
              <c16:uniqueId val="{00000003-E5B1-4B71-BAF2-F1B7FC586FFA}"/>
            </c:ext>
          </c:extLst>
        </c:ser>
        <c:ser>
          <c:idx val="4"/>
          <c:order val="4"/>
          <c:tx>
            <c:strRef>
              <c:f>'铜-加热膜加热'!$F$1</c:f>
              <c:strCache>
                <c:ptCount val="1"/>
                <c:pt idx="0">
                  <c:v>铜-常温不焊接-5</c:v>
                </c:pt>
              </c:strCache>
            </c:strRef>
          </c:tx>
          <c:spPr>
            <a:ln w="19050" cap="rnd">
              <a:solidFill>
                <a:schemeClr val="accent5"/>
              </a:solidFill>
              <a:round/>
            </a:ln>
            <a:effectLst/>
          </c:spPr>
          <c:marker>
            <c:symbol val="none"/>
          </c:marker>
          <c:xVal>
            <c:numRef>
              <c:f>'铜-加热膜加热'!$A$2:$A$1001</c:f>
              <c:numCache>
                <c:formatCode>General</c:formatCode>
                <c:ptCount val="1000"/>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pt idx="998">
                  <c:v>15968</c:v>
                </c:pt>
                <c:pt idx="999">
                  <c:v>15984</c:v>
                </c:pt>
              </c:numCache>
            </c:numRef>
          </c:xVal>
          <c:yVal>
            <c:numRef>
              <c:f>'铜-加热膜加热'!$F$2:$F$1001</c:f>
              <c:numCache>
                <c:formatCode>General</c:formatCode>
                <c:ptCount val="1000"/>
                <c:pt idx="0">
                  <c:v>267.88911000000002</c:v>
                </c:pt>
                <c:pt idx="1">
                  <c:v>268.11736300000001</c:v>
                </c:pt>
                <c:pt idx="2">
                  <c:v>269.00808499999999</c:v>
                </c:pt>
                <c:pt idx="3">
                  <c:v>269.639296</c:v>
                </c:pt>
                <c:pt idx="4">
                  <c:v>270.27437099999997</c:v>
                </c:pt>
                <c:pt idx="5">
                  <c:v>270.90427799999998</c:v>
                </c:pt>
                <c:pt idx="6">
                  <c:v>271.52041600000001</c:v>
                </c:pt>
                <c:pt idx="7">
                  <c:v>272.131843</c:v>
                </c:pt>
                <c:pt idx="8">
                  <c:v>272.72442699999999</c:v>
                </c:pt>
                <c:pt idx="9">
                  <c:v>273.30742299999997</c:v>
                </c:pt>
                <c:pt idx="10">
                  <c:v>273.88507600000003</c:v>
                </c:pt>
                <c:pt idx="11">
                  <c:v>274.446146</c:v>
                </c:pt>
                <c:pt idx="12">
                  <c:v>275.00339100000002</c:v>
                </c:pt>
                <c:pt idx="13">
                  <c:v>275.550207</c:v>
                </c:pt>
                <c:pt idx="14">
                  <c:v>276.08932099999998</c:v>
                </c:pt>
                <c:pt idx="15">
                  <c:v>276.63193200000001</c:v>
                </c:pt>
                <c:pt idx="16">
                  <c:v>277.14926500000001</c:v>
                </c:pt>
                <c:pt idx="17">
                  <c:v>277.66909099999998</c:v>
                </c:pt>
                <c:pt idx="18">
                  <c:v>277.925365</c:v>
                </c:pt>
                <c:pt idx="19">
                  <c:v>278.68280600000003</c:v>
                </c:pt>
                <c:pt idx="20">
                  <c:v>279.18080200000003</c:v>
                </c:pt>
                <c:pt idx="21">
                  <c:v>279.42604599999999</c:v>
                </c:pt>
                <c:pt idx="22">
                  <c:v>280.15626900000001</c:v>
                </c:pt>
                <c:pt idx="23">
                  <c:v>280.628783</c:v>
                </c:pt>
                <c:pt idx="24">
                  <c:v>280.86187799999999</c:v>
                </c:pt>
                <c:pt idx="25">
                  <c:v>281.55767700000001</c:v>
                </c:pt>
                <c:pt idx="26">
                  <c:v>282.01190600000001</c:v>
                </c:pt>
                <c:pt idx="27">
                  <c:v>282.237258</c:v>
                </c:pt>
                <c:pt idx="28">
                  <c:v>282.90487100000001</c:v>
                </c:pt>
                <c:pt idx="29">
                  <c:v>283.33920799999999</c:v>
                </c:pt>
                <c:pt idx="30">
                  <c:v>283.55327599999998</c:v>
                </c:pt>
                <c:pt idx="31">
                  <c:v>284.18886700000002</c:v>
                </c:pt>
                <c:pt idx="32">
                  <c:v>284.60638799999998</c:v>
                </c:pt>
                <c:pt idx="33">
                  <c:v>284.81060100000002</c:v>
                </c:pt>
                <c:pt idx="34">
                  <c:v>285.41725300000002</c:v>
                </c:pt>
                <c:pt idx="35">
                  <c:v>285.81371200000001</c:v>
                </c:pt>
                <c:pt idx="36">
                  <c:v>286.00925899999999</c:v>
                </c:pt>
                <c:pt idx="37">
                  <c:v>286.59130800000003</c:v>
                </c:pt>
                <c:pt idx="38">
                  <c:v>286.96943800000003</c:v>
                </c:pt>
                <c:pt idx="39">
                  <c:v>287.15675099999999</c:v>
                </c:pt>
                <c:pt idx="40">
                  <c:v>287.71257000000003</c:v>
                </c:pt>
                <c:pt idx="41">
                  <c:v>288.07597399999997</c:v>
                </c:pt>
                <c:pt idx="42">
                  <c:v>288.254955</c:v>
                </c:pt>
                <c:pt idx="43">
                  <c:v>288.78439700000001</c:v>
                </c:pt>
                <c:pt idx="44">
                  <c:v>289.131528</c:v>
                </c:pt>
                <c:pt idx="45">
                  <c:v>289.30201099999999</c:v>
                </c:pt>
                <c:pt idx="46">
                  <c:v>289.80676699999998</c:v>
                </c:pt>
                <c:pt idx="47">
                  <c:v>290.13458300000002</c:v>
                </c:pt>
                <c:pt idx="48">
                  <c:v>290.29726799999997</c:v>
                </c:pt>
                <c:pt idx="49">
                  <c:v>290.778234</c:v>
                </c:pt>
                <c:pt idx="50">
                  <c:v>291.09132899999997</c:v>
                </c:pt>
                <c:pt idx="51">
                  <c:v>291.24477300000001</c:v>
                </c:pt>
                <c:pt idx="52">
                  <c:v>291.703012</c:v>
                </c:pt>
                <c:pt idx="53">
                  <c:v>292.00115599999998</c:v>
                </c:pt>
                <c:pt idx="54">
                  <c:v>292.14764700000001</c:v>
                </c:pt>
                <c:pt idx="55">
                  <c:v>292.58493399999998</c:v>
                </c:pt>
                <c:pt idx="56">
                  <c:v>292.87209799999999</c:v>
                </c:pt>
                <c:pt idx="57">
                  <c:v>293.01477699999998</c:v>
                </c:pt>
                <c:pt idx="58">
                  <c:v>293.44084600000002</c:v>
                </c:pt>
                <c:pt idx="59">
                  <c:v>293.720079</c:v>
                </c:pt>
                <c:pt idx="60">
                  <c:v>293.85932100000002</c:v>
                </c:pt>
                <c:pt idx="61">
                  <c:v>294.274384</c:v>
                </c:pt>
                <c:pt idx="62">
                  <c:v>294.54592500000001</c:v>
                </c:pt>
                <c:pt idx="63">
                  <c:v>294.67990800000001</c:v>
                </c:pt>
                <c:pt idx="64">
                  <c:v>294.81367399999999</c:v>
                </c:pt>
                <c:pt idx="65">
                  <c:v>295.34482200000002</c:v>
                </c:pt>
                <c:pt idx="66">
                  <c:v>295.607303</c:v>
                </c:pt>
                <c:pt idx="67">
                  <c:v>295.73774500000002</c:v>
                </c:pt>
                <c:pt idx="68">
                  <c:v>295.86584900000003</c:v>
                </c:pt>
                <c:pt idx="69">
                  <c:v>296.382229</c:v>
                </c:pt>
                <c:pt idx="70">
                  <c:v>296.62178799999998</c:v>
                </c:pt>
                <c:pt idx="71">
                  <c:v>296.74352199999998</c:v>
                </c:pt>
                <c:pt idx="72">
                  <c:v>296.86381999999998</c:v>
                </c:pt>
                <c:pt idx="73">
                  <c:v>297.339179</c:v>
                </c:pt>
                <c:pt idx="74">
                  <c:v>297.57711899999998</c:v>
                </c:pt>
                <c:pt idx="75">
                  <c:v>297.68754999999999</c:v>
                </c:pt>
                <c:pt idx="76">
                  <c:v>297.79883899999999</c:v>
                </c:pt>
                <c:pt idx="77">
                  <c:v>298.24228399999998</c:v>
                </c:pt>
                <c:pt idx="78">
                  <c:v>298.45824800000003</c:v>
                </c:pt>
                <c:pt idx="79">
                  <c:v>298.565515</c:v>
                </c:pt>
                <c:pt idx="80">
                  <c:v>298.67192799999998</c:v>
                </c:pt>
                <c:pt idx="81">
                  <c:v>299.092016</c:v>
                </c:pt>
                <c:pt idx="82">
                  <c:v>299.29844800000001</c:v>
                </c:pt>
                <c:pt idx="83">
                  <c:v>299.39944500000001</c:v>
                </c:pt>
                <c:pt idx="84">
                  <c:v>299.50017800000001</c:v>
                </c:pt>
                <c:pt idx="85">
                  <c:v>299.899022</c:v>
                </c:pt>
                <c:pt idx="86">
                  <c:v>300.09438999999998</c:v>
                </c:pt>
                <c:pt idx="87">
                  <c:v>300.19066900000001</c:v>
                </c:pt>
                <c:pt idx="88">
                  <c:v>300.286271</c:v>
                </c:pt>
                <c:pt idx="89">
                  <c:v>300.67282999999998</c:v>
                </c:pt>
                <c:pt idx="90">
                  <c:v>300.86720700000001</c:v>
                </c:pt>
                <c:pt idx="91">
                  <c:v>300.95580999999999</c:v>
                </c:pt>
                <c:pt idx="92">
                  <c:v>301.04544399999997</c:v>
                </c:pt>
                <c:pt idx="93">
                  <c:v>301.13628599999998</c:v>
                </c:pt>
                <c:pt idx="94">
                  <c:v>301.581614</c:v>
                </c:pt>
                <c:pt idx="95">
                  <c:v>301.75705900000003</c:v>
                </c:pt>
                <c:pt idx="96">
                  <c:v>301.841769</c:v>
                </c:pt>
                <c:pt idx="97">
                  <c:v>301.92505199999999</c:v>
                </c:pt>
                <c:pt idx="98">
                  <c:v>302.00670200000002</c:v>
                </c:pt>
                <c:pt idx="99">
                  <c:v>302.412486</c:v>
                </c:pt>
                <c:pt idx="100">
                  <c:v>302.55811299999999</c:v>
                </c:pt>
                <c:pt idx="101">
                  <c:v>302.62100299999997</c:v>
                </c:pt>
                <c:pt idx="102">
                  <c:v>302.67360400000001</c:v>
                </c:pt>
                <c:pt idx="103">
                  <c:v>302.71290599999998</c:v>
                </c:pt>
                <c:pt idx="104">
                  <c:v>302.74156099999999</c:v>
                </c:pt>
                <c:pt idx="105">
                  <c:v>302.762293</c:v>
                </c:pt>
                <c:pt idx="106">
                  <c:v>302.77776799999998</c:v>
                </c:pt>
                <c:pt idx="107">
                  <c:v>302.78971899999999</c:v>
                </c:pt>
                <c:pt idx="108">
                  <c:v>302.79918300000003</c:v>
                </c:pt>
                <c:pt idx="109">
                  <c:v>302.80690299999998</c:v>
                </c:pt>
                <c:pt idx="110">
                  <c:v>302.81330300000002</c:v>
                </c:pt>
                <c:pt idx="111">
                  <c:v>302.81871799999999</c:v>
                </c:pt>
                <c:pt idx="112">
                  <c:v>302.82334800000001</c:v>
                </c:pt>
                <c:pt idx="113">
                  <c:v>302.82737300000002</c:v>
                </c:pt>
                <c:pt idx="114">
                  <c:v>302.83088500000002</c:v>
                </c:pt>
                <c:pt idx="115">
                  <c:v>302.83398</c:v>
                </c:pt>
                <c:pt idx="116">
                  <c:v>302.83672300000001</c:v>
                </c:pt>
                <c:pt idx="117">
                  <c:v>302.83917300000002</c:v>
                </c:pt>
                <c:pt idx="118">
                  <c:v>302.84137399999997</c:v>
                </c:pt>
                <c:pt idx="119">
                  <c:v>302.84335600000003</c:v>
                </c:pt>
                <c:pt idx="120">
                  <c:v>302.845168</c:v>
                </c:pt>
                <c:pt idx="121">
                  <c:v>302.84682299999997</c:v>
                </c:pt>
                <c:pt idx="122">
                  <c:v>302.84834599999999</c:v>
                </c:pt>
                <c:pt idx="123">
                  <c:v>302.84974999999997</c:v>
                </c:pt>
                <c:pt idx="124">
                  <c:v>302.85104899999999</c:v>
                </c:pt>
                <c:pt idx="125">
                  <c:v>302.85225300000002</c:v>
                </c:pt>
                <c:pt idx="126">
                  <c:v>302.85337500000003</c:v>
                </c:pt>
                <c:pt idx="127">
                  <c:v>302.85442</c:v>
                </c:pt>
                <c:pt idx="128">
                  <c:v>302.85539799999998</c:v>
                </c:pt>
                <c:pt idx="129">
                  <c:v>302.856315</c:v>
                </c:pt>
                <c:pt idx="130">
                  <c:v>302.86714699999999</c:v>
                </c:pt>
                <c:pt idx="131">
                  <c:v>302.87378899999999</c:v>
                </c:pt>
                <c:pt idx="132">
                  <c:v>302.87727100000001</c:v>
                </c:pt>
                <c:pt idx="133">
                  <c:v>302.87901799999997</c:v>
                </c:pt>
                <c:pt idx="134">
                  <c:v>302.87992300000002</c:v>
                </c:pt>
                <c:pt idx="135">
                  <c:v>302.88050500000003</c:v>
                </c:pt>
                <c:pt idx="136">
                  <c:v>302.88093099999998</c:v>
                </c:pt>
                <c:pt idx="137">
                  <c:v>302.88126699999998</c:v>
                </c:pt>
                <c:pt idx="138">
                  <c:v>302.88155399999999</c:v>
                </c:pt>
                <c:pt idx="139">
                  <c:v>302.88179700000001</c:v>
                </c:pt>
                <c:pt idx="140">
                  <c:v>302.88201199999997</c:v>
                </c:pt>
                <c:pt idx="141">
                  <c:v>302.88219500000002</c:v>
                </c:pt>
                <c:pt idx="142">
                  <c:v>302.88235800000001</c:v>
                </c:pt>
                <c:pt idx="143">
                  <c:v>302.882496</c:v>
                </c:pt>
                <c:pt idx="144">
                  <c:v>302.88262500000002</c:v>
                </c:pt>
                <c:pt idx="145">
                  <c:v>302.88274699999999</c:v>
                </c:pt>
                <c:pt idx="146">
                  <c:v>302.88286099999999</c:v>
                </c:pt>
                <c:pt idx="147">
                  <c:v>302.882969</c:v>
                </c:pt>
                <c:pt idx="148">
                  <c:v>302.88307300000002</c:v>
                </c:pt>
                <c:pt idx="149">
                  <c:v>302.88317799999999</c:v>
                </c:pt>
                <c:pt idx="150">
                  <c:v>302.88326999999998</c:v>
                </c:pt>
                <c:pt idx="151">
                  <c:v>302.88335999999998</c:v>
                </c:pt>
                <c:pt idx="152">
                  <c:v>302.88343900000001</c:v>
                </c:pt>
                <c:pt idx="153">
                  <c:v>302.88351599999999</c:v>
                </c:pt>
                <c:pt idx="154">
                  <c:v>302.88359000000003</c:v>
                </c:pt>
                <c:pt idx="155">
                  <c:v>302.88366300000001</c:v>
                </c:pt>
                <c:pt idx="156">
                  <c:v>302.88372700000002</c:v>
                </c:pt>
                <c:pt idx="157">
                  <c:v>302.88379099999997</c:v>
                </c:pt>
                <c:pt idx="158">
                  <c:v>302.88385299999999</c:v>
                </c:pt>
                <c:pt idx="159">
                  <c:v>302.88391200000001</c:v>
                </c:pt>
                <c:pt idx="160">
                  <c:v>302.88396499999999</c:v>
                </c:pt>
                <c:pt idx="161">
                  <c:v>302.88401299999998</c:v>
                </c:pt>
                <c:pt idx="162">
                  <c:v>302.88406099999997</c:v>
                </c:pt>
                <c:pt idx="163">
                  <c:v>302.88410800000003</c:v>
                </c:pt>
                <c:pt idx="164">
                  <c:v>302.88414899999998</c:v>
                </c:pt>
                <c:pt idx="165">
                  <c:v>302.88418799999999</c:v>
                </c:pt>
                <c:pt idx="166">
                  <c:v>302.88422500000001</c:v>
                </c:pt>
                <c:pt idx="167">
                  <c:v>302.88426399999997</c:v>
                </c:pt>
                <c:pt idx="168">
                  <c:v>302.88430399999999</c:v>
                </c:pt>
                <c:pt idx="169">
                  <c:v>302.88433700000002</c:v>
                </c:pt>
                <c:pt idx="170">
                  <c:v>302.88436899999999</c:v>
                </c:pt>
                <c:pt idx="171">
                  <c:v>302.88440000000003</c:v>
                </c:pt>
                <c:pt idx="172">
                  <c:v>302.88443100000001</c:v>
                </c:pt>
                <c:pt idx="173">
                  <c:v>302.88446299999998</c:v>
                </c:pt>
                <c:pt idx="174">
                  <c:v>302.88449200000002</c:v>
                </c:pt>
                <c:pt idx="175">
                  <c:v>302.88451800000001</c:v>
                </c:pt>
                <c:pt idx="176">
                  <c:v>302.884545</c:v>
                </c:pt>
                <c:pt idx="177">
                  <c:v>302.88457399999999</c:v>
                </c:pt>
                <c:pt idx="178">
                  <c:v>302.88460199999997</c:v>
                </c:pt>
                <c:pt idx="179">
                  <c:v>302.88462700000002</c:v>
                </c:pt>
                <c:pt idx="180">
                  <c:v>302.88465500000001</c:v>
                </c:pt>
                <c:pt idx="181">
                  <c:v>302.884681</c:v>
                </c:pt>
                <c:pt idx="182">
                  <c:v>302.88470599999999</c:v>
                </c:pt>
                <c:pt idx="183">
                  <c:v>302.884727</c:v>
                </c:pt>
                <c:pt idx="184">
                  <c:v>302.88474200000002</c:v>
                </c:pt>
                <c:pt idx="185">
                  <c:v>302.88475699999998</c:v>
                </c:pt>
                <c:pt idx="186">
                  <c:v>302.884773</c:v>
                </c:pt>
                <c:pt idx="187">
                  <c:v>302.88478199999997</c:v>
                </c:pt>
                <c:pt idx="188">
                  <c:v>302.884792</c:v>
                </c:pt>
                <c:pt idx="189">
                  <c:v>302.88480499999997</c:v>
                </c:pt>
                <c:pt idx="190">
                  <c:v>302.884818</c:v>
                </c:pt>
                <c:pt idx="191">
                  <c:v>302.88482800000003</c:v>
                </c:pt>
                <c:pt idx="192">
                  <c:v>302.88484</c:v>
                </c:pt>
                <c:pt idx="193">
                  <c:v>302.88485700000001</c:v>
                </c:pt>
                <c:pt idx="194">
                  <c:v>302.88487600000002</c:v>
                </c:pt>
                <c:pt idx="195">
                  <c:v>302.88489700000002</c:v>
                </c:pt>
                <c:pt idx="196">
                  <c:v>302.88492000000002</c:v>
                </c:pt>
                <c:pt idx="197">
                  <c:v>302.88494300000002</c:v>
                </c:pt>
                <c:pt idx="198">
                  <c:v>302.88496300000003</c:v>
                </c:pt>
                <c:pt idx="199">
                  <c:v>302.88499000000002</c:v>
                </c:pt>
                <c:pt idx="200">
                  <c:v>302.88501600000001</c:v>
                </c:pt>
                <c:pt idx="201">
                  <c:v>302.885042</c:v>
                </c:pt>
                <c:pt idx="202">
                  <c:v>302.88506599999999</c:v>
                </c:pt>
                <c:pt idx="203">
                  <c:v>302.88508999999999</c:v>
                </c:pt>
                <c:pt idx="204">
                  <c:v>302.88511799999998</c:v>
                </c:pt>
                <c:pt idx="205">
                  <c:v>302.88514099999998</c:v>
                </c:pt>
                <c:pt idx="206">
                  <c:v>302.88516499999997</c:v>
                </c:pt>
                <c:pt idx="207">
                  <c:v>302.88518599999998</c:v>
                </c:pt>
                <c:pt idx="208">
                  <c:v>302.88520599999998</c:v>
                </c:pt>
                <c:pt idx="209">
                  <c:v>302.885223</c:v>
                </c:pt>
                <c:pt idx="210">
                  <c:v>302.88523900000001</c:v>
                </c:pt>
                <c:pt idx="211">
                  <c:v>302.88525800000002</c:v>
                </c:pt>
                <c:pt idx="212">
                  <c:v>302.88527800000003</c:v>
                </c:pt>
                <c:pt idx="213">
                  <c:v>302.88529299999999</c:v>
                </c:pt>
                <c:pt idx="214">
                  <c:v>302.885313</c:v>
                </c:pt>
                <c:pt idx="215">
                  <c:v>302.88532900000001</c:v>
                </c:pt>
                <c:pt idx="216">
                  <c:v>302.88534600000003</c:v>
                </c:pt>
                <c:pt idx="217">
                  <c:v>302.88536599999998</c:v>
                </c:pt>
                <c:pt idx="218">
                  <c:v>302.88538299999999</c:v>
                </c:pt>
                <c:pt idx="219">
                  <c:v>302.88539200000002</c:v>
                </c:pt>
                <c:pt idx="220">
                  <c:v>302.88540399999999</c:v>
                </c:pt>
                <c:pt idx="221">
                  <c:v>302.88542100000001</c:v>
                </c:pt>
                <c:pt idx="222">
                  <c:v>302.88543499999997</c:v>
                </c:pt>
                <c:pt idx="223">
                  <c:v>302.885445</c:v>
                </c:pt>
                <c:pt idx="224">
                  <c:v>302.88546100000002</c:v>
                </c:pt>
                <c:pt idx="225">
                  <c:v>302.88547199999999</c:v>
                </c:pt>
                <c:pt idx="226">
                  <c:v>302.88548600000001</c:v>
                </c:pt>
                <c:pt idx="227">
                  <c:v>302.88549699999999</c:v>
                </c:pt>
                <c:pt idx="228">
                  <c:v>302.88550700000002</c:v>
                </c:pt>
                <c:pt idx="229">
                  <c:v>302.88551100000001</c:v>
                </c:pt>
                <c:pt idx="230">
                  <c:v>302.88551699999999</c:v>
                </c:pt>
                <c:pt idx="231">
                  <c:v>302.88551999999999</c:v>
                </c:pt>
                <c:pt idx="232">
                  <c:v>302.88552099999998</c:v>
                </c:pt>
                <c:pt idx="233">
                  <c:v>302.88552700000002</c:v>
                </c:pt>
                <c:pt idx="234">
                  <c:v>302.88553000000002</c:v>
                </c:pt>
                <c:pt idx="235">
                  <c:v>302.88553200000001</c:v>
                </c:pt>
                <c:pt idx="236">
                  <c:v>302.88553400000001</c:v>
                </c:pt>
                <c:pt idx="237">
                  <c:v>302.885538</c:v>
                </c:pt>
                <c:pt idx="238">
                  <c:v>302.88553899999999</c:v>
                </c:pt>
                <c:pt idx="239">
                  <c:v>302.88555000000002</c:v>
                </c:pt>
                <c:pt idx="240">
                  <c:v>302.88555600000001</c:v>
                </c:pt>
                <c:pt idx="241">
                  <c:v>302.885558</c:v>
                </c:pt>
                <c:pt idx="242">
                  <c:v>302.88556999999997</c:v>
                </c:pt>
                <c:pt idx="243">
                  <c:v>302.88558499999999</c:v>
                </c:pt>
                <c:pt idx="244">
                  <c:v>302.88559600000002</c:v>
                </c:pt>
                <c:pt idx="245">
                  <c:v>302.88561199999998</c:v>
                </c:pt>
                <c:pt idx="246">
                  <c:v>302.88562899999999</c:v>
                </c:pt>
                <c:pt idx="247">
                  <c:v>302.88564400000001</c:v>
                </c:pt>
                <c:pt idx="248">
                  <c:v>302.88566100000003</c:v>
                </c:pt>
                <c:pt idx="249">
                  <c:v>302.88568199999997</c:v>
                </c:pt>
                <c:pt idx="250">
                  <c:v>302.88570099999998</c:v>
                </c:pt>
                <c:pt idx="251">
                  <c:v>302.88572099999999</c:v>
                </c:pt>
                <c:pt idx="252">
                  <c:v>302.885738</c:v>
                </c:pt>
                <c:pt idx="253">
                  <c:v>302.88575600000001</c:v>
                </c:pt>
                <c:pt idx="254">
                  <c:v>302.88577299999997</c:v>
                </c:pt>
                <c:pt idx="255">
                  <c:v>302.885785</c:v>
                </c:pt>
                <c:pt idx="256">
                  <c:v>302.88579499999997</c:v>
                </c:pt>
                <c:pt idx="257">
                  <c:v>302.88580899999999</c:v>
                </c:pt>
                <c:pt idx="258">
                  <c:v>302.88582400000001</c:v>
                </c:pt>
                <c:pt idx="259">
                  <c:v>302.88584100000003</c:v>
                </c:pt>
                <c:pt idx="260">
                  <c:v>302.88585499999999</c:v>
                </c:pt>
                <c:pt idx="261">
                  <c:v>302.88586600000002</c:v>
                </c:pt>
                <c:pt idx="262">
                  <c:v>302.88587799999999</c:v>
                </c:pt>
                <c:pt idx="263">
                  <c:v>302.88588900000002</c:v>
                </c:pt>
                <c:pt idx="264">
                  <c:v>302.88589899999999</c:v>
                </c:pt>
                <c:pt idx="265">
                  <c:v>302.88591200000002</c:v>
                </c:pt>
                <c:pt idx="266">
                  <c:v>302.88592599999998</c:v>
                </c:pt>
                <c:pt idx="267">
                  <c:v>302.88594000000001</c:v>
                </c:pt>
                <c:pt idx="268">
                  <c:v>302.88595400000003</c:v>
                </c:pt>
                <c:pt idx="269">
                  <c:v>302.88596200000001</c:v>
                </c:pt>
                <c:pt idx="270">
                  <c:v>302.88597399999998</c:v>
                </c:pt>
                <c:pt idx="271">
                  <c:v>302.88598500000001</c:v>
                </c:pt>
                <c:pt idx="272">
                  <c:v>302.885989</c:v>
                </c:pt>
                <c:pt idx="273">
                  <c:v>302.88599299999998</c:v>
                </c:pt>
                <c:pt idx="274">
                  <c:v>302.88599599999998</c:v>
                </c:pt>
                <c:pt idx="275">
                  <c:v>302.88600000000002</c:v>
                </c:pt>
                <c:pt idx="276">
                  <c:v>302.88600600000001</c:v>
                </c:pt>
                <c:pt idx="277">
                  <c:v>302.88601599999998</c:v>
                </c:pt>
                <c:pt idx="278">
                  <c:v>302.88602200000003</c:v>
                </c:pt>
                <c:pt idx="279">
                  <c:v>302.88602800000001</c:v>
                </c:pt>
                <c:pt idx="280">
                  <c:v>302.886033</c:v>
                </c:pt>
                <c:pt idx="281">
                  <c:v>302.88603599999999</c:v>
                </c:pt>
                <c:pt idx="282">
                  <c:v>302.88603999999998</c:v>
                </c:pt>
                <c:pt idx="283">
                  <c:v>302.88604500000002</c:v>
                </c:pt>
                <c:pt idx="284">
                  <c:v>302.88604800000002</c:v>
                </c:pt>
                <c:pt idx="285">
                  <c:v>302.886055</c:v>
                </c:pt>
                <c:pt idx="286">
                  <c:v>302.88605799999999</c:v>
                </c:pt>
                <c:pt idx="287">
                  <c:v>302.88605899999999</c:v>
                </c:pt>
                <c:pt idx="288">
                  <c:v>302.88605899999999</c:v>
                </c:pt>
                <c:pt idx="289">
                  <c:v>302.88606099999998</c:v>
                </c:pt>
                <c:pt idx="290">
                  <c:v>302.88606499999997</c:v>
                </c:pt>
                <c:pt idx="291">
                  <c:v>302.88607300000001</c:v>
                </c:pt>
                <c:pt idx="292">
                  <c:v>302.88608599999998</c:v>
                </c:pt>
                <c:pt idx="293">
                  <c:v>302.88609400000001</c:v>
                </c:pt>
                <c:pt idx="294">
                  <c:v>302.88610599999998</c:v>
                </c:pt>
                <c:pt idx="295">
                  <c:v>302.88611700000001</c:v>
                </c:pt>
                <c:pt idx="296">
                  <c:v>302.88612799999999</c:v>
                </c:pt>
                <c:pt idx="297">
                  <c:v>302.88613500000002</c:v>
                </c:pt>
                <c:pt idx="298">
                  <c:v>302.88614699999999</c:v>
                </c:pt>
                <c:pt idx="299">
                  <c:v>302.88616100000002</c:v>
                </c:pt>
                <c:pt idx="300">
                  <c:v>302.88617599999998</c:v>
                </c:pt>
                <c:pt idx="301">
                  <c:v>302.886189</c:v>
                </c:pt>
                <c:pt idx="302">
                  <c:v>302.88620400000002</c:v>
                </c:pt>
                <c:pt idx="303">
                  <c:v>302.88622199999998</c:v>
                </c:pt>
                <c:pt idx="304">
                  <c:v>302.88623899999999</c:v>
                </c:pt>
                <c:pt idx="305">
                  <c:v>302.88625200000001</c:v>
                </c:pt>
                <c:pt idx="306">
                  <c:v>302.88626299999999</c:v>
                </c:pt>
                <c:pt idx="307">
                  <c:v>302.88627400000001</c:v>
                </c:pt>
                <c:pt idx="308">
                  <c:v>302.88628599999998</c:v>
                </c:pt>
                <c:pt idx="309">
                  <c:v>302.88630000000001</c:v>
                </c:pt>
                <c:pt idx="310">
                  <c:v>302.88631400000003</c:v>
                </c:pt>
                <c:pt idx="311">
                  <c:v>302.886325</c:v>
                </c:pt>
                <c:pt idx="312">
                  <c:v>302.88633399999998</c:v>
                </c:pt>
                <c:pt idx="313">
                  <c:v>302.88634300000001</c:v>
                </c:pt>
                <c:pt idx="314">
                  <c:v>302.886348</c:v>
                </c:pt>
                <c:pt idx="315">
                  <c:v>302.88635599999998</c:v>
                </c:pt>
                <c:pt idx="316">
                  <c:v>302.886368</c:v>
                </c:pt>
                <c:pt idx="317">
                  <c:v>302.88637999999997</c:v>
                </c:pt>
                <c:pt idx="318">
                  <c:v>302.886393</c:v>
                </c:pt>
                <c:pt idx="319">
                  <c:v>302.88640400000003</c:v>
                </c:pt>
                <c:pt idx="320">
                  <c:v>302.88641000000001</c:v>
                </c:pt>
                <c:pt idx="321">
                  <c:v>302.886415</c:v>
                </c:pt>
                <c:pt idx="322">
                  <c:v>302.88641899999999</c:v>
                </c:pt>
                <c:pt idx="323">
                  <c:v>302.88642599999997</c:v>
                </c:pt>
                <c:pt idx="324">
                  <c:v>302.88642499999997</c:v>
                </c:pt>
                <c:pt idx="325">
                  <c:v>302.88642800000002</c:v>
                </c:pt>
                <c:pt idx="326">
                  <c:v>302.88643000000002</c:v>
                </c:pt>
                <c:pt idx="327">
                  <c:v>302.886436</c:v>
                </c:pt>
                <c:pt idx="328">
                  <c:v>302.886436</c:v>
                </c:pt>
                <c:pt idx="329">
                  <c:v>302.886436</c:v>
                </c:pt>
                <c:pt idx="330">
                  <c:v>302.88643400000001</c:v>
                </c:pt>
                <c:pt idx="331">
                  <c:v>302.88643000000002</c:v>
                </c:pt>
                <c:pt idx="332">
                  <c:v>302.88642800000002</c:v>
                </c:pt>
                <c:pt idx="333">
                  <c:v>302.88642199999998</c:v>
                </c:pt>
                <c:pt idx="334">
                  <c:v>302.88641799999999</c:v>
                </c:pt>
                <c:pt idx="335">
                  <c:v>302.88641699999999</c:v>
                </c:pt>
                <c:pt idx="336">
                  <c:v>302.886415</c:v>
                </c:pt>
                <c:pt idx="337">
                  <c:v>302.886414</c:v>
                </c:pt>
                <c:pt idx="338">
                  <c:v>302.886413</c:v>
                </c:pt>
                <c:pt idx="339">
                  <c:v>302.88641000000001</c:v>
                </c:pt>
                <c:pt idx="340">
                  <c:v>302.88640900000001</c:v>
                </c:pt>
                <c:pt idx="341">
                  <c:v>302.88641200000001</c:v>
                </c:pt>
                <c:pt idx="342">
                  <c:v>302.886416</c:v>
                </c:pt>
                <c:pt idx="343">
                  <c:v>302.88642099999998</c:v>
                </c:pt>
                <c:pt idx="344">
                  <c:v>302.88643000000002</c:v>
                </c:pt>
                <c:pt idx="345">
                  <c:v>302.88644199999999</c:v>
                </c:pt>
                <c:pt idx="346">
                  <c:v>302.88645300000002</c:v>
                </c:pt>
                <c:pt idx="347">
                  <c:v>302.88646199999999</c:v>
                </c:pt>
                <c:pt idx="348">
                  <c:v>302.88647600000002</c:v>
                </c:pt>
                <c:pt idx="349">
                  <c:v>302.88648699999999</c:v>
                </c:pt>
                <c:pt idx="350">
                  <c:v>302.88649900000001</c:v>
                </c:pt>
                <c:pt idx="351">
                  <c:v>302.88651199999998</c:v>
                </c:pt>
                <c:pt idx="352">
                  <c:v>302.886526</c:v>
                </c:pt>
                <c:pt idx="353">
                  <c:v>302.88653699999998</c:v>
                </c:pt>
                <c:pt idx="354">
                  <c:v>302.886548</c:v>
                </c:pt>
                <c:pt idx="355">
                  <c:v>302.88656099999997</c:v>
                </c:pt>
                <c:pt idx="356">
                  <c:v>302.88656900000001</c:v>
                </c:pt>
                <c:pt idx="357">
                  <c:v>302.886572</c:v>
                </c:pt>
                <c:pt idx="358">
                  <c:v>302.88657699999999</c:v>
                </c:pt>
                <c:pt idx="359">
                  <c:v>302.88658199999998</c:v>
                </c:pt>
                <c:pt idx="360">
                  <c:v>302.88658700000002</c:v>
                </c:pt>
                <c:pt idx="361">
                  <c:v>302.88659899999999</c:v>
                </c:pt>
                <c:pt idx="362">
                  <c:v>302.88660800000002</c:v>
                </c:pt>
                <c:pt idx="363">
                  <c:v>302.88661300000001</c:v>
                </c:pt>
                <c:pt idx="364">
                  <c:v>302.88662199999999</c:v>
                </c:pt>
                <c:pt idx="365">
                  <c:v>302.88663000000003</c:v>
                </c:pt>
                <c:pt idx="366">
                  <c:v>302.88663600000001</c:v>
                </c:pt>
                <c:pt idx="367">
                  <c:v>302.88664</c:v>
                </c:pt>
                <c:pt idx="368">
                  <c:v>302.88664299999999</c:v>
                </c:pt>
                <c:pt idx="369">
                  <c:v>302.88664899999998</c:v>
                </c:pt>
                <c:pt idx="370">
                  <c:v>302.88665300000002</c:v>
                </c:pt>
                <c:pt idx="371">
                  <c:v>302.88665200000003</c:v>
                </c:pt>
                <c:pt idx="372">
                  <c:v>302.88665500000002</c:v>
                </c:pt>
                <c:pt idx="373">
                  <c:v>302.88665700000001</c:v>
                </c:pt>
                <c:pt idx="374">
                  <c:v>302.88665800000001</c:v>
                </c:pt>
                <c:pt idx="375">
                  <c:v>302.88665700000001</c:v>
                </c:pt>
                <c:pt idx="376">
                  <c:v>302.88665800000001</c:v>
                </c:pt>
                <c:pt idx="377">
                  <c:v>302.88665600000002</c:v>
                </c:pt>
                <c:pt idx="378">
                  <c:v>302.88664899999998</c:v>
                </c:pt>
                <c:pt idx="379">
                  <c:v>302.88664799999998</c:v>
                </c:pt>
                <c:pt idx="380">
                  <c:v>302.88664599999998</c:v>
                </c:pt>
                <c:pt idx="381">
                  <c:v>302.88664699999998</c:v>
                </c:pt>
                <c:pt idx="382">
                  <c:v>302.88664499999999</c:v>
                </c:pt>
                <c:pt idx="383">
                  <c:v>302.886641</c:v>
                </c:pt>
                <c:pt idx="384">
                  <c:v>302.88664</c:v>
                </c:pt>
                <c:pt idx="385">
                  <c:v>302.88663600000001</c:v>
                </c:pt>
                <c:pt idx="386">
                  <c:v>302.886639</c:v>
                </c:pt>
                <c:pt idx="387">
                  <c:v>302.88664799999998</c:v>
                </c:pt>
                <c:pt idx="388">
                  <c:v>302.88664999999997</c:v>
                </c:pt>
                <c:pt idx="389">
                  <c:v>302.88665700000001</c:v>
                </c:pt>
                <c:pt idx="390">
                  <c:v>302.88666699999999</c:v>
                </c:pt>
                <c:pt idx="391">
                  <c:v>302.88667099999998</c:v>
                </c:pt>
                <c:pt idx="392">
                  <c:v>302.88667700000002</c:v>
                </c:pt>
                <c:pt idx="393">
                  <c:v>302.88669299999998</c:v>
                </c:pt>
                <c:pt idx="394">
                  <c:v>302.88670000000002</c:v>
                </c:pt>
                <c:pt idx="395">
                  <c:v>302.88671199999999</c:v>
                </c:pt>
                <c:pt idx="396">
                  <c:v>302.88672300000002</c:v>
                </c:pt>
                <c:pt idx="397">
                  <c:v>302.88673599999998</c:v>
                </c:pt>
                <c:pt idx="398">
                  <c:v>302.88674900000001</c:v>
                </c:pt>
                <c:pt idx="399">
                  <c:v>302.88676099999998</c:v>
                </c:pt>
                <c:pt idx="400">
                  <c:v>302.88677100000001</c:v>
                </c:pt>
                <c:pt idx="401">
                  <c:v>302.88678700000003</c:v>
                </c:pt>
                <c:pt idx="402">
                  <c:v>302.88679999999999</c:v>
                </c:pt>
                <c:pt idx="403">
                  <c:v>302.88681300000002</c:v>
                </c:pt>
                <c:pt idx="404">
                  <c:v>302.88682499999999</c:v>
                </c:pt>
                <c:pt idx="405">
                  <c:v>302.88683200000003</c:v>
                </c:pt>
                <c:pt idx="406">
                  <c:v>302.88683200000003</c:v>
                </c:pt>
                <c:pt idx="407">
                  <c:v>302.88683900000001</c:v>
                </c:pt>
                <c:pt idx="408">
                  <c:v>302.88684499999999</c:v>
                </c:pt>
                <c:pt idx="409">
                  <c:v>302.88684699999999</c:v>
                </c:pt>
                <c:pt idx="410">
                  <c:v>302.88684899999998</c:v>
                </c:pt>
                <c:pt idx="411">
                  <c:v>302.88685500000003</c:v>
                </c:pt>
                <c:pt idx="412">
                  <c:v>302.88686100000001</c:v>
                </c:pt>
                <c:pt idx="413">
                  <c:v>302.88686799999999</c:v>
                </c:pt>
                <c:pt idx="414">
                  <c:v>302.88687299999998</c:v>
                </c:pt>
                <c:pt idx="415">
                  <c:v>302.88688100000002</c:v>
                </c:pt>
                <c:pt idx="416">
                  <c:v>302.88688500000001</c:v>
                </c:pt>
                <c:pt idx="417">
                  <c:v>302.886888</c:v>
                </c:pt>
                <c:pt idx="418">
                  <c:v>302.88690100000002</c:v>
                </c:pt>
                <c:pt idx="419">
                  <c:v>302.886909</c:v>
                </c:pt>
                <c:pt idx="420">
                  <c:v>302.886911</c:v>
                </c:pt>
                <c:pt idx="421">
                  <c:v>302.88691499999999</c:v>
                </c:pt>
                <c:pt idx="422">
                  <c:v>302.88691999999998</c:v>
                </c:pt>
                <c:pt idx="423">
                  <c:v>302.88691899999998</c:v>
                </c:pt>
                <c:pt idx="424">
                  <c:v>302.88692200000003</c:v>
                </c:pt>
                <c:pt idx="425">
                  <c:v>302.88691999999998</c:v>
                </c:pt>
                <c:pt idx="426">
                  <c:v>302.88691999999998</c:v>
                </c:pt>
                <c:pt idx="427">
                  <c:v>302.88691799999998</c:v>
                </c:pt>
                <c:pt idx="428">
                  <c:v>302.88691499999999</c:v>
                </c:pt>
                <c:pt idx="429">
                  <c:v>302.88691599999999</c:v>
                </c:pt>
                <c:pt idx="430">
                  <c:v>302.88691399999999</c:v>
                </c:pt>
                <c:pt idx="431">
                  <c:v>302.886911</c:v>
                </c:pt>
                <c:pt idx="432">
                  <c:v>302.88691299999999</c:v>
                </c:pt>
                <c:pt idx="433">
                  <c:v>302.886912</c:v>
                </c:pt>
                <c:pt idx="434">
                  <c:v>302.88691499999999</c:v>
                </c:pt>
                <c:pt idx="435">
                  <c:v>302.88691899999998</c:v>
                </c:pt>
                <c:pt idx="436">
                  <c:v>302.88692500000002</c:v>
                </c:pt>
                <c:pt idx="437">
                  <c:v>302.88692900000001</c:v>
                </c:pt>
                <c:pt idx="438">
                  <c:v>302.88693799999999</c:v>
                </c:pt>
                <c:pt idx="439">
                  <c:v>302.88694800000002</c:v>
                </c:pt>
                <c:pt idx="440">
                  <c:v>302.88696099999999</c:v>
                </c:pt>
                <c:pt idx="441">
                  <c:v>302.88696800000002</c:v>
                </c:pt>
                <c:pt idx="442">
                  <c:v>302.886977</c:v>
                </c:pt>
                <c:pt idx="443">
                  <c:v>302.88698499999998</c:v>
                </c:pt>
                <c:pt idx="444">
                  <c:v>302.887001</c:v>
                </c:pt>
                <c:pt idx="445">
                  <c:v>302.88701200000003</c:v>
                </c:pt>
                <c:pt idx="446">
                  <c:v>302.88702499999999</c:v>
                </c:pt>
                <c:pt idx="447">
                  <c:v>302.88703500000003</c:v>
                </c:pt>
                <c:pt idx="448">
                  <c:v>302.887046</c:v>
                </c:pt>
                <c:pt idx="449">
                  <c:v>302.88705599999997</c:v>
                </c:pt>
                <c:pt idx="450">
                  <c:v>302.88706999999999</c:v>
                </c:pt>
                <c:pt idx="451">
                  <c:v>302.88707900000003</c:v>
                </c:pt>
                <c:pt idx="452">
                  <c:v>302.887089</c:v>
                </c:pt>
                <c:pt idx="453">
                  <c:v>302.88710099999997</c:v>
                </c:pt>
                <c:pt idx="454">
                  <c:v>302.887114</c:v>
                </c:pt>
                <c:pt idx="455">
                  <c:v>302.88712399999997</c:v>
                </c:pt>
                <c:pt idx="456">
                  <c:v>302.88713200000001</c:v>
                </c:pt>
                <c:pt idx="457">
                  <c:v>302.88714399999998</c:v>
                </c:pt>
                <c:pt idx="458">
                  <c:v>302.88715400000001</c:v>
                </c:pt>
                <c:pt idx="459">
                  <c:v>302.88716399999998</c:v>
                </c:pt>
                <c:pt idx="460">
                  <c:v>302.88717800000001</c:v>
                </c:pt>
                <c:pt idx="461">
                  <c:v>302.88718899999998</c:v>
                </c:pt>
                <c:pt idx="462">
                  <c:v>302.88719300000002</c:v>
                </c:pt>
                <c:pt idx="463">
                  <c:v>302.887201</c:v>
                </c:pt>
                <c:pt idx="464">
                  <c:v>302.887202</c:v>
                </c:pt>
                <c:pt idx="465">
                  <c:v>302.88720499999999</c:v>
                </c:pt>
                <c:pt idx="466">
                  <c:v>302.88721399999997</c:v>
                </c:pt>
                <c:pt idx="467">
                  <c:v>302.88722000000001</c:v>
                </c:pt>
                <c:pt idx="468">
                  <c:v>302.887226</c:v>
                </c:pt>
                <c:pt idx="469">
                  <c:v>302.88723299999998</c:v>
                </c:pt>
                <c:pt idx="470">
                  <c:v>302.88723800000002</c:v>
                </c:pt>
                <c:pt idx="471">
                  <c:v>302.887247</c:v>
                </c:pt>
                <c:pt idx="472">
                  <c:v>302.88725399999998</c:v>
                </c:pt>
                <c:pt idx="473">
                  <c:v>302.88726100000002</c:v>
                </c:pt>
                <c:pt idx="474">
                  <c:v>302.88726700000001</c:v>
                </c:pt>
                <c:pt idx="475">
                  <c:v>302.88727</c:v>
                </c:pt>
                <c:pt idx="476">
                  <c:v>302.88727299999999</c:v>
                </c:pt>
                <c:pt idx="477">
                  <c:v>302.88727499999999</c:v>
                </c:pt>
                <c:pt idx="478">
                  <c:v>302.88727799999998</c:v>
                </c:pt>
                <c:pt idx="479">
                  <c:v>302.88728300000002</c:v>
                </c:pt>
                <c:pt idx="480">
                  <c:v>302.88728600000002</c:v>
                </c:pt>
                <c:pt idx="481">
                  <c:v>302.88729499999999</c:v>
                </c:pt>
                <c:pt idx="482">
                  <c:v>302.88729999999998</c:v>
                </c:pt>
                <c:pt idx="483">
                  <c:v>302.88730500000003</c:v>
                </c:pt>
                <c:pt idx="484">
                  <c:v>302.88731100000001</c:v>
                </c:pt>
                <c:pt idx="485">
                  <c:v>302.88731899999999</c:v>
                </c:pt>
                <c:pt idx="486">
                  <c:v>302.88733000000002</c:v>
                </c:pt>
                <c:pt idx="487">
                  <c:v>302.887338</c:v>
                </c:pt>
                <c:pt idx="488">
                  <c:v>302.88734899999997</c:v>
                </c:pt>
                <c:pt idx="489">
                  <c:v>302.88736</c:v>
                </c:pt>
                <c:pt idx="490">
                  <c:v>302.88737300000003</c:v>
                </c:pt>
                <c:pt idx="491">
                  <c:v>302.88738799999999</c:v>
                </c:pt>
                <c:pt idx="492">
                  <c:v>302.887407</c:v>
                </c:pt>
                <c:pt idx="493">
                  <c:v>302.88742300000001</c:v>
                </c:pt>
                <c:pt idx="494">
                  <c:v>302.88744700000001</c:v>
                </c:pt>
                <c:pt idx="495">
                  <c:v>302.887473</c:v>
                </c:pt>
                <c:pt idx="496">
                  <c:v>302.88749300000001</c:v>
                </c:pt>
                <c:pt idx="497">
                  <c:v>302.88750900000002</c:v>
                </c:pt>
                <c:pt idx="498">
                  <c:v>302.88752599999998</c:v>
                </c:pt>
                <c:pt idx="499">
                  <c:v>302.88754599999999</c:v>
                </c:pt>
                <c:pt idx="500">
                  <c:v>302.887563</c:v>
                </c:pt>
                <c:pt idx="501">
                  <c:v>302.88757800000002</c:v>
                </c:pt>
                <c:pt idx="502">
                  <c:v>302.88758999999999</c:v>
                </c:pt>
                <c:pt idx="503">
                  <c:v>302.88760100000002</c:v>
                </c:pt>
                <c:pt idx="504">
                  <c:v>302.88761099999999</c:v>
                </c:pt>
                <c:pt idx="505">
                  <c:v>302.88762400000002</c:v>
                </c:pt>
                <c:pt idx="506">
                  <c:v>302.88763699999998</c:v>
                </c:pt>
                <c:pt idx="507">
                  <c:v>302.88765000000001</c:v>
                </c:pt>
                <c:pt idx="508">
                  <c:v>302.88766199999998</c:v>
                </c:pt>
                <c:pt idx="509">
                  <c:v>302.887674</c:v>
                </c:pt>
                <c:pt idx="510">
                  <c:v>302.88768499999998</c:v>
                </c:pt>
                <c:pt idx="511">
                  <c:v>302.88769200000002</c:v>
                </c:pt>
                <c:pt idx="512">
                  <c:v>302.88770599999998</c:v>
                </c:pt>
                <c:pt idx="513">
                  <c:v>302.887719</c:v>
                </c:pt>
                <c:pt idx="514">
                  <c:v>302.88772899999998</c:v>
                </c:pt>
                <c:pt idx="515">
                  <c:v>302.88774000000001</c:v>
                </c:pt>
                <c:pt idx="516">
                  <c:v>302.88775199999998</c:v>
                </c:pt>
                <c:pt idx="517">
                  <c:v>302.88776300000001</c:v>
                </c:pt>
                <c:pt idx="518">
                  <c:v>302.88777700000003</c:v>
                </c:pt>
                <c:pt idx="519">
                  <c:v>302.887787</c:v>
                </c:pt>
                <c:pt idx="520">
                  <c:v>302.88779499999998</c:v>
                </c:pt>
                <c:pt idx="521">
                  <c:v>302.88780600000001</c:v>
                </c:pt>
                <c:pt idx="522">
                  <c:v>302.88781699999998</c:v>
                </c:pt>
                <c:pt idx="523">
                  <c:v>302.88782800000001</c:v>
                </c:pt>
                <c:pt idx="524">
                  <c:v>302.887835</c:v>
                </c:pt>
                <c:pt idx="525">
                  <c:v>302.88783999999998</c:v>
                </c:pt>
                <c:pt idx="526">
                  <c:v>302.88784600000002</c:v>
                </c:pt>
                <c:pt idx="527">
                  <c:v>302.88785999999999</c:v>
                </c:pt>
                <c:pt idx="528">
                  <c:v>302.88787300000001</c:v>
                </c:pt>
                <c:pt idx="529">
                  <c:v>302.88788399999999</c:v>
                </c:pt>
                <c:pt idx="530">
                  <c:v>302.887899</c:v>
                </c:pt>
                <c:pt idx="531">
                  <c:v>302.88791800000001</c:v>
                </c:pt>
                <c:pt idx="532">
                  <c:v>302.88793700000002</c:v>
                </c:pt>
                <c:pt idx="533">
                  <c:v>302.88796100000002</c:v>
                </c:pt>
                <c:pt idx="534">
                  <c:v>302.88798600000001</c:v>
                </c:pt>
                <c:pt idx="535">
                  <c:v>302.888013</c:v>
                </c:pt>
                <c:pt idx="536">
                  <c:v>302.88804199999998</c:v>
                </c:pt>
                <c:pt idx="537">
                  <c:v>302.88807500000001</c:v>
                </c:pt>
                <c:pt idx="538">
                  <c:v>302.88810799999999</c:v>
                </c:pt>
                <c:pt idx="539">
                  <c:v>302.88814300000001</c:v>
                </c:pt>
                <c:pt idx="540">
                  <c:v>302.88817499999999</c:v>
                </c:pt>
                <c:pt idx="541">
                  <c:v>302.88821300000001</c:v>
                </c:pt>
                <c:pt idx="542">
                  <c:v>302.88824399999999</c:v>
                </c:pt>
                <c:pt idx="543">
                  <c:v>302.88827900000001</c:v>
                </c:pt>
                <c:pt idx="544">
                  <c:v>302.88831299999998</c:v>
                </c:pt>
                <c:pt idx="545">
                  <c:v>302.88835</c:v>
                </c:pt>
                <c:pt idx="546">
                  <c:v>302.88838399999997</c:v>
                </c:pt>
                <c:pt idx="547">
                  <c:v>302.88842299999999</c:v>
                </c:pt>
                <c:pt idx="548">
                  <c:v>302.888462</c:v>
                </c:pt>
                <c:pt idx="549">
                  <c:v>302.88849800000003</c:v>
                </c:pt>
                <c:pt idx="550">
                  <c:v>302.88854099999998</c:v>
                </c:pt>
                <c:pt idx="551">
                  <c:v>302.88858199999999</c:v>
                </c:pt>
                <c:pt idx="552">
                  <c:v>302.88862399999999</c:v>
                </c:pt>
                <c:pt idx="553">
                  <c:v>302.888665</c:v>
                </c:pt>
                <c:pt idx="554">
                  <c:v>302.888711</c:v>
                </c:pt>
                <c:pt idx="555">
                  <c:v>302.888757</c:v>
                </c:pt>
                <c:pt idx="556">
                  <c:v>302.88880699999999</c:v>
                </c:pt>
                <c:pt idx="557">
                  <c:v>302.88885199999999</c:v>
                </c:pt>
                <c:pt idx="558">
                  <c:v>302.88889799999998</c:v>
                </c:pt>
                <c:pt idx="559">
                  <c:v>302.88894199999999</c:v>
                </c:pt>
                <c:pt idx="560">
                  <c:v>302.88898799999998</c:v>
                </c:pt>
                <c:pt idx="561">
                  <c:v>302.88903399999998</c:v>
                </c:pt>
                <c:pt idx="562">
                  <c:v>302.88908300000003</c:v>
                </c:pt>
                <c:pt idx="563">
                  <c:v>302.88913400000001</c:v>
                </c:pt>
                <c:pt idx="564">
                  <c:v>302.88918899999999</c:v>
                </c:pt>
                <c:pt idx="565">
                  <c:v>302.88924200000002</c:v>
                </c:pt>
                <c:pt idx="566">
                  <c:v>302.88929400000001</c:v>
                </c:pt>
                <c:pt idx="567">
                  <c:v>302.88934899999998</c:v>
                </c:pt>
                <c:pt idx="568">
                  <c:v>302.88940600000001</c:v>
                </c:pt>
                <c:pt idx="569">
                  <c:v>302.88946199999998</c:v>
                </c:pt>
                <c:pt idx="570">
                  <c:v>302.889521</c:v>
                </c:pt>
                <c:pt idx="571">
                  <c:v>302.88957900000003</c:v>
                </c:pt>
                <c:pt idx="572">
                  <c:v>302.88964900000002</c:v>
                </c:pt>
                <c:pt idx="573">
                  <c:v>302.88971600000002</c:v>
                </c:pt>
                <c:pt idx="574">
                  <c:v>302.889793</c:v>
                </c:pt>
                <c:pt idx="575">
                  <c:v>302.88987400000002</c:v>
                </c:pt>
                <c:pt idx="576">
                  <c:v>302.88995999999997</c:v>
                </c:pt>
                <c:pt idx="577">
                  <c:v>302.89004699999998</c:v>
                </c:pt>
                <c:pt idx="578">
                  <c:v>302.89013899999998</c:v>
                </c:pt>
                <c:pt idx="579">
                  <c:v>302.89023800000001</c:v>
                </c:pt>
                <c:pt idx="580">
                  <c:v>302.89033499999999</c:v>
                </c:pt>
                <c:pt idx="581">
                  <c:v>302.89043400000003</c:v>
                </c:pt>
                <c:pt idx="582">
                  <c:v>302.89053899999999</c:v>
                </c:pt>
                <c:pt idx="583">
                  <c:v>302.89065299999999</c:v>
                </c:pt>
                <c:pt idx="584">
                  <c:v>302.89076599999999</c:v>
                </c:pt>
                <c:pt idx="585">
                  <c:v>302.89088800000002</c:v>
                </c:pt>
                <c:pt idx="586">
                  <c:v>302.89101399999998</c:v>
                </c:pt>
                <c:pt idx="587">
                  <c:v>302.89114699999999</c:v>
                </c:pt>
                <c:pt idx="588">
                  <c:v>302.89128299999999</c:v>
                </c:pt>
                <c:pt idx="589">
                  <c:v>302.89142299999997</c:v>
                </c:pt>
                <c:pt idx="590">
                  <c:v>302.89156700000001</c:v>
                </c:pt>
                <c:pt idx="591">
                  <c:v>302.89171199999998</c:v>
                </c:pt>
                <c:pt idx="592">
                  <c:v>302.89185500000002</c:v>
                </c:pt>
                <c:pt idx="593">
                  <c:v>302.891998</c:v>
                </c:pt>
                <c:pt idx="594">
                  <c:v>302.892135</c:v>
                </c:pt>
                <c:pt idx="595">
                  <c:v>302.89227399999999</c:v>
                </c:pt>
                <c:pt idx="596">
                  <c:v>302.89241600000003</c:v>
                </c:pt>
                <c:pt idx="597">
                  <c:v>302.892561</c:v>
                </c:pt>
                <c:pt idx="598">
                  <c:v>302.89268600000003</c:v>
                </c:pt>
                <c:pt idx="599">
                  <c:v>302.892809</c:v>
                </c:pt>
                <c:pt idx="600">
                  <c:v>302.89294000000001</c:v>
                </c:pt>
                <c:pt idx="601">
                  <c:v>302.893079</c:v>
                </c:pt>
                <c:pt idx="602">
                  <c:v>302.893215</c:v>
                </c:pt>
                <c:pt idx="603">
                  <c:v>302.89335499999999</c:v>
                </c:pt>
                <c:pt idx="604">
                  <c:v>302.89349199999998</c:v>
                </c:pt>
                <c:pt idx="605">
                  <c:v>302.89365400000003</c:v>
                </c:pt>
                <c:pt idx="606">
                  <c:v>302.893822</c:v>
                </c:pt>
                <c:pt idx="607">
                  <c:v>302.89400599999999</c:v>
                </c:pt>
                <c:pt idx="608">
                  <c:v>302.89420999999999</c:v>
                </c:pt>
                <c:pt idx="609">
                  <c:v>302.894453</c:v>
                </c:pt>
                <c:pt idx="610">
                  <c:v>302.89471800000001</c:v>
                </c:pt>
                <c:pt idx="611">
                  <c:v>302.89501000000001</c:v>
                </c:pt>
                <c:pt idx="612">
                  <c:v>302.89534500000002</c:v>
                </c:pt>
                <c:pt idx="613">
                  <c:v>302.89571799999999</c:v>
                </c:pt>
                <c:pt idx="614">
                  <c:v>302.89612899999997</c:v>
                </c:pt>
                <c:pt idx="615">
                  <c:v>302.89658300000002</c:v>
                </c:pt>
                <c:pt idx="616">
                  <c:v>302.89709099999999</c:v>
                </c:pt>
                <c:pt idx="617">
                  <c:v>302.89764300000002</c:v>
                </c:pt>
                <c:pt idx="618">
                  <c:v>302.898234</c:v>
                </c:pt>
                <c:pt idx="619">
                  <c:v>302.898867</c:v>
                </c:pt>
                <c:pt idx="620">
                  <c:v>302.89955200000003</c:v>
                </c:pt>
                <c:pt idx="621">
                  <c:v>302.90028599999999</c:v>
                </c:pt>
                <c:pt idx="622">
                  <c:v>302.90108900000001</c:v>
                </c:pt>
                <c:pt idx="623">
                  <c:v>302.901995</c:v>
                </c:pt>
                <c:pt idx="624">
                  <c:v>302.90302400000002</c:v>
                </c:pt>
                <c:pt idx="625">
                  <c:v>302.90447599999999</c:v>
                </c:pt>
                <c:pt idx="626">
                  <c:v>302.90645499999999</c:v>
                </c:pt>
                <c:pt idx="627">
                  <c:v>302.90868499999999</c:v>
                </c:pt>
                <c:pt idx="628">
                  <c:v>302.911046</c:v>
                </c:pt>
                <c:pt idx="629">
                  <c:v>302.91345200000001</c:v>
                </c:pt>
                <c:pt idx="630">
                  <c:v>302.915907</c:v>
                </c:pt>
                <c:pt idx="631">
                  <c:v>302.91844099999997</c:v>
                </c:pt>
                <c:pt idx="632">
                  <c:v>302.92106699999999</c:v>
                </c:pt>
                <c:pt idx="633">
                  <c:v>302.92382300000003</c:v>
                </c:pt>
                <c:pt idx="634">
                  <c:v>302.92676499999999</c:v>
                </c:pt>
                <c:pt idx="635">
                  <c:v>302.929891</c:v>
                </c:pt>
                <c:pt idx="636">
                  <c:v>302.93311499999999</c:v>
                </c:pt>
                <c:pt idx="637">
                  <c:v>302.93639899999999</c:v>
                </c:pt>
                <c:pt idx="638">
                  <c:v>302.93973999999997</c:v>
                </c:pt>
                <c:pt idx="639">
                  <c:v>302.94311199999999</c:v>
                </c:pt>
                <c:pt idx="640">
                  <c:v>302.94654500000001</c:v>
                </c:pt>
                <c:pt idx="641">
                  <c:v>302.95002099999999</c:v>
                </c:pt>
                <c:pt idx="642">
                  <c:v>302.95350999999999</c:v>
                </c:pt>
                <c:pt idx="643">
                  <c:v>302.95701400000002</c:v>
                </c:pt>
                <c:pt idx="644">
                  <c:v>302.96053899999998</c:v>
                </c:pt>
                <c:pt idx="645">
                  <c:v>302.964091</c:v>
                </c:pt>
                <c:pt idx="646">
                  <c:v>302.96764000000002</c:v>
                </c:pt>
                <c:pt idx="647">
                  <c:v>302.97118999999998</c:v>
                </c:pt>
                <c:pt idx="648">
                  <c:v>302.97465799999998</c:v>
                </c:pt>
                <c:pt idx="649">
                  <c:v>302.97813400000001</c:v>
                </c:pt>
                <c:pt idx="650">
                  <c:v>302.98163699999998</c:v>
                </c:pt>
                <c:pt idx="651">
                  <c:v>302.985164</c:v>
                </c:pt>
                <c:pt idx="652">
                  <c:v>302.98870499999998</c:v>
                </c:pt>
                <c:pt idx="653">
                  <c:v>302.99221699999998</c:v>
                </c:pt>
                <c:pt idx="654">
                  <c:v>302.99568399999998</c:v>
                </c:pt>
                <c:pt idx="655">
                  <c:v>302.99880400000001</c:v>
                </c:pt>
                <c:pt idx="656">
                  <c:v>303.00148799999999</c:v>
                </c:pt>
                <c:pt idx="657">
                  <c:v>303.00398000000001</c:v>
                </c:pt>
                <c:pt idx="658">
                  <c:v>303.00643600000001</c:v>
                </c:pt>
                <c:pt idx="659">
                  <c:v>303.00894399999999</c:v>
                </c:pt>
                <c:pt idx="660">
                  <c:v>303.01152500000001</c:v>
                </c:pt>
                <c:pt idx="661">
                  <c:v>303.01415700000001</c:v>
                </c:pt>
                <c:pt idx="662">
                  <c:v>303.01681400000001</c:v>
                </c:pt>
                <c:pt idx="663">
                  <c:v>303.01944400000002</c:v>
                </c:pt>
                <c:pt idx="664">
                  <c:v>303.02203400000002</c:v>
                </c:pt>
                <c:pt idx="665">
                  <c:v>303.02459900000002</c:v>
                </c:pt>
                <c:pt idx="666">
                  <c:v>303.02719200000001</c:v>
                </c:pt>
                <c:pt idx="667">
                  <c:v>303.029877</c:v>
                </c:pt>
                <c:pt idx="668">
                  <c:v>303.03268800000001</c:v>
                </c:pt>
                <c:pt idx="669">
                  <c:v>303.03565400000002</c:v>
                </c:pt>
                <c:pt idx="670">
                  <c:v>303.03878500000002</c:v>
                </c:pt>
                <c:pt idx="671">
                  <c:v>303.04210899999998</c:v>
                </c:pt>
                <c:pt idx="672">
                  <c:v>303.04567400000002</c:v>
                </c:pt>
                <c:pt idx="673">
                  <c:v>303.049509</c:v>
                </c:pt>
                <c:pt idx="674">
                  <c:v>303.05365</c:v>
                </c:pt>
                <c:pt idx="675">
                  <c:v>303.05813000000001</c:v>
                </c:pt>
                <c:pt idx="676">
                  <c:v>303.06301999999999</c:v>
                </c:pt>
                <c:pt idx="677">
                  <c:v>303.068466</c:v>
                </c:pt>
                <c:pt idx="678">
                  <c:v>303.07475199999999</c:v>
                </c:pt>
                <c:pt idx="679">
                  <c:v>303.08211</c:v>
                </c:pt>
                <c:pt idx="680">
                  <c:v>303.09098999999998</c:v>
                </c:pt>
                <c:pt idx="681">
                  <c:v>303.10207200000002</c:v>
                </c:pt>
                <c:pt idx="682">
                  <c:v>303.42893800000002</c:v>
                </c:pt>
                <c:pt idx="683">
                  <c:v>303.51278100000002</c:v>
                </c:pt>
                <c:pt idx="684">
                  <c:v>303.56642799999997</c:v>
                </c:pt>
                <c:pt idx="685">
                  <c:v>303.63482699999997</c:v>
                </c:pt>
                <c:pt idx="686">
                  <c:v>303.70738399999999</c:v>
                </c:pt>
                <c:pt idx="687">
                  <c:v>304.07736499999999</c:v>
                </c:pt>
                <c:pt idx="688">
                  <c:v>304.22098699999998</c:v>
                </c:pt>
                <c:pt idx="689">
                  <c:v>304.29420800000003</c:v>
                </c:pt>
                <c:pt idx="690">
                  <c:v>304.36741899999998</c:v>
                </c:pt>
                <c:pt idx="691">
                  <c:v>304.43978900000002</c:v>
                </c:pt>
                <c:pt idx="692">
                  <c:v>304.79785099999998</c:v>
                </c:pt>
                <c:pt idx="693">
                  <c:v>304.93709699999999</c:v>
                </c:pt>
                <c:pt idx="694">
                  <c:v>305.00476400000002</c:v>
                </c:pt>
                <c:pt idx="695">
                  <c:v>305.07238699999999</c:v>
                </c:pt>
                <c:pt idx="696">
                  <c:v>305.13932799999998</c:v>
                </c:pt>
                <c:pt idx="697">
                  <c:v>305.20588199999997</c:v>
                </c:pt>
                <c:pt idx="698">
                  <c:v>305.59824400000002</c:v>
                </c:pt>
                <c:pt idx="699">
                  <c:v>305.72332599999999</c:v>
                </c:pt>
                <c:pt idx="700">
                  <c:v>305.78466500000002</c:v>
                </c:pt>
                <c:pt idx="701">
                  <c:v>305.84569800000003</c:v>
                </c:pt>
                <c:pt idx="702">
                  <c:v>305.906297</c:v>
                </c:pt>
                <c:pt idx="703">
                  <c:v>305.96658600000001</c:v>
                </c:pt>
                <c:pt idx="704">
                  <c:v>306.32653099999999</c:v>
                </c:pt>
                <c:pt idx="705">
                  <c:v>306.44423</c:v>
                </c:pt>
                <c:pt idx="706">
                  <c:v>306.50229100000001</c:v>
                </c:pt>
                <c:pt idx="707">
                  <c:v>306.55908199999999</c:v>
                </c:pt>
                <c:pt idx="708">
                  <c:v>306.61521800000003</c:v>
                </c:pt>
                <c:pt idx="709">
                  <c:v>306.67056600000001</c:v>
                </c:pt>
                <c:pt idx="710">
                  <c:v>306.7253</c:v>
                </c:pt>
                <c:pt idx="711">
                  <c:v>307.10573099999999</c:v>
                </c:pt>
                <c:pt idx="712">
                  <c:v>307.21204999999998</c:v>
                </c:pt>
                <c:pt idx="713">
                  <c:v>307.26419700000002</c:v>
                </c:pt>
                <c:pt idx="714">
                  <c:v>307.31653</c:v>
                </c:pt>
                <c:pt idx="715">
                  <c:v>307.36882200000002</c:v>
                </c:pt>
                <c:pt idx="716">
                  <c:v>307.42082399999998</c:v>
                </c:pt>
                <c:pt idx="717">
                  <c:v>307.47267699999998</c:v>
                </c:pt>
                <c:pt idx="718">
                  <c:v>307.83425099999999</c:v>
                </c:pt>
                <c:pt idx="719">
                  <c:v>307.93506200000002</c:v>
                </c:pt>
                <c:pt idx="720">
                  <c:v>307.98533600000002</c:v>
                </c:pt>
                <c:pt idx="721">
                  <c:v>308.03510299999999</c:v>
                </c:pt>
                <c:pt idx="722">
                  <c:v>308.08469700000001</c:v>
                </c:pt>
                <c:pt idx="723">
                  <c:v>308.13385899999997</c:v>
                </c:pt>
                <c:pt idx="724">
                  <c:v>308.18263400000001</c:v>
                </c:pt>
                <c:pt idx="725">
                  <c:v>308.52133600000002</c:v>
                </c:pt>
                <c:pt idx="726">
                  <c:v>308.61416200000002</c:v>
                </c:pt>
                <c:pt idx="727">
                  <c:v>308.65981199999999</c:v>
                </c:pt>
                <c:pt idx="728">
                  <c:v>308.70453500000002</c:v>
                </c:pt>
                <c:pt idx="729">
                  <c:v>308.74835400000001</c:v>
                </c:pt>
                <c:pt idx="730">
                  <c:v>308.79141800000002</c:v>
                </c:pt>
                <c:pt idx="731">
                  <c:v>308.83398799999998</c:v>
                </c:pt>
                <c:pt idx="732">
                  <c:v>308.876012</c:v>
                </c:pt>
                <c:pt idx="733">
                  <c:v>308.91743100000002</c:v>
                </c:pt>
                <c:pt idx="734">
                  <c:v>309.28323899999998</c:v>
                </c:pt>
                <c:pt idx="735">
                  <c:v>309.35822100000001</c:v>
                </c:pt>
                <c:pt idx="736">
                  <c:v>309.39483100000001</c:v>
                </c:pt>
                <c:pt idx="737">
                  <c:v>309.431534</c:v>
                </c:pt>
                <c:pt idx="738">
                  <c:v>309.46795400000002</c:v>
                </c:pt>
                <c:pt idx="739">
                  <c:v>309.50455899999997</c:v>
                </c:pt>
                <c:pt idx="740">
                  <c:v>309.541112</c:v>
                </c:pt>
                <c:pt idx="741">
                  <c:v>309.57752299999999</c:v>
                </c:pt>
                <c:pt idx="742">
                  <c:v>309.613675</c:v>
                </c:pt>
                <c:pt idx="743">
                  <c:v>309.64933400000001</c:v>
                </c:pt>
                <c:pt idx="744">
                  <c:v>310.00146999999998</c:v>
                </c:pt>
                <c:pt idx="745">
                  <c:v>310.06669599999998</c:v>
                </c:pt>
                <c:pt idx="746">
                  <c:v>310.09878400000002</c:v>
                </c:pt>
                <c:pt idx="747">
                  <c:v>310.13075199999997</c:v>
                </c:pt>
                <c:pt idx="748">
                  <c:v>310.16326500000002</c:v>
                </c:pt>
                <c:pt idx="749">
                  <c:v>310.19608499999998</c:v>
                </c:pt>
                <c:pt idx="750">
                  <c:v>310.22869700000001</c:v>
                </c:pt>
                <c:pt idx="751">
                  <c:v>310.26088499999997</c:v>
                </c:pt>
                <c:pt idx="752">
                  <c:v>310.29270600000001</c:v>
                </c:pt>
                <c:pt idx="753">
                  <c:v>310.32429500000001</c:v>
                </c:pt>
                <c:pt idx="754">
                  <c:v>310.35559499999999</c:v>
                </c:pt>
                <c:pt idx="755">
                  <c:v>310.69689299999999</c:v>
                </c:pt>
                <c:pt idx="756">
                  <c:v>310.75640099999998</c:v>
                </c:pt>
                <c:pt idx="757">
                  <c:v>310.786427</c:v>
                </c:pt>
                <c:pt idx="758">
                  <c:v>310.81634500000001</c:v>
                </c:pt>
                <c:pt idx="759">
                  <c:v>310.84660600000001</c:v>
                </c:pt>
                <c:pt idx="760">
                  <c:v>310.87697100000003</c:v>
                </c:pt>
                <c:pt idx="761">
                  <c:v>310.90736800000002</c:v>
                </c:pt>
                <c:pt idx="762">
                  <c:v>310.937727</c:v>
                </c:pt>
                <c:pt idx="763">
                  <c:v>310.968051</c:v>
                </c:pt>
                <c:pt idx="764">
                  <c:v>310.99825900000002</c:v>
                </c:pt>
                <c:pt idx="765">
                  <c:v>311.02836500000001</c:v>
                </c:pt>
                <c:pt idx="766">
                  <c:v>311.35890599999999</c:v>
                </c:pt>
                <c:pt idx="767">
                  <c:v>311.41848700000003</c:v>
                </c:pt>
                <c:pt idx="768">
                  <c:v>311.44743</c:v>
                </c:pt>
                <c:pt idx="769">
                  <c:v>311.47567299999997</c:v>
                </c:pt>
                <c:pt idx="770">
                  <c:v>311.50343800000002</c:v>
                </c:pt>
                <c:pt idx="771">
                  <c:v>311.53100599999999</c:v>
                </c:pt>
                <c:pt idx="772">
                  <c:v>311.558403</c:v>
                </c:pt>
                <c:pt idx="773">
                  <c:v>311.58530400000001</c:v>
                </c:pt>
                <c:pt idx="774">
                  <c:v>311.61158</c:v>
                </c:pt>
                <c:pt idx="775">
                  <c:v>311.63720999999998</c:v>
                </c:pt>
                <c:pt idx="776">
                  <c:v>311.66225200000002</c:v>
                </c:pt>
                <c:pt idx="777">
                  <c:v>311.68684400000001</c:v>
                </c:pt>
                <c:pt idx="778">
                  <c:v>311.711074</c:v>
                </c:pt>
                <c:pt idx="779">
                  <c:v>311.73489599999999</c:v>
                </c:pt>
                <c:pt idx="780">
                  <c:v>312.06316199999998</c:v>
                </c:pt>
                <c:pt idx="781">
                  <c:v>312.10443700000002</c:v>
                </c:pt>
                <c:pt idx="782">
                  <c:v>312.124236</c:v>
                </c:pt>
                <c:pt idx="783">
                  <c:v>312.14380599999998</c:v>
                </c:pt>
                <c:pt idx="784">
                  <c:v>312.16315300000002</c:v>
                </c:pt>
                <c:pt idx="785">
                  <c:v>312.18257599999998</c:v>
                </c:pt>
                <c:pt idx="786">
                  <c:v>312.20202899999998</c:v>
                </c:pt>
                <c:pt idx="787">
                  <c:v>312.22146500000002</c:v>
                </c:pt>
                <c:pt idx="788">
                  <c:v>312.24077999999997</c:v>
                </c:pt>
                <c:pt idx="789">
                  <c:v>312.259998</c:v>
                </c:pt>
                <c:pt idx="790">
                  <c:v>312.27924100000001</c:v>
                </c:pt>
                <c:pt idx="791">
                  <c:v>312.29853300000002</c:v>
                </c:pt>
                <c:pt idx="792">
                  <c:v>312.31779299999999</c:v>
                </c:pt>
                <c:pt idx="793">
                  <c:v>312.33689099999998</c:v>
                </c:pt>
                <c:pt idx="794">
                  <c:v>312.35570000000001</c:v>
                </c:pt>
                <c:pt idx="795">
                  <c:v>312.37419399999999</c:v>
                </c:pt>
                <c:pt idx="796">
                  <c:v>312.39238899999998</c:v>
                </c:pt>
                <c:pt idx="797">
                  <c:v>312.410347</c:v>
                </c:pt>
                <c:pt idx="798">
                  <c:v>312.73072000000002</c:v>
                </c:pt>
                <c:pt idx="799">
                  <c:v>312.76315899999997</c:v>
                </c:pt>
                <c:pt idx="800">
                  <c:v>312.77973100000003</c:v>
                </c:pt>
                <c:pt idx="801">
                  <c:v>312.796828</c:v>
                </c:pt>
                <c:pt idx="802">
                  <c:v>312.81421499999999</c:v>
                </c:pt>
                <c:pt idx="803">
                  <c:v>312.83167600000002</c:v>
                </c:pt>
                <c:pt idx="804">
                  <c:v>312.84923500000002</c:v>
                </c:pt>
                <c:pt idx="805">
                  <c:v>312.86694999999997</c:v>
                </c:pt>
                <c:pt idx="806">
                  <c:v>312.88470699999999</c:v>
                </c:pt>
                <c:pt idx="807">
                  <c:v>312.90246999999999</c:v>
                </c:pt>
                <c:pt idx="808">
                  <c:v>312.92028499999998</c:v>
                </c:pt>
                <c:pt idx="809">
                  <c:v>312.93807399999997</c:v>
                </c:pt>
                <c:pt idx="810">
                  <c:v>312.95587499999999</c:v>
                </c:pt>
                <c:pt idx="811">
                  <c:v>312.97362399999997</c:v>
                </c:pt>
                <c:pt idx="812">
                  <c:v>312.99136700000003</c:v>
                </c:pt>
                <c:pt idx="813">
                  <c:v>313.00910599999997</c:v>
                </c:pt>
                <c:pt idx="814">
                  <c:v>313.026861</c:v>
                </c:pt>
                <c:pt idx="815">
                  <c:v>313.04456399999998</c:v>
                </c:pt>
                <c:pt idx="816">
                  <c:v>313.36044700000002</c:v>
                </c:pt>
                <c:pt idx="817">
                  <c:v>313.39322399999998</c:v>
                </c:pt>
                <c:pt idx="818">
                  <c:v>313.40874600000001</c:v>
                </c:pt>
                <c:pt idx="819">
                  <c:v>313.42357500000003</c:v>
                </c:pt>
                <c:pt idx="820">
                  <c:v>313.43831</c:v>
                </c:pt>
                <c:pt idx="821">
                  <c:v>313.45298400000001</c:v>
                </c:pt>
                <c:pt idx="822">
                  <c:v>313.46724</c:v>
                </c:pt>
                <c:pt idx="823">
                  <c:v>313.48091499999998</c:v>
                </c:pt>
                <c:pt idx="824">
                  <c:v>313.49414100000001</c:v>
                </c:pt>
                <c:pt idx="825">
                  <c:v>313.50705900000003</c:v>
                </c:pt>
                <c:pt idx="826">
                  <c:v>313.51982500000003</c:v>
                </c:pt>
                <c:pt idx="827">
                  <c:v>313.53248000000002</c:v>
                </c:pt>
                <c:pt idx="828">
                  <c:v>313.54498799999999</c:v>
                </c:pt>
                <c:pt idx="829">
                  <c:v>313.55735800000002</c:v>
                </c:pt>
                <c:pt idx="830">
                  <c:v>313.56955399999998</c:v>
                </c:pt>
                <c:pt idx="831">
                  <c:v>313.58156400000001</c:v>
                </c:pt>
                <c:pt idx="832">
                  <c:v>313.59349400000002</c:v>
                </c:pt>
                <c:pt idx="833">
                  <c:v>313.60551800000002</c:v>
                </c:pt>
                <c:pt idx="834">
                  <c:v>313.61764699999998</c:v>
                </c:pt>
                <c:pt idx="835">
                  <c:v>313.62974500000001</c:v>
                </c:pt>
                <c:pt idx="836">
                  <c:v>313.64179200000001</c:v>
                </c:pt>
                <c:pt idx="837">
                  <c:v>313.65376600000002</c:v>
                </c:pt>
                <c:pt idx="838">
                  <c:v>313.66560399999997</c:v>
                </c:pt>
                <c:pt idx="839">
                  <c:v>313.67729000000003</c:v>
                </c:pt>
                <c:pt idx="840">
                  <c:v>313.68887899999999</c:v>
                </c:pt>
                <c:pt idx="841">
                  <c:v>313.70038599999998</c:v>
                </c:pt>
                <c:pt idx="842">
                  <c:v>313.71181799999999</c:v>
                </c:pt>
                <c:pt idx="843">
                  <c:v>313.72317199999998</c:v>
                </c:pt>
                <c:pt idx="844">
                  <c:v>314.03767800000003</c:v>
                </c:pt>
                <c:pt idx="845">
                  <c:v>314.05742900000001</c:v>
                </c:pt>
                <c:pt idx="846">
                  <c:v>314.06808100000001</c:v>
                </c:pt>
                <c:pt idx="847">
                  <c:v>314.07917300000003</c:v>
                </c:pt>
                <c:pt idx="848">
                  <c:v>314.09055999999998</c:v>
                </c:pt>
                <c:pt idx="849">
                  <c:v>314.102328</c:v>
                </c:pt>
                <c:pt idx="850">
                  <c:v>314.114172</c:v>
                </c:pt>
                <c:pt idx="851">
                  <c:v>314.12581999999998</c:v>
                </c:pt>
                <c:pt idx="852">
                  <c:v>314.13731999999999</c:v>
                </c:pt>
                <c:pt idx="853">
                  <c:v>314.14890200000002</c:v>
                </c:pt>
                <c:pt idx="854">
                  <c:v>314.16065200000003</c:v>
                </c:pt>
                <c:pt idx="855">
                  <c:v>314.17258600000002</c:v>
                </c:pt>
                <c:pt idx="856">
                  <c:v>314.18465200000003</c:v>
                </c:pt>
                <c:pt idx="857">
                  <c:v>314.19680899999997</c:v>
                </c:pt>
                <c:pt idx="858">
                  <c:v>314.20899400000002</c:v>
                </c:pt>
                <c:pt idx="859">
                  <c:v>314.22114599999998</c:v>
                </c:pt>
                <c:pt idx="860">
                  <c:v>314.23307199999999</c:v>
                </c:pt>
                <c:pt idx="861">
                  <c:v>314.24475999999999</c:v>
                </c:pt>
                <c:pt idx="862">
                  <c:v>314.25620199999997</c:v>
                </c:pt>
                <c:pt idx="863">
                  <c:v>314.26741800000002</c:v>
                </c:pt>
                <c:pt idx="864">
                  <c:v>314.27840800000001</c:v>
                </c:pt>
                <c:pt idx="865">
                  <c:v>314.28918499999997</c:v>
                </c:pt>
                <c:pt idx="866">
                  <c:v>314.29974900000002</c:v>
                </c:pt>
                <c:pt idx="867">
                  <c:v>314.31007</c:v>
                </c:pt>
                <c:pt idx="868">
                  <c:v>314.32014400000003</c:v>
                </c:pt>
                <c:pt idx="869">
                  <c:v>314.32996000000003</c:v>
                </c:pt>
                <c:pt idx="870">
                  <c:v>314.33952599999998</c:v>
                </c:pt>
                <c:pt idx="871">
                  <c:v>314.34884</c:v>
                </c:pt>
                <c:pt idx="872">
                  <c:v>314.35790700000001</c:v>
                </c:pt>
                <c:pt idx="873">
                  <c:v>314.36672900000002</c:v>
                </c:pt>
                <c:pt idx="874">
                  <c:v>314.37532199999998</c:v>
                </c:pt>
                <c:pt idx="875">
                  <c:v>314.39460400000002</c:v>
                </c:pt>
                <c:pt idx="876">
                  <c:v>314.41354000000001</c:v>
                </c:pt>
                <c:pt idx="877">
                  <c:v>314.43208299999998</c:v>
                </c:pt>
                <c:pt idx="878">
                  <c:v>314.45017999999999</c:v>
                </c:pt>
                <c:pt idx="879">
                  <c:v>314.46777900000001</c:v>
                </c:pt>
                <c:pt idx="880">
                  <c:v>314.48490800000002</c:v>
                </c:pt>
                <c:pt idx="881">
                  <c:v>314.50162899999998</c:v>
                </c:pt>
                <c:pt idx="882">
                  <c:v>314.51795399999997</c:v>
                </c:pt>
                <c:pt idx="883">
                  <c:v>314.533796</c:v>
                </c:pt>
                <c:pt idx="884">
                  <c:v>314.54909199999997</c:v>
                </c:pt>
                <c:pt idx="885">
                  <c:v>314.56377099999997</c:v>
                </c:pt>
                <c:pt idx="886">
                  <c:v>314.57782800000001</c:v>
                </c:pt>
                <c:pt idx="887">
                  <c:v>314.59125899999998</c:v>
                </c:pt>
                <c:pt idx="888">
                  <c:v>314.604106</c:v>
                </c:pt>
                <c:pt idx="889">
                  <c:v>314.61639100000002</c:v>
                </c:pt>
                <c:pt idx="890">
                  <c:v>314.628221</c:v>
                </c:pt>
                <c:pt idx="891">
                  <c:v>314.63965100000001</c:v>
                </c:pt>
                <c:pt idx="892">
                  <c:v>314.65074099999998</c:v>
                </c:pt>
                <c:pt idx="893">
                  <c:v>314.661565</c:v>
                </c:pt>
                <c:pt idx="894">
                  <c:v>314.67221699999999</c:v>
                </c:pt>
                <c:pt idx="895">
                  <c:v>314.682725</c:v>
                </c:pt>
                <c:pt idx="896">
                  <c:v>314.69313099999999</c:v>
                </c:pt>
                <c:pt idx="897">
                  <c:v>314.70349599999997</c:v>
                </c:pt>
                <c:pt idx="898">
                  <c:v>314.71386100000001</c:v>
                </c:pt>
                <c:pt idx="899">
                  <c:v>314.724288</c:v>
                </c:pt>
                <c:pt idx="900">
                  <c:v>314.73483299999998</c:v>
                </c:pt>
                <c:pt idx="901">
                  <c:v>314.745541</c:v>
                </c:pt>
                <c:pt idx="902">
                  <c:v>314.75644299999999</c:v>
                </c:pt>
                <c:pt idx="903">
                  <c:v>314.76757300000003</c:v>
                </c:pt>
                <c:pt idx="904">
                  <c:v>314.77892400000002</c:v>
                </c:pt>
                <c:pt idx="905">
                  <c:v>314.79045000000002</c:v>
                </c:pt>
                <c:pt idx="906">
                  <c:v>314.80220100000003</c:v>
                </c:pt>
                <c:pt idx="907">
                  <c:v>314.81416200000001</c:v>
                </c:pt>
                <c:pt idx="908">
                  <c:v>314.82631199999997</c:v>
                </c:pt>
                <c:pt idx="909">
                  <c:v>314.83865500000002</c:v>
                </c:pt>
                <c:pt idx="910">
                  <c:v>314.85114099999998</c:v>
                </c:pt>
                <c:pt idx="911">
                  <c:v>314.86365899999998</c:v>
                </c:pt>
                <c:pt idx="912">
                  <c:v>314.87609200000003</c:v>
                </c:pt>
                <c:pt idx="913">
                  <c:v>314.88842199999999</c:v>
                </c:pt>
                <c:pt idx="914">
                  <c:v>314.90070500000002</c:v>
                </c:pt>
                <c:pt idx="915">
                  <c:v>314.91296299999999</c:v>
                </c:pt>
                <c:pt idx="916">
                  <c:v>314.92512499999998</c:v>
                </c:pt>
                <c:pt idx="917">
                  <c:v>314.93716000000001</c:v>
                </c:pt>
                <c:pt idx="918">
                  <c:v>314.94904400000001</c:v>
                </c:pt>
                <c:pt idx="919">
                  <c:v>314.96079400000002</c:v>
                </c:pt>
                <c:pt idx="920">
                  <c:v>314.97237899999999</c:v>
                </c:pt>
                <c:pt idx="921">
                  <c:v>314.98376200000001</c:v>
                </c:pt>
                <c:pt idx="922">
                  <c:v>314.99493100000001</c:v>
                </c:pt>
                <c:pt idx="923">
                  <c:v>315.00584900000001</c:v>
                </c:pt>
                <c:pt idx="924">
                  <c:v>315.01645200000002</c:v>
                </c:pt>
                <c:pt idx="925">
                  <c:v>315.02675399999998</c:v>
                </c:pt>
                <c:pt idx="926">
                  <c:v>315.03676999999999</c:v>
                </c:pt>
                <c:pt idx="927">
                  <c:v>315.04648100000003</c:v>
                </c:pt>
                <c:pt idx="928">
                  <c:v>315.05584599999997</c:v>
                </c:pt>
                <c:pt idx="929">
                  <c:v>315.06485700000002</c:v>
                </c:pt>
                <c:pt idx="930">
                  <c:v>315.07346200000001</c:v>
                </c:pt>
                <c:pt idx="931">
                  <c:v>315.081661</c:v>
                </c:pt>
                <c:pt idx="932">
                  <c:v>315.08945999999997</c:v>
                </c:pt>
                <c:pt idx="933">
                  <c:v>315.09674799999999</c:v>
                </c:pt>
                <c:pt idx="934">
                  <c:v>315.103295</c:v>
                </c:pt>
                <c:pt idx="935">
                  <c:v>315.10893199999998</c:v>
                </c:pt>
                <c:pt idx="936">
                  <c:v>315.11352399999998</c:v>
                </c:pt>
                <c:pt idx="937">
                  <c:v>315.11703699999998</c:v>
                </c:pt>
                <c:pt idx="938">
                  <c:v>315.11955899999998</c:v>
                </c:pt>
                <c:pt idx="939">
                  <c:v>315.12111199999998</c:v>
                </c:pt>
                <c:pt idx="940">
                  <c:v>315.12179700000002</c:v>
                </c:pt>
                <c:pt idx="941">
                  <c:v>315.12173200000001</c:v>
                </c:pt>
                <c:pt idx="942">
                  <c:v>315.121036</c:v>
                </c:pt>
                <c:pt idx="943">
                  <c:v>315.119822</c:v>
                </c:pt>
                <c:pt idx="944">
                  <c:v>315.11812800000001</c:v>
                </c:pt>
                <c:pt idx="945">
                  <c:v>315.11598500000002</c:v>
                </c:pt>
              </c:numCache>
            </c:numRef>
          </c:yVal>
          <c:smooth val="1"/>
          <c:extLst>
            <c:ext xmlns:c16="http://schemas.microsoft.com/office/drawing/2014/chart" uri="{C3380CC4-5D6E-409C-BE32-E72D297353CC}">
              <c16:uniqueId val="{00000004-E5B1-4B71-BAF2-F1B7FC586FFA}"/>
            </c:ext>
          </c:extLst>
        </c:ser>
        <c:ser>
          <c:idx val="5"/>
          <c:order val="5"/>
          <c:tx>
            <c:strRef>
              <c:f>'铜-加热膜加热'!$G$1</c:f>
              <c:strCache>
                <c:ptCount val="1"/>
                <c:pt idx="0">
                  <c:v>铜-常温不焊接-6</c:v>
                </c:pt>
              </c:strCache>
            </c:strRef>
          </c:tx>
          <c:spPr>
            <a:ln w="19050" cap="rnd">
              <a:solidFill>
                <a:schemeClr val="accent6"/>
              </a:solidFill>
              <a:round/>
            </a:ln>
            <a:effectLst/>
          </c:spPr>
          <c:marker>
            <c:symbol val="none"/>
          </c:marker>
          <c:xVal>
            <c:numRef>
              <c:f>'铜-加热膜加热'!$A$2:$A$1001</c:f>
              <c:numCache>
                <c:formatCode>General</c:formatCode>
                <c:ptCount val="1000"/>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pt idx="998">
                  <c:v>15968</c:v>
                </c:pt>
                <c:pt idx="999">
                  <c:v>15984</c:v>
                </c:pt>
              </c:numCache>
            </c:numRef>
          </c:xVal>
          <c:yVal>
            <c:numRef>
              <c:f>'铜-加热膜加热'!$G$2:$G$1001</c:f>
              <c:numCache>
                <c:formatCode>General</c:formatCode>
                <c:ptCount val="1000"/>
                <c:pt idx="0">
                  <c:v>279.282735</c:v>
                </c:pt>
                <c:pt idx="1">
                  <c:v>279.39588099999997</c:v>
                </c:pt>
                <c:pt idx="2">
                  <c:v>279.52145300000001</c:v>
                </c:pt>
                <c:pt idx="3">
                  <c:v>280.046356</c:v>
                </c:pt>
                <c:pt idx="4">
                  <c:v>280.295523</c:v>
                </c:pt>
                <c:pt idx="5">
                  <c:v>280.40811600000001</c:v>
                </c:pt>
                <c:pt idx="6">
                  <c:v>280.51405</c:v>
                </c:pt>
                <c:pt idx="7">
                  <c:v>280.921491</c:v>
                </c:pt>
                <c:pt idx="8">
                  <c:v>281.11568499999998</c:v>
                </c:pt>
                <c:pt idx="9">
                  <c:v>281.20567199999999</c:v>
                </c:pt>
                <c:pt idx="10">
                  <c:v>281.295548</c:v>
                </c:pt>
                <c:pt idx="11">
                  <c:v>281.65234099999998</c:v>
                </c:pt>
                <c:pt idx="12">
                  <c:v>281.99360100000001</c:v>
                </c:pt>
                <c:pt idx="13">
                  <c:v>282.20587399999999</c:v>
                </c:pt>
                <c:pt idx="14">
                  <c:v>282.84949499999999</c:v>
                </c:pt>
                <c:pt idx="15">
                  <c:v>283.32128399999999</c:v>
                </c:pt>
                <c:pt idx="16">
                  <c:v>283.53072600000002</c:v>
                </c:pt>
                <c:pt idx="17">
                  <c:v>284.14861500000001</c:v>
                </c:pt>
                <c:pt idx="18">
                  <c:v>284.58584400000001</c:v>
                </c:pt>
                <c:pt idx="19">
                  <c:v>284.78808400000003</c:v>
                </c:pt>
                <c:pt idx="20">
                  <c:v>285.386303</c:v>
                </c:pt>
                <c:pt idx="21">
                  <c:v>285.78014100000001</c:v>
                </c:pt>
                <c:pt idx="22">
                  <c:v>285.972847</c:v>
                </c:pt>
                <c:pt idx="23">
                  <c:v>286.54584999999997</c:v>
                </c:pt>
                <c:pt idx="24">
                  <c:v>286.92101200000002</c:v>
                </c:pt>
                <c:pt idx="25">
                  <c:v>287.10537399999998</c:v>
                </c:pt>
                <c:pt idx="26">
                  <c:v>287.653436</c:v>
                </c:pt>
                <c:pt idx="27">
                  <c:v>288.01749699999999</c:v>
                </c:pt>
                <c:pt idx="28">
                  <c:v>288.191552</c:v>
                </c:pt>
                <c:pt idx="29">
                  <c:v>288.72513500000002</c:v>
                </c:pt>
                <c:pt idx="30">
                  <c:v>289.07208400000002</c:v>
                </c:pt>
                <c:pt idx="31">
                  <c:v>289.23625399999997</c:v>
                </c:pt>
                <c:pt idx="32">
                  <c:v>289.734195</c:v>
                </c:pt>
                <c:pt idx="33">
                  <c:v>290.07208000000003</c:v>
                </c:pt>
                <c:pt idx="34">
                  <c:v>290.23031700000001</c:v>
                </c:pt>
                <c:pt idx="35">
                  <c:v>290.70615600000002</c:v>
                </c:pt>
                <c:pt idx="36">
                  <c:v>291.017807</c:v>
                </c:pt>
                <c:pt idx="37">
                  <c:v>291.17235099999999</c:v>
                </c:pt>
                <c:pt idx="38">
                  <c:v>291.62765200000001</c:v>
                </c:pt>
                <c:pt idx="39">
                  <c:v>291.92445700000002</c:v>
                </c:pt>
                <c:pt idx="40">
                  <c:v>292.070671</c:v>
                </c:pt>
                <c:pt idx="41">
                  <c:v>292.50212599999998</c:v>
                </c:pt>
                <c:pt idx="42">
                  <c:v>292.78629999999998</c:v>
                </c:pt>
                <c:pt idx="43">
                  <c:v>292.925342</c:v>
                </c:pt>
                <c:pt idx="44">
                  <c:v>293.34098999999998</c:v>
                </c:pt>
                <c:pt idx="45">
                  <c:v>293.61656799999997</c:v>
                </c:pt>
                <c:pt idx="46">
                  <c:v>293.75322199999999</c:v>
                </c:pt>
                <c:pt idx="47">
                  <c:v>293.88814100000002</c:v>
                </c:pt>
                <c:pt idx="48">
                  <c:v>294.42362600000001</c:v>
                </c:pt>
                <c:pt idx="49">
                  <c:v>294.68637899999999</c:v>
                </c:pt>
                <c:pt idx="50">
                  <c:v>294.81529399999999</c:v>
                </c:pt>
                <c:pt idx="51">
                  <c:v>294.94300099999998</c:v>
                </c:pt>
                <c:pt idx="52">
                  <c:v>295.451189</c:v>
                </c:pt>
                <c:pt idx="53">
                  <c:v>295.69991800000003</c:v>
                </c:pt>
                <c:pt idx="54">
                  <c:v>295.82236599999999</c:v>
                </c:pt>
                <c:pt idx="55">
                  <c:v>295.94464499999998</c:v>
                </c:pt>
                <c:pt idx="56">
                  <c:v>296.43220100000002</c:v>
                </c:pt>
                <c:pt idx="57">
                  <c:v>296.67285800000002</c:v>
                </c:pt>
                <c:pt idx="58">
                  <c:v>296.79124300000001</c:v>
                </c:pt>
                <c:pt idx="59">
                  <c:v>296.90818300000001</c:v>
                </c:pt>
                <c:pt idx="60">
                  <c:v>297.37189499999999</c:v>
                </c:pt>
                <c:pt idx="61">
                  <c:v>297.59932900000001</c:v>
                </c:pt>
                <c:pt idx="62">
                  <c:v>297.710803</c:v>
                </c:pt>
                <c:pt idx="63">
                  <c:v>297.82119599999999</c:v>
                </c:pt>
                <c:pt idx="64">
                  <c:v>298.25999400000001</c:v>
                </c:pt>
                <c:pt idx="65">
                  <c:v>298.47189800000001</c:v>
                </c:pt>
                <c:pt idx="66">
                  <c:v>298.57735600000001</c:v>
                </c:pt>
                <c:pt idx="67">
                  <c:v>298.68215900000001</c:v>
                </c:pt>
                <c:pt idx="68">
                  <c:v>299.09806300000002</c:v>
                </c:pt>
                <c:pt idx="69">
                  <c:v>299.30146100000002</c:v>
                </c:pt>
                <c:pt idx="70">
                  <c:v>299.40178300000002</c:v>
                </c:pt>
                <c:pt idx="71">
                  <c:v>299.50149399999998</c:v>
                </c:pt>
                <c:pt idx="72">
                  <c:v>299.89514200000002</c:v>
                </c:pt>
                <c:pt idx="73">
                  <c:v>300.08909899999998</c:v>
                </c:pt>
                <c:pt idx="74">
                  <c:v>300.18425100000002</c:v>
                </c:pt>
                <c:pt idx="75">
                  <c:v>300.27828899999997</c:v>
                </c:pt>
                <c:pt idx="76">
                  <c:v>300.371779</c:v>
                </c:pt>
                <c:pt idx="77">
                  <c:v>300.83405399999998</c:v>
                </c:pt>
                <c:pt idx="78">
                  <c:v>301.01414599999998</c:v>
                </c:pt>
                <c:pt idx="79">
                  <c:v>301.10325699999999</c:v>
                </c:pt>
                <c:pt idx="80">
                  <c:v>301.19025299999998</c:v>
                </c:pt>
                <c:pt idx="81">
                  <c:v>301.27630199999999</c:v>
                </c:pt>
                <c:pt idx="82">
                  <c:v>301.70068199999997</c:v>
                </c:pt>
                <c:pt idx="83">
                  <c:v>301.864373</c:v>
                </c:pt>
                <c:pt idx="84">
                  <c:v>301.94364100000001</c:v>
                </c:pt>
                <c:pt idx="85">
                  <c:v>302.02134599999999</c:v>
                </c:pt>
                <c:pt idx="86">
                  <c:v>302.09734099999997</c:v>
                </c:pt>
                <c:pt idx="87">
                  <c:v>302.46545500000002</c:v>
                </c:pt>
                <c:pt idx="88">
                  <c:v>302.59089299999999</c:v>
                </c:pt>
                <c:pt idx="89">
                  <c:v>302.64097800000002</c:v>
                </c:pt>
                <c:pt idx="90">
                  <c:v>302.68239899999998</c:v>
                </c:pt>
                <c:pt idx="91">
                  <c:v>302.71566799999999</c:v>
                </c:pt>
                <c:pt idx="92">
                  <c:v>302.74100800000002</c:v>
                </c:pt>
                <c:pt idx="93">
                  <c:v>302.760131</c:v>
                </c:pt>
                <c:pt idx="94">
                  <c:v>302.77475399999997</c:v>
                </c:pt>
                <c:pt idx="95">
                  <c:v>302.78619700000002</c:v>
                </c:pt>
                <c:pt idx="96">
                  <c:v>302.79541399999999</c:v>
                </c:pt>
                <c:pt idx="97">
                  <c:v>302.80303300000003</c:v>
                </c:pt>
                <c:pt idx="98">
                  <c:v>302.809416</c:v>
                </c:pt>
                <c:pt idx="99">
                  <c:v>302.814842</c:v>
                </c:pt>
                <c:pt idx="100">
                  <c:v>302.81952000000001</c:v>
                </c:pt>
                <c:pt idx="101">
                  <c:v>302.82359000000002</c:v>
                </c:pt>
                <c:pt idx="102">
                  <c:v>302.82717300000002</c:v>
                </c:pt>
                <c:pt idx="103">
                  <c:v>302.83033399999999</c:v>
                </c:pt>
                <c:pt idx="104">
                  <c:v>302.83316400000001</c:v>
                </c:pt>
                <c:pt idx="105">
                  <c:v>302.83569999999997</c:v>
                </c:pt>
                <c:pt idx="106">
                  <c:v>302.83800000000002</c:v>
                </c:pt>
                <c:pt idx="107">
                  <c:v>302.84008299999999</c:v>
                </c:pt>
                <c:pt idx="108">
                  <c:v>302.84197899999998</c:v>
                </c:pt>
                <c:pt idx="109">
                  <c:v>302.84371299999998</c:v>
                </c:pt>
                <c:pt idx="110">
                  <c:v>302.845303</c:v>
                </c:pt>
                <c:pt idx="111">
                  <c:v>302.84677699999997</c:v>
                </c:pt>
                <c:pt idx="112">
                  <c:v>302.84814399999999</c:v>
                </c:pt>
                <c:pt idx="113">
                  <c:v>302.84941500000002</c:v>
                </c:pt>
                <c:pt idx="114">
                  <c:v>302.85058900000001</c:v>
                </c:pt>
                <c:pt idx="115">
                  <c:v>302.85169200000001</c:v>
                </c:pt>
                <c:pt idx="116">
                  <c:v>302.85272300000003</c:v>
                </c:pt>
                <c:pt idx="117">
                  <c:v>302.85369100000003</c:v>
                </c:pt>
                <c:pt idx="118">
                  <c:v>302.86339199999998</c:v>
                </c:pt>
                <c:pt idx="119">
                  <c:v>302.86975799999999</c:v>
                </c:pt>
                <c:pt idx="120">
                  <c:v>302.87365</c:v>
                </c:pt>
                <c:pt idx="121">
                  <c:v>302.875878</c:v>
                </c:pt>
                <c:pt idx="122">
                  <c:v>302.87721099999999</c:v>
                </c:pt>
                <c:pt idx="123">
                  <c:v>302.87809800000002</c:v>
                </c:pt>
                <c:pt idx="124">
                  <c:v>302.87876899999998</c:v>
                </c:pt>
                <c:pt idx="125">
                  <c:v>302.87931300000002</c:v>
                </c:pt>
                <c:pt idx="126">
                  <c:v>302.87976600000002</c:v>
                </c:pt>
                <c:pt idx="127">
                  <c:v>302.88013999999998</c:v>
                </c:pt>
                <c:pt idx="128">
                  <c:v>302.88046100000003</c:v>
                </c:pt>
                <c:pt idx="129">
                  <c:v>302.880743</c:v>
                </c:pt>
                <c:pt idx="130">
                  <c:v>302.88098600000001</c:v>
                </c:pt>
                <c:pt idx="131">
                  <c:v>302.88120700000002</c:v>
                </c:pt>
                <c:pt idx="132">
                  <c:v>302.88139999999999</c:v>
                </c:pt>
                <c:pt idx="133">
                  <c:v>302.88158099999998</c:v>
                </c:pt>
                <c:pt idx="134">
                  <c:v>302.88174199999997</c:v>
                </c:pt>
                <c:pt idx="135">
                  <c:v>302.88189</c:v>
                </c:pt>
                <c:pt idx="136">
                  <c:v>302.88202000000001</c:v>
                </c:pt>
                <c:pt idx="137">
                  <c:v>302.882138</c:v>
                </c:pt>
                <c:pt idx="138">
                  <c:v>302.88225</c:v>
                </c:pt>
                <c:pt idx="139">
                  <c:v>302.88235400000002</c:v>
                </c:pt>
                <c:pt idx="140">
                  <c:v>302.88244900000001</c:v>
                </c:pt>
                <c:pt idx="141">
                  <c:v>302.88253200000003</c:v>
                </c:pt>
                <c:pt idx="142">
                  <c:v>302.882608</c:v>
                </c:pt>
                <c:pt idx="143">
                  <c:v>302.88267400000001</c:v>
                </c:pt>
                <c:pt idx="144">
                  <c:v>302.882745</c:v>
                </c:pt>
                <c:pt idx="145">
                  <c:v>302.88280800000001</c:v>
                </c:pt>
                <c:pt idx="146">
                  <c:v>302.88286599999998</c:v>
                </c:pt>
                <c:pt idx="147">
                  <c:v>302.88291900000002</c:v>
                </c:pt>
                <c:pt idx="148">
                  <c:v>302.88296400000002</c:v>
                </c:pt>
                <c:pt idx="149">
                  <c:v>302.88300600000002</c:v>
                </c:pt>
                <c:pt idx="150">
                  <c:v>302.88305400000002</c:v>
                </c:pt>
                <c:pt idx="151">
                  <c:v>302.88309400000003</c:v>
                </c:pt>
                <c:pt idx="152">
                  <c:v>302.88313299999999</c:v>
                </c:pt>
                <c:pt idx="153">
                  <c:v>302.883171</c:v>
                </c:pt>
                <c:pt idx="154">
                  <c:v>302.88320199999998</c:v>
                </c:pt>
                <c:pt idx="155">
                  <c:v>302.88323000000003</c:v>
                </c:pt>
                <c:pt idx="156">
                  <c:v>302.88325300000002</c:v>
                </c:pt>
                <c:pt idx="157">
                  <c:v>302.88327600000002</c:v>
                </c:pt>
                <c:pt idx="158">
                  <c:v>302.88329900000002</c:v>
                </c:pt>
                <c:pt idx="159">
                  <c:v>302.88331899999997</c:v>
                </c:pt>
                <c:pt idx="160">
                  <c:v>302.88334099999997</c:v>
                </c:pt>
                <c:pt idx="161">
                  <c:v>302.88335899999998</c:v>
                </c:pt>
                <c:pt idx="162">
                  <c:v>302.88337999999999</c:v>
                </c:pt>
                <c:pt idx="163">
                  <c:v>302.88339999999999</c:v>
                </c:pt>
                <c:pt idx="164">
                  <c:v>302.883419</c:v>
                </c:pt>
                <c:pt idx="165">
                  <c:v>302.883442</c:v>
                </c:pt>
                <c:pt idx="166">
                  <c:v>302.883464</c:v>
                </c:pt>
                <c:pt idx="167">
                  <c:v>302.88349399999998</c:v>
                </c:pt>
                <c:pt idx="168">
                  <c:v>302.88352400000002</c:v>
                </c:pt>
                <c:pt idx="169">
                  <c:v>302.88355799999999</c:v>
                </c:pt>
                <c:pt idx="170">
                  <c:v>302.88359500000001</c:v>
                </c:pt>
                <c:pt idx="171">
                  <c:v>302.88363099999998</c:v>
                </c:pt>
                <c:pt idx="172">
                  <c:v>302.88366200000002</c:v>
                </c:pt>
                <c:pt idx="173">
                  <c:v>302.88369499999999</c:v>
                </c:pt>
                <c:pt idx="174">
                  <c:v>302.88372700000002</c:v>
                </c:pt>
                <c:pt idx="175">
                  <c:v>302.883759</c:v>
                </c:pt>
                <c:pt idx="176">
                  <c:v>302.88380000000001</c:v>
                </c:pt>
                <c:pt idx="177">
                  <c:v>302.88383299999998</c:v>
                </c:pt>
                <c:pt idx="178">
                  <c:v>302.88386700000001</c:v>
                </c:pt>
                <c:pt idx="179">
                  <c:v>302.88390500000003</c:v>
                </c:pt>
                <c:pt idx="180">
                  <c:v>302.88393100000002</c:v>
                </c:pt>
                <c:pt idx="181">
                  <c:v>302.88396499999999</c:v>
                </c:pt>
                <c:pt idx="182">
                  <c:v>302.88399399999997</c:v>
                </c:pt>
                <c:pt idx="183">
                  <c:v>302.88402000000002</c:v>
                </c:pt>
                <c:pt idx="184">
                  <c:v>302.88404600000001</c:v>
                </c:pt>
                <c:pt idx="185">
                  <c:v>302.884072</c:v>
                </c:pt>
                <c:pt idx="186">
                  <c:v>302.88409799999999</c:v>
                </c:pt>
                <c:pt idx="187">
                  <c:v>302.88412</c:v>
                </c:pt>
                <c:pt idx="188">
                  <c:v>302.88414799999998</c:v>
                </c:pt>
                <c:pt idx="189">
                  <c:v>302.88416899999999</c:v>
                </c:pt>
                <c:pt idx="190">
                  <c:v>302.88419099999999</c:v>
                </c:pt>
                <c:pt idx="191">
                  <c:v>302.884208</c:v>
                </c:pt>
                <c:pt idx="192">
                  <c:v>302.88422500000001</c:v>
                </c:pt>
                <c:pt idx="193">
                  <c:v>302.88424300000003</c:v>
                </c:pt>
                <c:pt idx="194">
                  <c:v>302.88425999999998</c:v>
                </c:pt>
                <c:pt idx="195">
                  <c:v>302.88428199999998</c:v>
                </c:pt>
                <c:pt idx="196">
                  <c:v>302.88429400000001</c:v>
                </c:pt>
                <c:pt idx="197">
                  <c:v>302.8843</c:v>
                </c:pt>
                <c:pt idx="198">
                  <c:v>302.88430499999998</c:v>
                </c:pt>
                <c:pt idx="199">
                  <c:v>302.88430599999998</c:v>
                </c:pt>
                <c:pt idx="200">
                  <c:v>302.88431000000003</c:v>
                </c:pt>
                <c:pt idx="201">
                  <c:v>302.88430899999997</c:v>
                </c:pt>
                <c:pt idx="202">
                  <c:v>302.88431400000002</c:v>
                </c:pt>
                <c:pt idx="203">
                  <c:v>302.88431600000001</c:v>
                </c:pt>
                <c:pt idx="204">
                  <c:v>302.884319</c:v>
                </c:pt>
                <c:pt idx="205">
                  <c:v>302.88432</c:v>
                </c:pt>
                <c:pt idx="206">
                  <c:v>302.88431300000002</c:v>
                </c:pt>
                <c:pt idx="207">
                  <c:v>302.884319</c:v>
                </c:pt>
                <c:pt idx="208">
                  <c:v>302.88432</c:v>
                </c:pt>
                <c:pt idx="209">
                  <c:v>302.884321</c:v>
                </c:pt>
                <c:pt idx="210">
                  <c:v>302.88432999999998</c:v>
                </c:pt>
                <c:pt idx="211">
                  <c:v>302.88432699999998</c:v>
                </c:pt>
                <c:pt idx="212">
                  <c:v>302.88433099999997</c:v>
                </c:pt>
                <c:pt idx="213">
                  <c:v>302.88433400000002</c:v>
                </c:pt>
                <c:pt idx="214">
                  <c:v>302.88433900000001</c:v>
                </c:pt>
                <c:pt idx="215">
                  <c:v>302.88434999999998</c:v>
                </c:pt>
                <c:pt idx="216">
                  <c:v>302.88436100000001</c:v>
                </c:pt>
                <c:pt idx="217">
                  <c:v>302.88437499999998</c:v>
                </c:pt>
                <c:pt idx="218">
                  <c:v>302.88438500000001</c:v>
                </c:pt>
                <c:pt idx="219">
                  <c:v>302.88440100000003</c:v>
                </c:pt>
                <c:pt idx="220">
                  <c:v>302.88442099999997</c:v>
                </c:pt>
                <c:pt idx="221">
                  <c:v>302.88444600000003</c:v>
                </c:pt>
                <c:pt idx="222">
                  <c:v>302.88446199999998</c:v>
                </c:pt>
                <c:pt idx="223">
                  <c:v>302.88448099999999</c:v>
                </c:pt>
                <c:pt idx="224">
                  <c:v>302.884501</c:v>
                </c:pt>
                <c:pt idx="225">
                  <c:v>302.88451099999997</c:v>
                </c:pt>
                <c:pt idx="226">
                  <c:v>302.88453099999998</c:v>
                </c:pt>
                <c:pt idx="227">
                  <c:v>302.88455199999999</c:v>
                </c:pt>
                <c:pt idx="228">
                  <c:v>302.88457499999998</c:v>
                </c:pt>
                <c:pt idx="229">
                  <c:v>302.88459699999999</c:v>
                </c:pt>
                <c:pt idx="230">
                  <c:v>302.88461899999999</c:v>
                </c:pt>
                <c:pt idx="231">
                  <c:v>302.88464299999998</c:v>
                </c:pt>
                <c:pt idx="232">
                  <c:v>302.88466699999998</c:v>
                </c:pt>
                <c:pt idx="233">
                  <c:v>302.88469500000002</c:v>
                </c:pt>
                <c:pt idx="234">
                  <c:v>302.88471700000002</c:v>
                </c:pt>
                <c:pt idx="235">
                  <c:v>302.88474100000002</c:v>
                </c:pt>
                <c:pt idx="236">
                  <c:v>302.88476000000003</c:v>
                </c:pt>
                <c:pt idx="237">
                  <c:v>302.88477399999999</c:v>
                </c:pt>
                <c:pt idx="238">
                  <c:v>302.884793</c:v>
                </c:pt>
                <c:pt idx="239">
                  <c:v>302.88480800000002</c:v>
                </c:pt>
                <c:pt idx="240">
                  <c:v>302.88481999999999</c:v>
                </c:pt>
                <c:pt idx="241">
                  <c:v>302.88483200000002</c:v>
                </c:pt>
                <c:pt idx="242">
                  <c:v>302.88484499999998</c:v>
                </c:pt>
                <c:pt idx="243">
                  <c:v>302.88485900000001</c:v>
                </c:pt>
                <c:pt idx="244">
                  <c:v>302.88486899999998</c:v>
                </c:pt>
                <c:pt idx="245">
                  <c:v>302.88487700000002</c:v>
                </c:pt>
                <c:pt idx="246">
                  <c:v>302.884884</c:v>
                </c:pt>
                <c:pt idx="247">
                  <c:v>302.88489099999998</c:v>
                </c:pt>
                <c:pt idx="248">
                  <c:v>302.88489600000003</c:v>
                </c:pt>
                <c:pt idx="249">
                  <c:v>302.88490000000002</c:v>
                </c:pt>
                <c:pt idx="250">
                  <c:v>302.88489900000002</c:v>
                </c:pt>
                <c:pt idx="251">
                  <c:v>302.88490000000002</c:v>
                </c:pt>
                <c:pt idx="252">
                  <c:v>302.884906</c:v>
                </c:pt>
                <c:pt idx="253">
                  <c:v>302.884905</c:v>
                </c:pt>
                <c:pt idx="254">
                  <c:v>302.88490000000002</c:v>
                </c:pt>
                <c:pt idx="255">
                  <c:v>302.88490200000001</c:v>
                </c:pt>
                <c:pt idx="256">
                  <c:v>302.88490200000001</c:v>
                </c:pt>
                <c:pt idx="257">
                  <c:v>302.88490400000001</c:v>
                </c:pt>
                <c:pt idx="258">
                  <c:v>302.88489900000002</c:v>
                </c:pt>
                <c:pt idx="259">
                  <c:v>302.88489800000002</c:v>
                </c:pt>
                <c:pt idx="260">
                  <c:v>302.88489600000003</c:v>
                </c:pt>
                <c:pt idx="261">
                  <c:v>302.88489499999997</c:v>
                </c:pt>
                <c:pt idx="262">
                  <c:v>302.88489299999998</c:v>
                </c:pt>
                <c:pt idx="263">
                  <c:v>302.88488699999999</c:v>
                </c:pt>
                <c:pt idx="264">
                  <c:v>302.884884</c:v>
                </c:pt>
                <c:pt idx="265">
                  <c:v>302.884885</c:v>
                </c:pt>
                <c:pt idx="266">
                  <c:v>302.884885</c:v>
                </c:pt>
                <c:pt idx="267">
                  <c:v>302.88488799999999</c:v>
                </c:pt>
                <c:pt idx="268">
                  <c:v>302.88488899999999</c:v>
                </c:pt>
                <c:pt idx="269">
                  <c:v>302.88489499999997</c:v>
                </c:pt>
                <c:pt idx="270">
                  <c:v>302.884905</c:v>
                </c:pt>
                <c:pt idx="271">
                  <c:v>302.88491699999997</c:v>
                </c:pt>
                <c:pt idx="272">
                  <c:v>302.88493399999999</c:v>
                </c:pt>
                <c:pt idx="273">
                  <c:v>302.884951</c:v>
                </c:pt>
                <c:pt idx="274">
                  <c:v>302.88496800000001</c:v>
                </c:pt>
                <c:pt idx="275">
                  <c:v>302.88498399999997</c:v>
                </c:pt>
                <c:pt idx="276">
                  <c:v>302.88500199999999</c:v>
                </c:pt>
                <c:pt idx="277">
                  <c:v>302.88502199999999</c:v>
                </c:pt>
                <c:pt idx="278">
                  <c:v>302.88504</c:v>
                </c:pt>
                <c:pt idx="279">
                  <c:v>302.88506000000001</c:v>
                </c:pt>
                <c:pt idx="280">
                  <c:v>302.88507600000003</c:v>
                </c:pt>
                <c:pt idx="281">
                  <c:v>302.88509099999999</c:v>
                </c:pt>
                <c:pt idx="282">
                  <c:v>302.885109</c:v>
                </c:pt>
                <c:pt idx="283">
                  <c:v>302.88512500000002</c:v>
                </c:pt>
                <c:pt idx="284">
                  <c:v>302.88514600000002</c:v>
                </c:pt>
                <c:pt idx="285">
                  <c:v>302.88516299999998</c:v>
                </c:pt>
                <c:pt idx="286">
                  <c:v>302.88517899999999</c:v>
                </c:pt>
                <c:pt idx="287">
                  <c:v>302.88519400000001</c:v>
                </c:pt>
                <c:pt idx="288">
                  <c:v>302.88520999999997</c:v>
                </c:pt>
                <c:pt idx="289">
                  <c:v>302.885223</c:v>
                </c:pt>
                <c:pt idx="290">
                  <c:v>302.88523199999997</c:v>
                </c:pt>
                <c:pt idx="291">
                  <c:v>302.88524100000001</c:v>
                </c:pt>
                <c:pt idx="292">
                  <c:v>302.88524999999998</c:v>
                </c:pt>
                <c:pt idx="293">
                  <c:v>302.88526000000002</c:v>
                </c:pt>
                <c:pt idx="294">
                  <c:v>302.885268</c:v>
                </c:pt>
                <c:pt idx="295">
                  <c:v>302.88527199999999</c:v>
                </c:pt>
                <c:pt idx="296">
                  <c:v>302.88528000000002</c:v>
                </c:pt>
                <c:pt idx="297">
                  <c:v>302.88529</c:v>
                </c:pt>
                <c:pt idx="298">
                  <c:v>302.88529999999997</c:v>
                </c:pt>
                <c:pt idx="299">
                  <c:v>302.88530700000001</c:v>
                </c:pt>
                <c:pt idx="300">
                  <c:v>302.885311</c:v>
                </c:pt>
                <c:pt idx="301">
                  <c:v>302.88531699999999</c:v>
                </c:pt>
                <c:pt idx="302">
                  <c:v>302.88531</c:v>
                </c:pt>
                <c:pt idx="303">
                  <c:v>302.88530800000001</c:v>
                </c:pt>
                <c:pt idx="304">
                  <c:v>302.88530500000002</c:v>
                </c:pt>
                <c:pt idx="305">
                  <c:v>302.88530800000001</c:v>
                </c:pt>
                <c:pt idx="306">
                  <c:v>302.88530600000001</c:v>
                </c:pt>
                <c:pt idx="307">
                  <c:v>302.88530200000002</c:v>
                </c:pt>
                <c:pt idx="308">
                  <c:v>302.88529999999997</c:v>
                </c:pt>
                <c:pt idx="309">
                  <c:v>302.88529599999998</c:v>
                </c:pt>
                <c:pt idx="310">
                  <c:v>302.88529899999997</c:v>
                </c:pt>
                <c:pt idx="311">
                  <c:v>302.88529499999999</c:v>
                </c:pt>
                <c:pt idx="312">
                  <c:v>302.88528700000001</c:v>
                </c:pt>
                <c:pt idx="313">
                  <c:v>302.885289</c:v>
                </c:pt>
                <c:pt idx="314">
                  <c:v>302.88528400000001</c:v>
                </c:pt>
                <c:pt idx="315">
                  <c:v>302.88527900000003</c:v>
                </c:pt>
                <c:pt idx="316">
                  <c:v>302.88527599999998</c:v>
                </c:pt>
                <c:pt idx="317">
                  <c:v>302.88527499999998</c:v>
                </c:pt>
                <c:pt idx="318">
                  <c:v>302.88527699999997</c:v>
                </c:pt>
                <c:pt idx="319">
                  <c:v>302.88527900000003</c:v>
                </c:pt>
                <c:pt idx="320">
                  <c:v>302.88528400000001</c:v>
                </c:pt>
                <c:pt idx="321">
                  <c:v>302.88529399999999</c:v>
                </c:pt>
                <c:pt idx="322">
                  <c:v>302.88530700000001</c:v>
                </c:pt>
                <c:pt idx="323">
                  <c:v>302.88532199999997</c:v>
                </c:pt>
                <c:pt idx="324">
                  <c:v>302.88534099999998</c:v>
                </c:pt>
                <c:pt idx="325">
                  <c:v>302.88536099999999</c:v>
                </c:pt>
                <c:pt idx="326">
                  <c:v>302.88537700000001</c:v>
                </c:pt>
                <c:pt idx="327">
                  <c:v>302.88539300000002</c:v>
                </c:pt>
                <c:pt idx="328">
                  <c:v>302.88540999999998</c:v>
                </c:pt>
                <c:pt idx="329">
                  <c:v>302.88542699999999</c:v>
                </c:pt>
                <c:pt idx="330">
                  <c:v>302.885446</c:v>
                </c:pt>
                <c:pt idx="331">
                  <c:v>302.88546100000002</c:v>
                </c:pt>
                <c:pt idx="332">
                  <c:v>302.88548200000002</c:v>
                </c:pt>
                <c:pt idx="333">
                  <c:v>302.88549899999998</c:v>
                </c:pt>
                <c:pt idx="334">
                  <c:v>302.88551799999999</c:v>
                </c:pt>
                <c:pt idx="335">
                  <c:v>302.88552900000002</c:v>
                </c:pt>
                <c:pt idx="336">
                  <c:v>302.88554499999998</c:v>
                </c:pt>
                <c:pt idx="337">
                  <c:v>302.88555500000001</c:v>
                </c:pt>
                <c:pt idx="338">
                  <c:v>302.88556199999999</c:v>
                </c:pt>
                <c:pt idx="339">
                  <c:v>302.88557100000003</c:v>
                </c:pt>
                <c:pt idx="340">
                  <c:v>302.88557300000002</c:v>
                </c:pt>
                <c:pt idx="341">
                  <c:v>302.885583</c:v>
                </c:pt>
                <c:pt idx="342">
                  <c:v>302.88559600000002</c:v>
                </c:pt>
                <c:pt idx="343">
                  <c:v>302.885603</c:v>
                </c:pt>
                <c:pt idx="344">
                  <c:v>302.88561499999997</c:v>
                </c:pt>
                <c:pt idx="345">
                  <c:v>302.88562000000002</c:v>
                </c:pt>
                <c:pt idx="346">
                  <c:v>302.885627</c:v>
                </c:pt>
                <c:pt idx="347">
                  <c:v>302.88563199999999</c:v>
                </c:pt>
                <c:pt idx="348">
                  <c:v>302.88564200000002</c:v>
                </c:pt>
                <c:pt idx="349">
                  <c:v>302.885651</c:v>
                </c:pt>
                <c:pt idx="350">
                  <c:v>302.88565799999998</c:v>
                </c:pt>
                <c:pt idx="351">
                  <c:v>302.88565699999998</c:v>
                </c:pt>
                <c:pt idx="352">
                  <c:v>302.88565699999998</c:v>
                </c:pt>
                <c:pt idx="353">
                  <c:v>302.88565199999999</c:v>
                </c:pt>
                <c:pt idx="354">
                  <c:v>302.885648</c:v>
                </c:pt>
                <c:pt idx="355">
                  <c:v>302.88564500000001</c:v>
                </c:pt>
                <c:pt idx="356">
                  <c:v>302.88564500000001</c:v>
                </c:pt>
                <c:pt idx="357">
                  <c:v>302.88563900000003</c:v>
                </c:pt>
                <c:pt idx="358">
                  <c:v>302.88563699999997</c:v>
                </c:pt>
                <c:pt idx="359">
                  <c:v>302.88562999999999</c:v>
                </c:pt>
                <c:pt idx="360">
                  <c:v>302.88562200000001</c:v>
                </c:pt>
                <c:pt idx="361">
                  <c:v>302.88561700000002</c:v>
                </c:pt>
                <c:pt idx="362">
                  <c:v>302.88561299999998</c:v>
                </c:pt>
                <c:pt idx="363">
                  <c:v>302.88560999999999</c:v>
                </c:pt>
                <c:pt idx="364">
                  <c:v>302.88560200000001</c:v>
                </c:pt>
                <c:pt idx="365">
                  <c:v>302.88559900000001</c:v>
                </c:pt>
                <c:pt idx="366">
                  <c:v>302.88559700000002</c:v>
                </c:pt>
                <c:pt idx="367">
                  <c:v>302.88560200000001</c:v>
                </c:pt>
                <c:pt idx="368">
                  <c:v>302.88560999999999</c:v>
                </c:pt>
                <c:pt idx="369">
                  <c:v>302.88562000000002</c:v>
                </c:pt>
                <c:pt idx="370">
                  <c:v>302.88562999999999</c:v>
                </c:pt>
                <c:pt idx="371">
                  <c:v>302.88564100000002</c:v>
                </c:pt>
                <c:pt idx="372">
                  <c:v>302.88565299999999</c:v>
                </c:pt>
                <c:pt idx="373">
                  <c:v>302.88566700000001</c:v>
                </c:pt>
                <c:pt idx="374">
                  <c:v>302.88567699999999</c:v>
                </c:pt>
                <c:pt idx="375">
                  <c:v>302.885693</c:v>
                </c:pt>
                <c:pt idx="376">
                  <c:v>302.88571000000002</c:v>
                </c:pt>
                <c:pt idx="377">
                  <c:v>302.88572599999998</c:v>
                </c:pt>
                <c:pt idx="378">
                  <c:v>302.885739</c:v>
                </c:pt>
                <c:pt idx="379">
                  <c:v>302.88575200000002</c:v>
                </c:pt>
                <c:pt idx="380">
                  <c:v>302.88576399999999</c:v>
                </c:pt>
                <c:pt idx="381">
                  <c:v>302.88578000000001</c:v>
                </c:pt>
                <c:pt idx="382">
                  <c:v>302.88579299999998</c:v>
                </c:pt>
                <c:pt idx="383">
                  <c:v>302.88581199999999</c:v>
                </c:pt>
                <c:pt idx="384">
                  <c:v>302.88582000000002</c:v>
                </c:pt>
                <c:pt idx="385">
                  <c:v>302.88583</c:v>
                </c:pt>
                <c:pt idx="386">
                  <c:v>302.88583999999997</c:v>
                </c:pt>
                <c:pt idx="387">
                  <c:v>302.88584700000001</c:v>
                </c:pt>
                <c:pt idx="388">
                  <c:v>302.885853</c:v>
                </c:pt>
                <c:pt idx="389">
                  <c:v>302.88586600000002</c:v>
                </c:pt>
                <c:pt idx="390">
                  <c:v>302.885875</c:v>
                </c:pt>
                <c:pt idx="391">
                  <c:v>302.88588199999998</c:v>
                </c:pt>
                <c:pt idx="392">
                  <c:v>302.88588700000003</c:v>
                </c:pt>
                <c:pt idx="393">
                  <c:v>302.885895</c:v>
                </c:pt>
                <c:pt idx="394">
                  <c:v>302.88590199999999</c:v>
                </c:pt>
                <c:pt idx="395">
                  <c:v>302.88591200000002</c:v>
                </c:pt>
                <c:pt idx="396">
                  <c:v>302.88591600000001</c:v>
                </c:pt>
                <c:pt idx="397">
                  <c:v>302.88591600000001</c:v>
                </c:pt>
                <c:pt idx="398">
                  <c:v>302.885918</c:v>
                </c:pt>
                <c:pt idx="399">
                  <c:v>302.88591700000001</c:v>
                </c:pt>
                <c:pt idx="400">
                  <c:v>302.88591500000001</c:v>
                </c:pt>
                <c:pt idx="401">
                  <c:v>302.88591200000002</c:v>
                </c:pt>
                <c:pt idx="402">
                  <c:v>302.88590900000003</c:v>
                </c:pt>
                <c:pt idx="403">
                  <c:v>302.88589999999999</c:v>
                </c:pt>
                <c:pt idx="404">
                  <c:v>302.885896</c:v>
                </c:pt>
                <c:pt idx="405">
                  <c:v>302.885895</c:v>
                </c:pt>
                <c:pt idx="406">
                  <c:v>302.88589200000001</c:v>
                </c:pt>
                <c:pt idx="407">
                  <c:v>302.88588700000003</c:v>
                </c:pt>
                <c:pt idx="408">
                  <c:v>302.88588399999998</c:v>
                </c:pt>
                <c:pt idx="409">
                  <c:v>302.88588099999998</c:v>
                </c:pt>
                <c:pt idx="410">
                  <c:v>302.885875</c:v>
                </c:pt>
                <c:pt idx="411">
                  <c:v>302.885874</c:v>
                </c:pt>
                <c:pt idx="412">
                  <c:v>302.88587200000001</c:v>
                </c:pt>
                <c:pt idx="413">
                  <c:v>302.88586800000002</c:v>
                </c:pt>
                <c:pt idx="414">
                  <c:v>302.88587200000001</c:v>
                </c:pt>
                <c:pt idx="415">
                  <c:v>302.88587200000001</c:v>
                </c:pt>
                <c:pt idx="416">
                  <c:v>302.885873</c:v>
                </c:pt>
                <c:pt idx="417">
                  <c:v>302.88587999999999</c:v>
                </c:pt>
                <c:pt idx="418">
                  <c:v>302.88588700000003</c:v>
                </c:pt>
                <c:pt idx="419">
                  <c:v>302.88589400000001</c:v>
                </c:pt>
                <c:pt idx="420">
                  <c:v>302.88590099999999</c:v>
                </c:pt>
                <c:pt idx="421">
                  <c:v>302.88591100000002</c:v>
                </c:pt>
                <c:pt idx="422">
                  <c:v>302.88592499999999</c:v>
                </c:pt>
                <c:pt idx="423">
                  <c:v>302.885941</c:v>
                </c:pt>
                <c:pt idx="424">
                  <c:v>302.88596000000001</c:v>
                </c:pt>
                <c:pt idx="425">
                  <c:v>302.88597299999998</c:v>
                </c:pt>
                <c:pt idx="426">
                  <c:v>302.88599299999998</c:v>
                </c:pt>
                <c:pt idx="427">
                  <c:v>302.886011</c:v>
                </c:pt>
                <c:pt idx="428">
                  <c:v>302.88602500000002</c:v>
                </c:pt>
                <c:pt idx="429">
                  <c:v>302.88604199999997</c:v>
                </c:pt>
                <c:pt idx="430">
                  <c:v>302.88606099999998</c:v>
                </c:pt>
                <c:pt idx="431">
                  <c:v>302.886077</c:v>
                </c:pt>
                <c:pt idx="432">
                  <c:v>302.88608900000003</c:v>
                </c:pt>
                <c:pt idx="433">
                  <c:v>302.88611100000003</c:v>
                </c:pt>
                <c:pt idx="434">
                  <c:v>302.88612599999999</c:v>
                </c:pt>
                <c:pt idx="435">
                  <c:v>302.88613800000002</c:v>
                </c:pt>
                <c:pt idx="436">
                  <c:v>302.88615199999998</c:v>
                </c:pt>
                <c:pt idx="437">
                  <c:v>302.88616100000002</c:v>
                </c:pt>
                <c:pt idx="438">
                  <c:v>302.88616999999999</c:v>
                </c:pt>
                <c:pt idx="439">
                  <c:v>302.88617900000003</c:v>
                </c:pt>
                <c:pt idx="440">
                  <c:v>302.88619</c:v>
                </c:pt>
                <c:pt idx="441">
                  <c:v>302.88619399999999</c:v>
                </c:pt>
                <c:pt idx="442">
                  <c:v>302.88619999999997</c:v>
                </c:pt>
                <c:pt idx="443">
                  <c:v>302.88620600000002</c:v>
                </c:pt>
                <c:pt idx="444">
                  <c:v>302.886214</c:v>
                </c:pt>
                <c:pt idx="445">
                  <c:v>302.88621799999999</c:v>
                </c:pt>
                <c:pt idx="446">
                  <c:v>302.88622500000002</c:v>
                </c:pt>
                <c:pt idx="447">
                  <c:v>302.88622700000002</c:v>
                </c:pt>
                <c:pt idx="448">
                  <c:v>302.88622900000001</c:v>
                </c:pt>
                <c:pt idx="449">
                  <c:v>302.88622900000001</c:v>
                </c:pt>
                <c:pt idx="450">
                  <c:v>302.88622600000002</c:v>
                </c:pt>
                <c:pt idx="451">
                  <c:v>302.88622500000002</c:v>
                </c:pt>
                <c:pt idx="452">
                  <c:v>302.88621999999998</c:v>
                </c:pt>
                <c:pt idx="453">
                  <c:v>302.886212</c:v>
                </c:pt>
                <c:pt idx="454">
                  <c:v>302.88620900000001</c:v>
                </c:pt>
                <c:pt idx="455">
                  <c:v>302.88620600000002</c:v>
                </c:pt>
                <c:pt idx="456">
                  <c:v>302.88619699999998</c:v>
                </c:pt>
                <c:pt idx="457">
                  <c:v>302.88619699999998</c:v>
                </c:pt>
                <c:pt idx="458">
                  <c:v>302.88619699999998</c:v>
                </c:pt>
                <c:pt idx="459">
                  <c:v>302.88619399999999</c:v>
                </c:pt>
                <c:pt idx="460">
                  <c:v>302.88619</c:v>
                </c:pt>
                <c:pt idx="461">
                  <c:v>302.886188</c:v>
                </c:pt>
                <c:pt idx="462">
                  <c:v>302.886188</c:v>
                </c:pt>
                <c:pt idx="463">
                  <c:v>302.88618500000001</c:v>
                </c:pt>
                <c:pt idx="464">
                  <c:v>302.88618300000002</c:v>
                </c:pt>
                <c:pt idx="465">
                  <c:v>302.88618100000002</c:v>
                </c:pt>
                <c:pt idx="466">
                  <c:v>302.88618400000001</c:v>
                </c:pt>
                <c:pt idx="467">
                  <c:v>302.88619</c:v>
                </c:pt>
                <c:pt idx="468">
                  <c:v>302.88620400000002</c:v>
                </c:pt>
                <c:pt idx="469">
                  <c:v>302.88621699999999</c:v>
                </c:pt>
                <c:pt idx="470">
                  <c:v>302.88622900000001</c:v>
                </c:pt>
                <c:pt idx="471">
                  <c:v>302.88624499999997</c:v>
                </c:pt>
                <c:pt idx="472">
                  <c:v>302.886258</c:v>
                </c:pt>
                <c:pt idx="473">
                  <c:v>302.88627500000001</c:v>
                </c:pt>
                <c:pt idx="474">
                  <c:v>302.88629100000003</c:v>
                </c:pt>
                <c:pt idx="475">
                  <c:v>302.88630699999999</c:v>
                </c:pt>
                <c:pt idx="476">
                  <c:v>302.88632200000001</c:v>
                </c:pt>
                <c:pt idx="477">
                  <c:v>302.88633800000002</c:v>
                </c:pt>
                <c:pt idx="478">
                  <c:v>302.88635299999999</c:v>
                </c:pt>
                <c:pt idx="479">
                  <c:v>302.88636600000001</c:v>
                </c:pt>
                <c:pt idx="480">
                  <c:v>302.88637799999998</c:v>
                </c:pt>
                <c:pt idx="481">
                  <c:v>302.88638400000002</c:v>
                </c:pt>
                <c:pt idx="482">
                  <c:v>302.886393</c:v>
                </c:pt>
                <c:pt idx="483">
                  <c:v>302.88640199999998</c:v>
                </c:pt>
                <c:pt idx="484">
                  <c:v>302.88641000000001</c:v>
                </c:pt>
                <c:pt idx="485">
                  <c:v>302.88641699999999</c:v>
                </c:pt>
                <c:pt idx="486">
                  <c:v>302.88642900000002</c:v>
                </c:pt>
                <c:pt idx="487">
                  <c:v>302.88643200000001</c:v>
                </c:pt>
                <c:pt idx="488">
                  <c:v>302.88643400000001</c:v>
                </c:pt>
                <c:pt idx="489">
                  <c:v>302.88644399999998</c:v>
                </c:pt>
                <c:pt idx="490">
                  <c:v>302.88645300000002</c:v>
                </c:pt>
                <c:pt idx="491">
                  <c:v>302.88646</c:v>
                </c:pt>
                <c:pt idx="492">
                  <c:v>302.88646699999998</c:v>
                </c:pt>
                <c:pt idx="493">
                  <c:v>302.88647600000002</c:v>
                </c:pt>
                <c:pt idx="494">
                  <c:v>302.886483</c:v>
                </c:pt>
                <c:pt idx="495">
                  <c:v>302.88648799999999</c:v>
                </c:pt>
                <c:pt idx="496">
                  <c:v>302.886483</c:v>
                </c:pt>
                <c:pt idx="497">
                  <c:v>302.88648699999999</c:v>
                </c:pt>
                <c:pt idx="498">
                  <c:v>302.88648499999999</c:v>
                </c:pt>
                <c:pt idx="499">
                  <c:v>302.886484</c:v>
                </c:pt>
                <c:pt idx="500">
                  <c:v>302.88648599999999</c:v>
                </c:pt>
                <c:pt idx="501">
                  <c:v>302.886484</c:v>
                </c:pt>
                <c:pt idx="502">
                  <c:v>302.88648699999999</c:v>
                </c:pt>
                <c:pt idx="503">
                  <c:v>302.88648000000001</c:v>
                </c:pt>
                <c:pt idx="504">
                  <c:v>302.88647800000001</c:v>
                </c:pt>
                <c:pt idx="505">
                  <c:v>302.88647500000002</c:v>
                </c:pt>
                <c:pt idx="506">
                  <c:v>302.88646999999997</c:v>
                </c:pt>
                <c:pt idx="507">
                  <c:v>302.88646699999998</c:v>
                </c:pt>
                <c:pt idx="508">
                  <c:v>302.88646599999998</c:v>
                </c:pt>
                <c:pt idx="509">
                  <c:v>302.88646799999998</c:v>
                </c:pt>
                <c:pt idx="510">
                  <c:v>302.88647600000002</c:v>
                </c:pt>
                <c:pt idx="511">
                  <c:v>302.88648599999999</c:v>
                </c:pt>
                <c:pt idx="512">
                  <c:v>302.88649900000001</c:v>
                </c:pt>
                <c:pt idx="513">
                  <c:v>302.88651399999998</c:v>
                </c:pt>
                <c:pt idx="514">
                  <c:v>302.886526</c:v>
                </c:pt>
                <c:pt idx="515">
                  <c:v>302.88654200000002</c:v>
                </c:pt>
                <c:pt idx="516">
                  <c:v>302.88655899999998</c:v>
                </c:pt>
                <c:pt idx="517">
                  <c:v>302.88657799999999</c:v>
                </c:pt>
                <c:pt idx="518">
                  <c:v>302.88659899999999</c:v>
                </c:pt>
                <c:pt idx="519">
                  <c:v>302.88661300000001</c:v>
                </c:pt>
                <c:pt idx="520">
                  <c:v>302.88663100000002</c:v>
                </c:pt>
                <c:pt idx="521">
                  <c:v>302.88664799999998</c:v>
                </c:pt>
                <c:pt idx="522">
                  <c:v>302.88666999999998</c:v>
                </c:pt>
                <c:pt idx="523">
                  <c:v>302.88669199999998</c:v>
                </c:pt>
                <c:pt idx="524">
                  <c:v>302.88671199999999</c:v>
                </c:pt>
                <c:pt idx="525">
                  <c:v>302.88673199999999</c:v>
                </c:pt>
                <c:pt idx="526">
                  <c:v>302.88674700000001</c:v>
                </c:pt>
                <c:pt idx="527">
                  <c:v>302.88676299999997</c:v>
                </c:pt>
                <c:pt idx="528">
                  <c:v>302.88677200000001</c:v>
                </c:pt>
                <c:pt idx="529">
                  <c:v>302.88677999999999</c:v>
                </c:pt>
                <c:pt idx="530">
                  <c:v>302.88679000000002</c:v>
                </c:pt>
                <c:pt idx="531">
                  <c:v>302.88680099999999</c:v>
                </c:pt>
                <c:pt idx="532">
                  <c:v>302.88681000000003</c:v>
                </c:pt>
                <c:pt idx="533">
                  <c:v>302.88682399999999</c:v>
                </c:pt>
                <c:pt idx="534">
                  <c:v>302.88683200000003</c:v>
                </c:pt>
                <c:pt idx="535">
                  <c:v>302.88684499999999</c:v>
                </c:pt>
                <c:pt idx="536">
                  <c:v>302.88685800000002</c:v>
                </c:pt>
                <c:pt idx="537">
                  <c:v>302.88687199999998</c:v>
                </c:pt>
                <c:pt idx="538">
                  <c:v>302.88688400000001</c:v>
                </c:pt>
                <c:pt idx="539">
                  <c:v>302.88689499999998</c:v>
                </c:pt>
                <c:pt idx="540">
                  <c:v>302.88690700000001</c:v>
                </c:pt>
                <c:pt idx="541">
                  <c:v>302.88691699999998</c:v>
                </c:pt>
                <c:pt idx="542">
                  <c:v>302.88692700000001</c:v>
                </c:pt>
                <c:pt idx="543">
                  <c:v>302.88693899999998</c:v>
                </c:pt>
                <c:pt idx="544">
                  <c:v>302.88694700000002</c:v>
                </c:pt>
                <c:pt idx="545">
                  <c:v>302.88695000000001</c:v>
                </c:pt>
                <c:pt idx="546">
                  <c:v>302.886957</c:v>
                </c:pt>
                <c:pt idx="547">
                  <c:v>302.88696299999998</c:v>
                </c:pt>
                <c:pt idx="548">
                  <c:v>302.88696700000003</c:v>
                </c:pt>
                <c:pt idx="549">
                  <c:v>302.88697400000001</c:v>
                </c:pt>
                <c:pt idx="550">
                  <c:v>302.886978</c:v>
                </c:pt>
                <c:pt idx="551">
                  <c:v>302.88698699999998</c:v>
                </c:pt>
                <c:pt idx="552">
                  <c:v>302.88699200000002</c:v>
                </c:pt>
                <c:pt idx="553">
                  <c:v>302.88699500000001</c:v>
                </c:pt>
                <c:pt idx="554">
                  <c:v>302.88700699999998</c:v>
                </c:pt>
                <c:pt idx="555">
                  <c:v>302.88701800000001</c:v>
                </c:pt>
                <c:pt idx="556">
                  <c:v>302.88703700000002</c:v>
                </c:pt>
                <c:pt idx="557">
                  <c:v>302.88705199999998</c:v>
                </c:pt>
                <c:pt idx="558">
                  <c:v>302.88707399999998</c:v>
                </c:pt>
                <c:pt idx="559">
                  <c:v>302.88710700000001</c:v>
                </c:pt>
                <c:pt idx="560">
                  <c:v>302.88713300000001</c:v>
                </c:pt>
                <c:pt idx="561">
                  <c:v>302.88716799999997</c:v>
                </c:pt>
                <c:pt idx="562">
                  <c:v>302.88720899999998</c:v>
                </c:pt>
                <c:pt idx="563">
                  <c:v>302.88724999999999</c:v>
                </c:pt>
                <c:pt idx="564">
                  <c:v>302.88729999999998</c:v>
                </c:pt>
                <c:pt idx="565">
                  <c:v>302.88734599999998</c:v>
                </c:pt>
                <c:pt idx="566">
                  <c:v>302.88739500000003</c:v>
                </c:pt>
                <c:pt idx="567">
                  <c:v>302.88744400000002</c:v>
                </c:pt>
                <c:pt idx="568">
                  <c:v>302.887494</c:v>
                </c:pt>
                <c:pt idx="569">
                  <c:v>302.88754999999998</c:v>
                </c:pt>
                <c:pt idx="570">
                  <c:v>302.88760300000001</c:v>
                </c:pt>
                <c:pt idx="571">
                  <c:v>302.88765799999999</c:v>
                </c:pt>
                <c:pt idx="572">
                  <c:v>302.88770799999998</c:v>
                </c:pt>
                <c:pt idx="573">
                  <c:v>302.88776200000001</c:v>
                </c:pt>
                <c:pt idx="574">
                  <c:v>302.88781999999998</c:v>
                </c:pt>
                <c:pt idx="575">
                  <c:v>302.88788</c:v>
                </c:pt>
                <c:pt idx="576">
                  <c:v>302.88793199999998</c:v>
                </c:pt>
                <c:pt idx="577">
                  <c:v>302.887991</c:v>
                </c:pt>
                <c:pt idx="578">
                  <c:v>302.88805000000002</c:v>
                </c:pt>
                <c:pt idx="579">
                  <c:v>302.88811500000003</c:v>
                </c:pt>
                <c:pt idx="580">
                  <c:v>302.88817899999998</c:v>
                </c:pt>
                <c:pt idx="581">
                  <c:v>302.88824499999998</c:v>
                </c:pt>
                <c:pt idx="582">
                  <c:v>302.88831199999998</c:v>
                </c:pt>
                <c:pt idx="583">
                  <c:v>302.88838199999998</c:v>
                </c:pt>
                <c:pt idx="584">
                  <c:v>302.88845099999998</c:v>
                </c:pt>
                <c:pt idx="585">
                  <c:v>302.888532</c:v>
                </c:pt>
                <c:pt idx="586">
                  <c:v>302.88860699999998</c:v>
                </c:pt>
                <c:pt idx="587">
                  <c:v>302.88869</c:v>
                </c:pt>
                <c:pt idx="588">
                  <c:v>302.88876900000002</c:v>
                </c:pt>
                <c:pt idx="589">
                  <c:v>302.88884300000001</c:v>
                </c:pt>
                <c:pt idx="590">
                  <c:v>302.888915</c:v>
                </c:pt>
                <c:pt idx="591">
                  <c:v>302.88899099999998</c:v>
                </c:pt>
                <c:pt idx="592">
                  <c:v>302.88905899999997</c:v>
                </c:pt>
                <c:pt idx="593">
                  <c:v>302.88913600000001</c:v>
                </c:pt>
                <c:pt idx="594">
                  <c:v>302.889205</c:v>
                </c:pt>
                <c:pt idx="595">
                  <c:v>302.88928299999998</c:v>
                </c:pt>
                <c:pt idx="596">
                  <c:v>302.88936200000001</c:v>
                </c:pt>
                <c:pt idx="597">
                  <c:v>302.88943899999998</c:v>
                </c:pt>
                <c:pt idx="598">
                  <c:v>302.889522</c:v>
                </c:pt>
                <c:pt idx="599">
                  <c:v>302.88960500000002</c:v>
                </c:pt>
                <c:pt idx="600">
                  <c:v>302.88968999999997</c:v>
                </c:pt>
                <c:pt idx="601">
                  <c:v>302.88978400000002</c:v>
                </c:pt>
                <c:pt idx="602">
                  <c:v>302.88988000000001</c:v>
                </c:pt>
                <c:pt idx="603">
                  <c:v>302.889973</c:v>
                </c:pt>
                <c:pt idx="604">
                  <c:v>302.89007400000003</c:v>
                </c:pt>
                <c:pt idx="605">
                  <c:v>302.89018399999998</c:v>
                </c:pt>
                <c:pt idx="606">
                  <c:v>302.89029399999998</c:v>
                </c:pt>
                <c:pt idx="607">
                  <c:v>302.89040799999998</c:v>
                </c:pt>
                <c:pt idx="608">
                  <c:v>302.89052600000002</c:v>
                </c:pt>
                <c:pt idx="609">
                  <c:v>302.890649</c:v>
                </c:pt>
                <c:pt idx="610">
                  <c:v>302.89078599999999</c:v>
                </c:pt>
                <c:pt idx="611">
                  <c:v>302.89091999999999</c:v>
                </c:pt>
                <c:pt idx="612">
                  <c:v>302.89106299999997</c:v>
                </c:pt>
                <c:pt idx="613">
                  <c:v>302.89121</c:v>
                </c:pt>
                <c:pt idx="614">
                  <c:v>302.89135599999997</c:v>
                </c:pt>
                <c:pt idx="615">
                  <c:v>302.89150000000001</c:v>
                </c:pt>
                <c:pt idx="616">
                  <c:v>302.891661</c:v>
                </c:pt>
                <c:pt idx="617">
                  <c:v>302.891817</c:v>
                </c:pt>
                <c:pt idx="618">
                  <c:v>302.89197999999999</c:v>
                </c:pt>
                <c:pt idx="619">
                  <c:v>302.89214800000002</c:v>
                </c:pt>
                <c:pt idx="620">
                  <c:v>302.89233200000001</c:v>
                </c:pt>
                <c:pt idx="621">
                  <c:v>302.89250299999998</c:v>
                </c:pt>
                <c:pt idx="622">
                  <c:v>302.89268800000002</c:v>
                </c:pt>
                <c:pt idx="623">
                  <c:v>302.89286900000002</c:v>
                </c:pt>
                <c:pt idx="624">
                  <c:v>302.89305899999999</c:v>
                </c:pt>
                <c:pt idx="625">
                  <c:v>302.89324399999998</c:v>
                </c:pt>
                <c:pt idx="626">
                  <c:v>302.89343500000001</c:v>
                </c:pt>
                <c:pt idx="627">
                  <c:v>302.89363400000002</c:v>
                </c:pt>
                <c:pt idx="628">
                  <c:v>302.89384200000001</c:v>
                </c:pt>
                <c:pt idx="629">
                  <c:v>302.89405799999997</c:v>
                </c:pt>
                <c:pt idx="630">
                  <c:v>302.89427899999998</c:v>
                </c:pt>
                <c:pt idx="631">
                  <c:v>302.89450299999999</c:v>
                </c:pt>
                <c:pt idx="632">
                  <c:v>302.89473400000003</c:v>
                </c:pt>
                <c:pt idx="633">
                  <c:v>302.894972</c:v>
                </c:pt>
                <c:pt idx="634">
                  <c:v>302.89521400000001</c:v>
                </c:pt>
                <c:pt idx="635">
                  <c:v>302.89546100000001</c:v>
                </c:pt>
                <c:pt idx="636">
                  <c:v>302.89572600000002</c:v>
                </c:pt>
                <c:pt idx="637">
                  <c:v>302.89599099999998</c:v>
                </c:pt>
                <c:pt idx="638">
                  <c:v>302.89626099999998</c:v>
                </c:pt>
                <c:pt idx="639">
                  <c:v>302.89653199999998</c:v>
                </c:pt>
                <c:pt idx="640">
                  <c:v>302.89679899999999</c:v>
                </c:pt>
                <c:pt idx="641">
                  <c:v>302.89708100000001</c:v>
                </c:pt>
                <c:pt idx="642">
                  <c:v>302.89737000000002</c:v>
                </c:pt>
                <c:pt idx="643">
                  <c:v>302.897672</c:v>
                </c:pt>
                <c:pt idx="644">
                  <c:v>302.89798200000001</c:v>
                </c:pt>
                <c:pt idx="645">
                  <c:v>302.89828199999999</c:v>
                </c:pt>
                <c:pt idx="646">
                  <c:v>302.89858400000003</c:v>
                </c:pt>
                <c:pt idx="647">
                  <c:v>302.89890000000003</c:v>
                </c:pt>
                <c:pt idx="648">
                  <c:v>302.89922000000001</c:v>
                </c:pt>
                <c:pt idx="649">
                  <c:v>302.89953300000002</c:v>
                </c:pt>
                <c:pt idx="650">
                  <c:v>302.89984900000002</c:v>
                </c:pt>
                <c:pt idx="651">
                  <c:v>302.90017899999998</c:v>
                </c:pt>
                <c:pt idx="652">
                  <c:v>302.90050500000001</c:v>
                </c:pt>
                <c:pt idx="653">
                  <c:v>302.90084000000002</c:v>
                </c:pt>
                <c:pt idx="654">
                  <c:v>302.90115900000001</c:v>
                </c:pt>
                <c:pt idx="655">
                  <c:v>302.90148799999997</c:v>
                </c:pt>
                <c:pt idx="656">
                  <c:v>302.90183000000002</c:v>
                </c:pt>
                <c:pt idx="657">
                  <c:v>302.90218099999998</c:v>
                </c:pt>
                <c:pt idx="658">
                  <c:v>302.90254099999999</c:v>
                </c:pt>
                <c:pt idx="659">
                  <c:v>302.902919</c:v>
                </c:pt>
                <c:pt idx="660">
                  <c:v>302.90333299999998</c:v>
                </c:pt>
                <c:pt idx="661">
                  <c:v>302.90377000000001</c:v>
                </c:pt>
                <c:pt idx="662">
                  <c:v>302.90424300000001</c:v>
                </c:pt>
                <c:pt idx="663">
                  <c:v>302.90473100000003</c:v>
                </c:pt>
                <c:pt idx="664">
                  <c:v>302.90528399999999</c:v>
                </c:pt>
                <c:pt idx="665">
                  <c:v>302.90586000000002</c:v>
                </c:pt>
                <c:pt idx="666">
                  <c:v>302.90647100000001</c:v>
                </c:pt>
                <c:pt idx="667">
                  <c:v>302.907217</c:v>
                </c:pt>
                <c:pt idx="668">
                  <c:v>302.90805799999998</c:v>
                </c:pt>
                <c:pt idx="669">
                  <c:v>302.90896700000002</c:v>
                </c:pt>
                <c:pt idx="670">
                  <c:v>302.909966</c:v>
                </c:pt>
                <c:pt idx="671">
                  <c:v>302.91103600000002</c:v>
                </c:pt>
                <c:pt idx="672">
                  <c:v>302.91220299999998</c:v>
                </c:pt>
                <c:pt idx="673">
                  <c:v>302.91345100000001</c:v>
                </c:pt>
                <c:pt idx="674">
                  <c:v>302.91518400000001</c:v>
                </c:pt>
                <c:pt idx="675">
                  <c:v>302.917261</c:v>
                </c:pt>
                <c:pt idx="676">
                  <c:v>302.91955999999999</c:v>
                </c:pt>
                <c:pt idx="677">
                  <c:v>302.92199599999998</c:v>
                </c:pt>
                <c:pt idx="678">
                  <c:v>302.924553</c:v>
                </c:pt>
                <c:pt idx="679">
                  <c:v>302.92726299999998</c:v>
                </c:pt>
                <c:pt idx="680">
                  <c:v>302.93007</c:v>
                </c:pt>
                <c:pt idx="681">
                  <c:v>302.93301300000002</c:v>
                </c:pt>
                <c:pt idx="682">
                  <c:v>302.93604399999998</c:v>
                </c:pt>
                <c:pt idx="683">
                  <c:v>302.93913800000001</c:v>
                </c:pt>
                <c:pt idx="684">
                  <c:v>302.94232799999997</c:v>
                </c:pt>
                <c:pt idx="685">
                  <c:v>302.94559400000003</c:v>
                </c:pt>
                <c:pt idx="686">
                  <c:v>302.94892900000002</c:v>
                </c:pt>
                <c:pt idx="687">
                  <c:v>302.95232199999998</c:v>
                </c:pt>
                <c:pt idx="688">
                  <c:v>302.95574599999998</c:v>
                </c:pt>
                <c:pt idx="689">
                  <c:v>302.95919500000002</c:v>
                </c:pt>
                <c:pt idx="690">
                  <c:v>302.96266700000001</c:v>
                </c:pt>
                <c:pt idx="691">
                  <c:v>302.96616699999998</c:v>
                </c:pt>
                <c:pt idx="692">
                  <c:v>302.96969799999999</c:v>
                </c:pt>
                <c:pt idx="693">
                  <c:v>302.97326900000002</c:v>
                </c:pt>
                <c:pt idx="694">
                  <c:v>302.97682500000002</c:v>
                </c:pt>
                <c:pt idx="695">
                  <c:v>302.980412</c:v>
                </c:pt>
                <c:pt idx="696">
                  <c:v>302.98400400000003</c:v>
                </c:pt>
                <c:pt idx="697">
                  <c:v>302.98751099999998</c:v>
                </c:pt>
                <c:pt idx="698">
                  <c:v>302.99096700000001</c:v>
                </c:pt>
                <c:pt idx="699">
                  <c:v>302.99440299999998</c:v>
                </c:pt>
                <c:pt idx="700">
                  <c:v>302.99780199999998</c:v>
                </c:pt>
                <c:pt idx="701">
                  <c:v>303.00115799999998</c:v>
                </c:pt>
                <c:pt idx="702">
                  <c:v>303.00445500000001</c:v>
                </c:pt>
                <c:pt idx="703">
                  <c:v>303.00769500000001</c:v>
                </c:pt>
                <c:pt idx="704">
                  <c:v>303.01049499999999</c:v>
                </c:pt>
                <c:pt idx="705">
                  <c:v>303.01302700000002</c:v>
                </c:pt>
                <c:pt idx="706">
                  <c:v>303.01540899999998</c:v>
                </c:pt>
                <c:pt idx="707">
                  <c:v>303.017741</c:v>
                </c:pt>
                <c:pt idx="708">
                  <c:v>303.020059</c:v>
                </c:pt>
                <c:pt idx="709">
                  <c:v>303.02234199999998</c:v>
                </c:pt>
                <c:pt idx="710">
                  <c:v>303.024631</c:v>
                </c:pt>
                <c:pt idx="711">
                  <c:v>303.02689800000002</c:v>
                </c:pt>
                <c:pt idx="712">
                  <c:v>303.02919600000001</c:v>
                </c:pt>
                <c:pt idx="713">
                  <c:v>303.03155400000003</c:v>
                </c:pt>
                <c:pt idx="714">
                  <c:v>303.03396400000003</c:v>
                </c:pt>
                <c:pt idx="715">
                  <c:v>303.03644800000001</c:v>
                </c:pt>
                <c:pt idx="716">
                  <c:v>303.03900800000002</c:v>
                </c:pt>
                <c:pt idx="717">
                  <c:v>303.041606</c:v>
                </c:pt>
                <c:pt idx="718">
                  <c:v>303.04424299999999</c:v>
                </c:pt>
                <c:pt idx="719">
                  <c:v>303.04698200000001</c:v>
                </c:pt>
                <c:pt idx="720">
                  <c:v>303.04984999999999</c:v>
                </c:pt>
                <c:pt idx="721">
                  <c:v>303.05287700000002</c:v>
                </c:pt>
                <c:pt idx="722">
                  <c:v>303.05605600000001</c:v>
                </c:pt>
                <c:pt idx="723">
                  <c:v>303.05943500000001</c:v>
                </c:pt>
                <c:pt idx="724">
                  <c:v>303.06307099999998</c:v>
                </c:pt>
                <c:pt idx="725">
                  <c:v>303.06698899999998</c:v>
                </c:pt>
                <c:pt idx="726">
                  <c:v>303.07126699999998</c:v>
                </c:pt>
                <c:pt idx="727">
                  <c:v>303.07593300000002</c:v>
                </c:pt>
                <c:pt idx="728">
                  <c:v>303.08118999999999</c:v>
                </c:pt>
                <c:pt idx="729">
                  <c:v>303.08737600000001</c:v>
                </c:pt>
                <c:pt idx="730">
                  <c:v>303.09465799999998</c:v>
                </c:pt>
                <c:pt idx="731">
                  <c:v>303.10354599999999</c:v>
                </c:pt>
                <c:pt idx="732">
                  <c:v>303.11499900000001</c:v>
                </c:pt>
                <c:pt idx="733">
                  <c:v>303.50560300000001</c:v>
                </c:pt>
                <c:pt idx="734">
                  <c:v>303.647425</c:v>
                </c:pt>
                <c:pt idx="735">
                  <c:v>303.71639299999998</c:v>
                </c:pt>
                <c:pt idx="736">
                  <c:v>303.78437200000002</c:v>
                </c:pt>
                <c:pt idx="737">
                  <c:v>303.85148199999998</c:v>
                </c:pt>
                <c:pt idx="738">
                  <c:v>303.91814900000003</c:v>
                </c:pt>
                <c:pt idx="739">
                  <c:v>304.31652800000001</c:v>
                </c:pt>
                <c:pt idx="740">
                  <c:v>304.44288599999999</c:v>
                </c:pt>
                <c:pt idx="741">
                  <c:v>304.50583799999998</c:v>
                </c:pt>
                <c:pt idx="742">
                  <c:v>304.56779599999999</c:v>
                </c:pt>
                <c:pt idx="743">
                  <c:v>304.62913099999997</c:v>
                </c:pt>
                <c:pt idx="744">
                  <c:v>304.689796</c:v>
                </c:pt>
                <c:pt idx="745">
                  <c:v>305.049083</c:v>
                </c:pt>
                <c:pt idx="746">
                  <c:v>305.16487699999999</c:v>
                </c:pt>
                <c:pt idx="747">
                  <c:v>305.22200400000003</c:v>
                </c:pt>
                <c:pt idx="748">
                  <c:v>305.27887600000003</c:v>
                </c:pt>
                <c:pt idx="749">
                  <c:v>305.335016</c:v>
                </c:pt>
                <c:pt idx="750">
                  <c:v>305.39060499999999</c:v>
                </c:pt>
                <c:pt idx="751">
                  <c:v>305.44541199999998</c:v>
                </c:pt>
                <c:pt idx="752">
                  <c:v>305.82626499999998</c:v>
                </c:pt>
                <c:pt idx="753">
                  <c:v>305.932053</c:v>
                </c:pt>
                <c:pt idx="754">
                  <c:v>305.984757</c:v>
                </c:pt>
                <c:pt idx="755">
                  <c:v>306.03691199999997</c:v>
                </c:pt>
                <c:pt idx="756">
                  <c:v>306.08929699999999</c:v>
                </c:pt>
                <c:pt idx="757">
                  <c:v>306.14171800000003</c:v>
                </c:pt>
                <c:pt idx="758">
                  <c:v>306.19409400000001</c:v>
                </c:pt>
                <c:pt idx="759">
                  <c:v>306.558582</c:v>
                </c:pt>
                <c:pt idx="760">
                  <c:v>306.66103199999998</c:v>
                </c:pt>
                <c:pt idx="761">
                  <c:v>306.71178800000001</c:v>
                </c:pt>
                <c:pt idx="762">
                  <c:v>306.761844</c:v>
                </c:pt>
                <c:pt idx="763">
                  <c:v>306.81159100000002</c:v>
                </c:pt>
                <c:pt idx="764">
                  <c:v>306.86089199999998</c:v>
                </c:pt>
                <c:pt idx="765">
                  <c:v>306.90972299999999</c:v>
                </c:pt>
                <c:pt idx="766">
                  <c:v>307.24854199999999</c:v>
                </c:pt>
                <c:pt idx="767">
                  <c:v>307.34124800000001</c:v>
                </c:pt>
                <c:pt idx="768">
                  <c:v>307.385671</c:v>
                </c:pt>
                <c:pt idx="769">
                  <c:v>307.42971</c:v>
                </c:pt>
                <c:pt idx="770">
                  <c:v>307.47266200000001</c:v>
                </c:pt>
                <c:pt idx="771">
                  <c:v>307.51512700000001</c:v>
                </c:pt>
                <c:pt idx="772">
                  <c:v>307.55704600000001</c:v>
                </c:pt>
                <c:pt idx="773">
                  <c:v>307.59872899999999</c:v>
                </c:pt>
                <c:pt idx="774">
                  <c:v>307.92868099999998</c:v>
                </c:pt>
                <c:pt idx="775">
                  <c:v>308.00672500000002</c:v>
                </c:pt>
                <c:pt idx="776">
                  <c:v>308.04505899999998</c:v>
                </c:pt>
                <c:pt idx="777">
                  <c:v>308.08345000000003</c:v>
                </c:pt>
                <c:pt idx="778">
                  <c:v>308.12140099999999</c:v>
                </c:pt>
                <c:pt idx="779">
                  <c:v>308.15890999999999</c:v>
                </c:pt>
                <c:pt idx="780">
                  <c:v>308.19607100000002</c:v>
                </c:pt>
                <c:pt idx="781">
                  <c:v>308.232822</c:v>
                </c:pt>
                <c:pt idx="782">
                  <c:v>308.26914599999998</c:v>
                </c:pt>
                <c:pt idx="783">
                  <c:v>308.30501800000002</c:v>
                </c:pt>
                <c:pt idx="784">
                  <c:v>308.66004600000002</c:v>
                </c:pt>
                <c:pt idx="785">
                  <c:v>308.72718900000001</c:v>
                </c:pt>
                <c:pt idx="786">
                  <c:v>308.76082400000001</c:v>
                </c:pt>
                <c:pt idx="787">
                  <c:v>308.79378800000001</c:v>
                </c:pt>
                <c:pt idx="788">
                  <c:v>308.82633700000002</c:v>
                </c:pt>
                <c:pt idx="789">
                  <c:v>308.85829899999999</c:v>
                </c:pt>
                <c:pt idx="790">
                  <c:v>308.88991399999998</c:v>
                </c:pt>
                <c:pt idx="791">
                  <c:v>308.92115000000001</c:v>
                </c:pt>
                <c:pt idx="792">
                  <c:v>308.95206899999999</c:v>
                </c:pt>
                <c:pt idx="793">
                  <c:v>308.98269499999998</c:v>
                </c:pt>
                <c:pt idx="794">
                  <c:v>309.01306199999999</c:v>
                </c:pt>
                <c:pt idx="795">
                  <c:v>309.34315099999998</c:v>
                </c:pt>
                <c:pt idx="796">
                  <c:v>309.39939199999998</c:v>
                </c:pt>
                <c:pt idx="797">
                  <c:v>309.42737699999998</c:v>
                </c:pt>
                <c:pt idx="798">
                  <c:v>309.45566700000001</c:v>
                </c:pt>
                <c:pt idx="799">
                  <c:v>309.48366800000002</c:v>
                </c:pt>
                <c:pt idx="800">
                  <c:v>309.51142199999998</c:v>
                </c:pt>
                <c:pt idx="801">
                  <c:v>309.53920900000003</c:v>
                </c:pt>
                <c:pt idx="802">
                  <c:v>309.56716799999998</c:v>
                </c:pt>
                <c:pt idx="803">
                  <c:v>309.59542499999998</c:v>
                </c:pt>
                <c:pt idx="804">
                  <c:v>309.623895</c:v>
                </c:pt>
                <c:pt idx="805">
                  <c:v>309.65243099999998</c:v>
                </c:pt>
                <c:pt idx="806">
                  <c:v>309.68097299999999</c:v>
                </c:pt>
                <c:pt idx="807">
                  <c:v>310.023394</c:v>
                </c:pt>
                <c:pt idx="808">
                  <c:v>310.07931500000001</c:v>
                </c:pt>
                <c:pt idx="809">
                  <c:v>310.10717499999998</c:v>
                </c:pt>
                <c:pt idx="810">
                  <c:v>310.13483100000002</c:v>
                </c:pt>
                <c:pt idx="811">
                  <c:v>310.162215</c:v>
                </c:pt>
                <c:pt idx="812">
                  <c:v>310.18933600000003</c:v>
                </c:pt>
                <c:pt idx="813">
                  <c:v>310.21624500000001</c:v>
                </c:pt>
                <c:pt idx="814">
                  <c:v>310.24295000000001</c:v>
                </c:pt>
                <c:pt idx="815">
                  <c:v>310.26924400000001</c:v>
                </c:pt>
                <c:pt idx="816">
                  <c:v>310.29506500000002</c:v>
                </c:pt>
                <c:pt idx="817">
                  <c:v>310.32032500000003</c:v>
                </c:pt>
                <c:pt idx="818">
                  <c:v>310.34489200000002</c:v>
                </c:pt>
                <c:pt idx="819">
                  <c:v>310.368765</c:v>
                </c:pt>
                <c:pt idx="820">
                  <c:v>310.39204100000001</c:v>
                </c:pt>
                <c:pt idx="821">
                  <c:v>310.71194800000001</c:v>
                </c:pt>
                <c:pt idx="822">
                  <c:v>310.751869</c:v>
                </c:pt>
                <c:pt idx="823">
                  <c:v>310.77141599999999</c:v>
                </c:pt>
                <c:pt idx="824">
                  <c:v>310.79048</c:v>
                </c:pt>
                <c:pt idx="825">
                  <c:v>310.80915299999998</c:v>
                </c:pt>
                <c:pt idx="826">
                  <c:v>310.82764800000001</c:v>
                </c:pt>
                <c:pt idx="827">
                  <c:v>310.84624400000001</c:v>
                </c:pt>
                <c:pt idx="828">
                  <c:v>310.86496</c:v>
                </c:pt>
                <c:pt idx="829">
                  <c:v>310.88366000000002</c:v>
                </c:pt>
                <c:pt idx="830">
                  <c:v>310.902265</c:v>
                </c:pt>
                <c:pt idx="831">
                  <c:v>310.92068</c:v>
                </c:pt>
                <c:pt idx="832">
                  <c:v>310.938872</c:v>
                </c:pt>
                <c:pt idx="833">
                  <c:v>310.95672500000001</c:v>
                </c:pt>
                <c:pt idx="834">
                  <c:v>310.97426400000001</c:v>
                </c:pt>
                <c:pt idx="835">
                  <c:v>310.99148500000001</c:v>
                </c:pt>
                <c:pt idx="836">
                  <c:v>311.008444</c:v>
                </c:pt>
                <c:pt idx="837">
                  <c:v>311.02520299999998</c:v>
                </c:pt>
                <c:pt idx="838">
                  <c:v>311.04183799999998</c:v>
                </c:pt>
                <c:pt idx="839">
                  <c:v>311.05829199999999</c:v>
                </c:pt>
                <c:pt idx="840">
                  <c:v>311.07449300000002</c:v>
                </c:pt>
                <c:pt idx="841">
                  <c:v>311.39348699999999</c:v>
                </c:pt>
                <c:pt idx="842">
                  <c:v>311.42004500000002</c:v>
                </c:pt>
                <c:pt idx="843">
                  <c:v>311.433243</c:v>
                </c:pt>
                <c:pt idx="844">
                  <c:v>311.44662399999999</c:v>
                </c:pt>
                <c:pt idx="845">
                  <c:v>311.45993800000002</c:v>
                </c:pt>
                <c:pt idx="846">
                  <c:v>311.47330399999998</c:v>
                </c:pt>
                <c:pt idx="847">
                  <c:v>311.48707300000001</c:v>
                </c:pt>
                <c:pt idx="848">
                  <c:v>311.50127099999997</c:v>
                </c:pt>
                <c:pt idx="849">
                  <c:v>311.51592499999998</c:v>
                </c:pt>
                <c:pt idx="850">
                  <c:v>311.53089899999998</c:v>
                </c:pt>
                <c:pt idx="851">
                  <c:v>311.546087</c:v>
                </c:pt>
                <c:pt idx="852">
                  <c:v>311.56147199999998</c:v>
                </c:pt>
                <c:pt idx="853">
                  <c:v>311.57699000000002</c:v>
                </c:pt>
                <c:pt idx="854">
                  <c:v>311.59264200000001</c:v>
                </c:pt>
                <c:pt idx="855">
                  <c:v>311.60844600000001</c:v>
                </c:pt>
                <c:pt idx="856">
                  <c:v>311.624348</c:v>
                </c:pt>
                <c:pt idx="857">
                  <c:v>311.64036199999998</c:v>
                </c:pt>
                <c:pt idx="858">
                  <c:v>311.656431</c:v>
                </c:pt>
                <c:pt idx="859">
                  <c:v>311.67254000000003</c:v>
                </c:pt>
                <c:pt idx="860">
                  <c:v>311.68863499999998</c:v>
                </c:pt>
                <c:pt idx="861">
                  <c:v>312.01021300000002</c:v>
                </c:pt>
                <c:pt idx="862">
                  <c:v>312.04100599999998</c:v>
                </c:pt>
                <c:pt idx="863">
                  <c:v>312.05465700000002</c:v>
                </c:pt>
                <c:pt idx="864">
                  <c:v>312.06724700000001</c:v>
                </c:pt>
                <c:pt idx="865">
                  <c:v>312.079162</c:v>
                </c:pt>
                <c:pt idx="866">
                  <c:v>312.09066200000001</c:v>
                </c:pt>
                <c:pt idx="867">
                  <c:v>312.10193900000002</c:v>
                </c:pt>
                <c:pt idx="868">
                  <c:v>312.11303900000001</c:v>
                </c:pt>
                <c:pt idx="869">
                  <c:v>312.12406499999997</c:v>
                </c:pt>
                <c:pt idx="870">
                  <c:v>312.13493399999999</c:v>
                </c:pt>
                <c:pt idx="871">
                  <c:v>312.14558799999998</c:v>
                </c:pt>
                <c:pt idx="872">
                  <c:v>312.15607</c:v>
                </c:pt>
                <c:pt idx="873">
                  <c:v>312.16645499999998</c:v>
                </c:pt>
                <c:pt idx="874">
                  <c:v>312.17676699999998</c:v>
                </c:pt>
                <c:pt idx="875">
                  <c:v>312.18696299999999</c:v>
                </c:pt>
                <c:pt idx="876">
                  <c:v>312.19701800000001</c:v>
                </c:pt>
                <c:pt idx="877">
                  <c:v>312.20689299999998</c:v>
                </c:pt>
                <c:pt idx="878">
                  <c:v>312.21655299999998</c:v>
                </c:pt>
                <c:pt idx="879">
                  <c:v>312.22599100000002</c:v>
                </c:pt>
                <c:pt idx="880">
                  <c:v>312.235208</c:v>
                </c:pt>
                <c:pt idx="881">
                  <c:v>312.24425500000001</c:v>
                </c:pt>
                <c:pt idx="882">
                  <c:v>312.25313199999999</c:v>
                </c:pt>
                <c:pt idx="883">
                  <c:v>312.26186100000001</c:v>
                </c:pt>
                <c:pt idx="884">
                  <c:v>312.27042999999998</c:v>
                </c:pt>
                <c:pt idx="885">
                  <c:v>312.27886699999999</c:v>
                </c:pt>
                <c:pt idx="886">
                  <c:v>312.28718600000002</c:v>
                </c:pt>
                <c:pt idx="887">
                  <c:v>312.295388</c:v>
                </c:pt>
                <c:pt idx="888">
                  <c:v>312.30346400000002</c:v>
                </c:pt>
                <c:pt idx="889">
                  <c:v>312.31142599999998</c:v>
                </c:pt>
                <c:pt idx="890">
                  <c:v>312.31924600000002</c:v>
                </c:pt>
                <c:pt idx="891">
                  <c:v>312.32692200000002</c:v>
                </c:pt>
                <c:pt idx="892">
                  <c:v>312.34425299999998</c:v>
                </c:pt>
                <c:pt idx="893">
                  <c:v>312.36112100000003</c:v>
                </c:pt>
                <c:pt idx="894">
                  <c:v>312.37773399999998</c:v>
                </c:pt>
                <c:pt idx="895">
                  <c:v>312.39420200000001</c:v>
                </c:pt>
                <c:pt idx="896">
                  <c:v>312.41064599999999</c:v>
                </c:pt>
                <c:pt idx="897">
                  <c:v>312.427054</c:v>
                </c:pt>
                <c:pt idx="898">
                  <c:v>312.44343099999998</c:v>
                </c:pt>
                <c:pt idx="899">
                  <c:v>312.45978600000001</c:v>
                </c:pt>
                <c:pt idx="900">
                  <c:v>312.47619600000002</c:v>
                </c:pt>
                <c:pt idx="901">
                  <c:v>312.49271299999998</c:v>
                </c:pt>
                <c:pt idx="902">
                  <c:v>312.50932299999999</c:v>
                </c:pt>
                <c:pt idx="903">
                  <c:v>312.52600100000001</c:v>
                </c:pt>
                <c:pt idx="904">
                  <c:v>312.54275999999999</c:v>
                </c:pt>
                <c:pt idx="905">
                  <c:v>312.55959200000001</c:v>
                </c:pt>
                <c:pt idx="906">
                  <c:v>312.57654000000002</c:v>
                </c:pt>
                <c:pt idx="907">
                  <c:v>312.59360500000003</c:v>
                </c:pt>
                <c:pt idx="908">
                  <c:v>312.61072000000001</c:v>
                </c:pt>
                <c:pt idx="909">
                  <c:v>312.62787400000002</c:v>
                </c:pt>
                <c:pt idx="910">
                  <c:v>312.64507700000001</c:v>
                </c:pt>
                <c:pt idx="911">
                  <c:v>312.66222699999997</c:v>
                </c:pt>
                <c:pt idx="912">
                  <c:v>312.67924799999997</c:v>
                </c:pt>
                <c:pt idx="913">
                  <c:v>312.69608899999997</c:v>
                </c:pt>
                <c:pt idx="914">
                  <c:v>312.71276599999999</c:v>
                </c:pt>
                <c:pt idx="915">
                  <c:v>312.72929699999997</c:v>
                </c:pt>
                <c:pt idx="916">
                  <c:v>312.74572699999999</c:v>
                </c:pt>
                <c:pt idx="917">
                  <c:v>312.76209999999998</c:v>
                </c:pt>
                <c:pt idx="918">
                  <c:v>312.77835800000003</c:v>
                </c:pt>
                <c:pt idx="919">
                  <c:v>312.79447199999998</c:v>
                </c:pt>
                <c:pt idx="920">
                  <c:v>312.81044500000002</c:v>
                </c:pt>
                <c:pt idx="921">
                  <c:v>312.82627600000001</c:v>
                </c:pt>
                <c:pt idx="922">
                  <c:v>312.84198199999997</c:v>
                </c:pt>
                <c:pt idx="923">
                  <c:v>312.85747400000002</c:v>
                </c:pt>
                <c:pt idx="924">
                  <c:v>312.87266099999999</c:v>
                </c:pt>
                <c:pt idx="925">
                  <c:v>312.88750199999998</c:v>
                </c:pt>
                <c:pt idx="926">
                  <c:v>312.90191600000003</c:v>
                </c:pt>
                <c:pt idx="927">
                  <c:v>312.91590400000001</c:v>
                </c:pt>
                <c:pt idx="928">
                  <c:v>312.92943100000002</c:v>
                </c:pt>
                <c:pt idx="929">
                  <c:v>312.94248499999998</c:v>
                </c:pt>
                <c:pt idx="930">
                  <c:v>312.95503000000002</c:v>
                </c:pt>
                <c:pt idx="931">
                  <c:v>312.967061</c:v>
                </c:pt>
                <c:pt idx="932">
                  <c:v>312.97859799999998</c:v>
                </c:pt>
                <c:pt idx="933">
                  <c:v>312.98964599999999</c:v>
                </c:pt>
                <c:pt idx="934">
                  <c:v>313.00018299999999</c:v>
                </c:pt>
                <c:pt idx="935">
                  <c:v>313.010244</c:v>
                </c:pt>
                <c:pt idx="936">
                  <c:v>313.01986299999999</c:v>
                </c:pt>
                <c:pt idx="937">
                  <c:v>313.02907199999999</c:v>
                </c:pt>
                <c:pt idx="938">
                  <c:v>313.03795100000002</c:v>
                </c:pt>
                <c:pt idx="939">
                  <c:v>313.04652700000003</c:v>
                </c:pt>
                <c:pt idx="940">
                  <c:v>313.05481600000002</c:v>
                </c:pt>
                <c:pt idx="941">
                  <c:v>313.06297999999998</c:v>
                </c:pt>
                <c:pt idx="942">
                  <c:v>313.071189</c:v>
                </c:pt>
                <c:pt idx="943">
                  <c:v>313.07956999999999</c:v>
                </c:pt>
                <c:pt idx="944">
                  <c:v>313.08818200000002</c:v>
                </c:pt>
                <c:pt idx="945">
                  <c:v>313.09702099999998</c:v>
                </c:pt>
                <c:pt idx="946">
                  <c:v>313.10603099999997</c:v>
                </c:pt>
                <c:pt idx="947">
                  <c:v>313.11516999999998</c:v>
                </c:pt>
                <c:pt idx="948">
                  <c:v>313.124504</c:v>
                </c:pt>
                <c:pt idx="949">
                  <c:v>313.13412699999998</c:v>
                </c:pt>
                <c:pt idx="950">
                  <c:v>313.14411000000001</c:v>
                </c:pt>
                <c:pt idx="951">
                  <c:v>313.15446900000001</c:v>
                </c:pt>
                <c:pt idx="952">
                  <c:v>313.16513600000002</c:v>
                </c:pt>
                <c:pt idx="953">
                  <c:v>313.176086</c:v>
                </c:pt>
                <c:pt idx="954">
                  <c:v>313.18726199999998</c:v>
                </c:pt>
                <c:pt idx="955">
                  <c:v>313.19593500000002</c:v>
                </c:pt>
              </c:numCache>
            </c:numRef>
          </c:yVal>
          <c:smooth val="1"/>
          <c:extLst>
            <c:ext xmlns:c16="http://schemas.microsoft.com/office/drawing/2014/chart" uri="{C3380CC4-5D6E-409C-BE32-E72D297353CC}">
              <c16:uniqueId val="{00000005-E5B1-4B71-BAF2-F1B7FC586FFA}"/>
            </c:ext>
          </c:extLst>
        </c:ser>
        <c:ser>
          <c:idx val="6"/>
          <c:order val="6"/>
          <c:tx>
            <c:strRef>
              <c:f>'铜-加热膜加热'!$H$1</c:f>
              <c:strCache>
                <c:ptCount val="1"/>
                <c:pt idx="0">
                  <c:v>铜-常温不焊接-7</c:v>
                </c:pt>
              </c:strCache>
            </c:strRef>
          </c:tx>
          <c:spPr>
            <a:ln w="19050" cap="rnd">
              <a:solidFill>
                <a:schemeClr val="accent1">
                  <a:lumMod val="60000"/>
                </a:schemeClr>
              </a:solidFill>
              <a:round/>
            </a:ln>
            <a:effectLst/>
          </c:spPr>
          <c:marker>
            <c:symbol val="none"/>
          </c:marker>
          <c:xVal>
            <c:numRef>
              <c:f>'铜-加热膜加热'!$A$2:$A$1001</c:f>
              <c:numCache>
                <c:formatCode>General</c:formatCode>
                <c:ptCount val="1000"/>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pt idx="998">
                  <c:v>15968</c:v>
                </c:pt>
                <c:pt idx="999">
                  <c:v>15984</c:v>
                </c:pt>
              </c:numCache>
            </c:numRef>
          </c:xVal>
          <c:yVal>
            <c:numRef>
              <c:f>'铜-加热膜加热'!$H$2:$H$1001</c:f>
              <c:numCache>
                <c:formatCode>General</c:formatCode>
                <c:ptCount val="1000"/>
                <c:pt idx="0">
                  <c:v>270.23309599999999</c:v>
                </c:pt>
                <c:pt idx="1">
                  <c:v>270.39912099999998</c:v>
                </c:pt>
                <c:pt idx="2">
                  <c:v>270.91212400000001</c:v>
                </c:pt>
                <c:pt idx="3">
                  <c:v>271.26317999999998</c:v>
                </c:pt>
                <c:pt idx="4">
                  <c:v>271.43266799999998</c:v>
                </c:pt>
                <c:pt idx="5">
                  <c:v>271.92482000000001</c:v>
                </c:pt>
                <c:pt idx="6">
                  <c:v>272.24600500000003</c:v>
                </c:pt>
                <c:pt idx="7">
                  <c:v>272.40730500000001</c:v>
                </c:pt>
                <c:pt idx="8">
                  <c:v>272.89986299999998</c:v>
                </c:pt>
                <c:pt idx="9">
                  <c:v>273.22510199999999</c:v>
                </c:pt>
                <c:pt idx="10">
                  <c:v>273.38484</c:v>
                </c:pt>
                <c:pt idx="11">
                  <c:v>273.86845399999999</c:v>
                </c:pt>
                <c:pt idx="12">
                  <c:v>274.17282399999999</c:v>
                </c:pt>
                <c:pt idx="13">
                  <c:v>274.32674700000001</c:v>
                </c:pt>
                <c:pt idx="14">
                  <c:v>274.82125100000002</c:v>
                </c:pt>
                <c:pt idx="15">
                  <c:v>275.11379699999998</c:v>
                </c:pt>
                <c:pt idx="16">
                  <c:v>275.25905</c:v>
                </c:pt>
                <c:pt idx="17">
                  <c:v>275.687613</c:v>
                </c:pt>
                <c:pt idx="18">
                  <c:v>275.96627000000001</c:v>
                </c:pt>
                <c:pt idx="19">
                  <c:v>276.11317300000002</c:v>
                </c:pt>
                <c:pt idx="20">
                  <c:v>276.52947899999998</c:v>
                </c:pt>
                <c:pt idx="21">
                  <c:v>276.79506800000001</c:v>
                </c:pt>
                <c:pt idx="22">
                  <c:v>276.92724900000002</c:v>
                </c:pt>
                <c:pt idx="23">
                  <c:v>277.31791199999998</c:v>
                </c:pt>
                <c:pt idx="24">
                  <c:v>277.576819</c:v>
                </c:pt>
                <c:pt idx="25">
                  <c:v>277.76513599999998</c:v>
                </c:pt>
                <c:pt idx="26">
                  <c:v>278.45866899999999</c:v>
                </c:pt>
                <c:pt idx="27">
                  <c:v>278.95675299999999</c:v>
                </c:pt>
                <c:pt idx="28">
                  <c:v>279.20392399999997</c:v>
                </c:pt>
                <c:pt idx="29">
                  <c:v>279.93820399999998</c:v>
                </c:pt>
                <c:pt idx="30">
                  <c:v>280.41634399999998</c:v>
                </c:pt>
                <c:pt idx="31">
                  <c:v>280.65115100000003</c:v>
                </c:pt>
                <c:pt idx="32">
                  <c:v>281.34855199999998</c:v>
                </c:pt>
                <c:pt idx="33">
                  <c:v>281.80654399999997</c:v>
                </c:pt>
                <c:pt idx="34">
                  <c:v>282.03193499999998</c:v>
                </c:pt>
                <c:pt idx="35">
                  <c:v>282.6968</c:v>
                </c:pt>
                <c:pt idx="36">
                  <c:v>283.13273700000002</c:v>
                </c:pt>
                <c:pt idx="37">
                  <c:v>283.34706</c:v>
                </c:pt>
                <c:pt idx="38">
                  <c:v>283.98244599999998</c:v>
                </c:pt>
                <c:pt idx="39">
                  <c:v>284.39666099999999</c:v>
                </c:pt>
                <c:pt idx="40">
                  <c:v>284.60102499999999</c:v>
                </c:pt>
                <c:pt idx="41">
                  <c:v>285.21284300000002</c:v>
                </c:pt>
                <c:pt idx="42">
                  <c:v>285.60044399999998</c:v>
                </c:pt>
                <c:pt idx="43">
                  <c:v>285.793903</c:v>
                </c:pt>
                <c:pt idx="44">
                  <c:v>286.371172</c:v>
                </c:pt>
                <c:pt idx="45">
                  <c:v>286.74752699999999</c:v>
                </c:pt>
                <c:pt idx="46">
                  <c:v>286.93318599999998</c:v>
                </c:pt>
                <c:pt idx="47">
                  <c:v>287.48375099999998</c:v>
                </c:pt>
                <c:pt idx="48">
                  <c:v>287.84328799999997</c:v>
                </c:pt>
                <c:pt idx="49">
                  <c:v>288.02226999999999</c:v>
                </c:pt>
                <c:pt idx="50">
                  <c:v>288.54251699999998</c:v>
                </c:pt>
                <c:pt idx="51">
                  <c:v>288.88621899999998</c:v>
                </c:pt>
                <c:pt idx="52">
                  <c:v>289.05584800000003</c:v>
                </c:pt>
                <c:pt idx="53">
                  <c:v>289.561105</c:v>
                </c:pt>
                <c:pt idx="54">
                  <c:v>289.88389699999999</c:v>
                </c:pt>
                <c:pt idx="55">
                  <c:v>290.05060099999997</c:v>
                </c:pt>
                <c:pt idx="56">
                  <c:v>290.54782599999999</c:v>
                </c:pt>
                <c:pt idx="57">
                  <c:v>290.86312099999998</c:v>
                </c:pt>
                <c:pt idx="58">
                  <c:v>291.01785899999999</c:v>
                </c:pt>
                <c:pt idx="59">
                  <c:v>291.48064199999999</c:v>
                </c:pt>
                <c:pt idx="60">
                  <c:v>291.78443900000002</c:v>
                </c:pt>
                <c:pt idx="61">
                  <c:v>291.93188800000001</c:v>
                </c:pt>
                <c:pt idx="62">
                  <c:v>292.37192399999998</c:v>
                </c:pt>
                <c:pt idx="63">
                  <c:v>292.662688</c:v>
                </c:pt>
                <c:pt idx="64">
                  <c:v>292.80764099999999</c:v>
                </c:pt>
                <c:pt idx="65">
                  <c:v>293.22978599999999</c:v>
                </c:pt>
                <c:pt idx="66">
                  <c:v>293.50902600000001</c:v>
                </c:pt>
                <c:pt idx="67">
                  <c:v>293.64753400000001</c:v>
                </c:pt>
                <c:pt idx="68">
                  <c:v>294.06113099999999</c:v>
                </c:pt>
                <c:pt idx="69">
                  <c:v>294.33268700000002</c:v>
                </c:pt>
                <c:pt idx="70">
                  <c:v>294.467285</c:v>
                </c:pt>
                <c:pt idx="71">
                  <c:v>294.60341399999999</c:v>
                </c:pt>
                <c:pt idx="72">
                  <c:v>295.145917</c:v>
                </c:pt>
                <c:pt idx="73">
                  <c:v>295.405486</c:v>
                </c:pt>
                <c:pt idx="74">
                  <c:v>295.53278899999998</c:v>
                </c:pt>
                <c:pt idx="75">
                  <c:v>295.65840800000001</c:v>
                </c:pt>
                <c:pt idx="76">
                  <c:v>296.15417200000002</c:v>
                </c:pt>
                <c:pt idx="77">
                  <c:v>296.39708899999999</c:v>
                </c:pt>
                <c:pt idx="78">
                  <c:v>296.51636400000001</c:v>
                </c:pt>
                <c:pt idx="79">
                  <c:v>296.63411100000002</c:v>
                </c:pt>
                <c:pt idx="80">
                  <c:v>297.09977900000001</c:v>
                </c:pt>
                <c:pt idx="81">
                  <c:v>297.32861700000001</c:v>
                </c:pt>
                <c:pt idx="82">
                  <c:v>297.440946</c:v>
                </c:pt>
                <c:pt idx="83">
                  <c:v>297.55205899999999</c:v>
                </c:pt>
                <c:pt idx="84">
                  <c:v>297.99065000000002</c:v>
                </c:pt>
                <c:pt idx="85">
                  <c:v>298.206141</c:v>
                </c:pt>
                <c:pt idx="86">
                  <c:v>298.31282900000002</c:v>
                </c:pt>
                <c:pt idx="87">
                  <c:v>298.41768500000001</c:v>
                </c:pt>
                <c:pt idx="88">
                  <c:v>298.831569</c:v>
                </c:pt>
                <c:pt idx="89">
                  <c:v>299.03344600000003</c:v>
                </c:pt>
                <c:pt idx="90">
                  <c:v>299.13304599999998</c:v>
                </c:pt>
                <c:pt idx="91">
                  <c:v>299.23125900000002</c:v>
                </c:pt>
                <c:pt idx="92">
                  <c:v>299.62016</c:v>
                </c:pt>
                <c:pt idx="93">
                  <c:v>299.810384</c:v>
                </c:pt>
                <c:pt idx="94">
                  <c:v>299.90332899999999</c:v>
                </c:pt>
                <c:pt idx="95">
                  <c:v>299.99543799999998</c:v>
                </c:pt>
                <c:pt idx="96">
                  <c:v>300.08710500000001</c:v>
                </c:pt>
                <c:pt idx="97">
                  <c:v>300.54105600000003</c:v>
                </c:pt>
                <c:pt idx="98">
                  <c:v>300.716838</c:v>
                </c:pt>
                <c:pt idx="99">
                  <c:v>300.802888</c:v>
                </c:pt>
                <c:pt idx="100">
                  <c:v>300.887542</c:v>
                </c:pt>
                <c:pt idx="101">
                  <c:v>300.97169300000002</c:v>
                </c:pt>
                <c:pt idx="102">
                  <c:v>301.38771300000002</c:v>
                </c:pt>
                <c:pt idx="103">
                  <c:v>301.55</c:v>
                </c:pt>
                <c:pt idx="104">
                  <c:v>301.62973199999999</c:v>
                </c:pt>
                <c:pt idx="105">
                  <c:v>301.70968399999998</c:v>
                </c:pt>
                <c:pt idx="106">
                  <c:v>301.78858600000001</c:v>
                </c:pt>
                <c:pt idx="107">
                  <c:v>302.17991499999999</c:v>
                </c:pt>
                <c:pt idx="108">
                  <c:v>302.32980500000002</c:v>
                </c:pt>
                <c:pt idx="109">
                  <c:v>302.40132199999999</c:v>
                </c:pt>
                <c:pt idx="110">
                  <c:v>302.46902999999998</c:v>
                </c:pt>
                <c:pt idx="111">
                  <c:v>302.53026799999998</c:v>
                </c:pt>
                <c:pt idx="112">
                  <c:v>302.58185800000001</c:v>
                </c:pt>
                <c:pt idx="113">
                  <c:v>302.62312700000001</c:v>
                </c:pt>
                <c:pt idx="114">
                  <c:v>302.65580699999998</c:v>
                </c:pt>
                <c:pt idx="115">
                  <c:v>302.681669</c:v>
                </c:pt>
                <c:pt idx="116">
                  <c:v>302.70235000000002</c:v>
                </c:pt>
                <c:pt idx="117">
                  <c:v>302.71923700000002</c:v>
                </c:pt>
                <c:pt idx="118">
                  <c:v>302.73326500000002</c:v>
                </c:pt>
                <c:pt idx="119">
                  <c:v>302.74508500000002</c:v>
                </c:pt>
                <c:pt idx="120">
                  <c:v>302.75518399999999</c:v>
                </c:pt>
                <c:pt idx="121">
                  <c:v>302.76391699999999</c:v>
                </c:pt>
                <c:pt idx="122">
                  <c:v>302.771522</c:v>
                </c:pt>
                <c:pt idx="123">
                  <c:v>302.77822700000002</c:v>
                </c:pt>
                <c:pt idx="124">
                  <c:v>302.78417000000002</c:v>
                </c:pt>
                <c:pt idx="125">
                  <c:v>302.78949</c:v>
                </c:pt>
                <c:pt idx="126">
                  <c:v>302.79426599999999</c:v>
                </c:pt>
                <c:pt idx="127">
                  <c:v>302.79857700000002</c:v>
                </c:pt>
                <c:pt idx="128">
                  <c:v>302.80249300000003</c:v>
                </c:pt>
                <c:pt idx="129">
                  <c:v>302.80606299999999</c:v>
                </c:pt>
                <c:pt idx="130">
                  <c:v>302.80933399999998</c:v>
                </c:pt>
                <c:pt idx="131">
                  <c:v>302.81233900000001</c:v>
                </c:pt>
                <c:pt idx="132">
                  <c:v>302.81511499999999</c:v>
                </c:pt>
                <c:pt idx="133">
                  <c:v>302.81768399999999</c:v>
                </c:pt>
                <c:pt idx="134">
                  <c:v>302.820065</c:v>
                </c:pt>
                <c:pt idx="135">
                  <c:v>302.82228700000002</c:v>
                </c:pt>
                <c:pt idx="136">
                  <c:v>302.82436100000001</c:v>
                </c:pt>
                <c:pt idx="137">
                  <c:v>302.826303</c:v>
                </c:pt>
                <c:pt idx="138">
                  <c:v>302.84473800000001</c:v>
                </c:pt>
                <c:pt idx="139">
                  <c:v>302.85840400000001</c:v>
                </c:pt>
                <c:pt idx="140">
                  <c:v>302.86768499999999</c:v>
                </c:pt>
                <c:pt idx="141">
                  <c:v>302.87331999999998</c:v>
                </c:pt>
                <c:pt idx="142">
                  <c:v>302.876486</c:v>
                </c:pt>
                <c:pt idx="143">
                  <c:v>302.87827800000002</c:v>
                </c:pt>
                <c:pt idx="144">
                  <c:v>302.879323</c:v>
                </c:pt>
                <c:pt idx="145">
                  <c:v>302.88001200000002</c:v>
                </c:pt>
                <c:pt idx="146">
                  <c:v>302.88053100000002</c:v>
                </c:pt>
                <c:pt idx="147">
                  <c:v>302.88094100000001</c:v>
                </c:pt>
                <c:pt idx="148">
                  <c:v>302.88127400000002</c:v>
                </c:pt>
                <c:pt idx="149">
                  <c:v>302.88155899999998</c:v>
                </c:pt>
                <c:pt idx="150">
                  <c:v>302.88180299999999</c:v>
                </c:pt>
                <c:pt idx="151">
                  <c:v>302.88201600000002</c:v>
                </c:pt>
                <c:pt idx="152">
                  <c:v>302.88221199999998</c:v>
                </c:pt>
                <c:pt idx="153">
                  <c:v>302.882384</c:v>
                </c:pt>
                <c:pt idx="154">
                  <c:v>302.88254499999999</c:v>
                </c:pt>
                <c:pt idx="155">
                  <c:v>302.88268599999998</c:v>
                </c:pt>
                <c:pt idx="156">
                  <c:v>302.88281999999998</c:v>
                </c:pt>
                <c:pt idx="157">
                  <c:v>302.88294300000001</c:v>
                </c:pt>
                <c:pt idx="158">
                  <c:v>302.88306</c:v>
                </c:pt>
                <c:pt idx="159">
                  <c:v>302.883171</c:v>
                </c:pt>
                <c:pt idx="160">
                  <c:v>302.88327900000002</c:v>
                </c:pt>
                <c:pt idx="161">
                  <c:v>302.88337999999999</c:v>
                </c:pt>
                <c:pt idx="162">
                  <c:v>302.88347099999999</c:v>
                </c:pt>
                <c:pt idx="163">
                  <c:v>302.883557</c:v>
                </c:pt>
                <c:pt idx="164">
                  <c:v>302.88364300000001</c:v>
                </c:pt>
                <c:pt idx="165">
                  <c:v>302.883714</c:v>
                </c:pt>
                <c:pt idx="166">
                  <c:v>302.88377800000001</c:v>
                </c:pt>
                <c:pt idx="167">
                  <c:v>302.88383900000002</c:v>
                </c:pt>
                <c:pt idx="168">
                  <c:v>302.883895</c:v>
                </c:pt>
                <c:pt idx="169">
                  <c:v>302.88395500000001</c:v>
                </c:pt>
                <c:pt idx="170">
                  <c:v>302.88400899999999</c:v>
                </c:pt>
                <c:pt idx="171">
                  <c:v>302.88406300000003</c:v>
                </c:pt>
                <c:pt idx="172">
                  <c:v>302.88410699999997</c:v>
                </c:pt>
                <c:pt idx="173">
                  <c:v>302.88415099999997</c:v>
                </c:pt>
                <c:pt idx="174">
                  <c:v>302.88419599999997</c:v>
                </c:pt>
                <c:pt idx="175">
                  <c:v>302.88423799999998</c:v>
                </c:pt>
                <c:pt idx="176">
                  <c:v>302.88428099999999</c:v>
                </c:pt>
                <c:pt idx="177">
                  <c:v>302.884319</c:v>
                </c:pt>
                <c:pt idx="178">
                  <c:v>302.88435700000002</c:v>
                </c:pt>
                <c:pt idx="179">
                  <c:v>302.88439899999997</c:v>
                </c:pt>
                <c:pt idx="180">
                  <c:v>302.884432</c:v>
                </c:pt>
                <c:pt idx="181">
                  <c:v>302.88446299999998</c:v>
                </c:pt>
                <c:pt idx="182">
                  <c:v>302.88449900000001</c:v>
                </c:pt>
                <c:pt idx="183">
                  <c:v>302.88452799999999</c:v>
                </c:pt>
                <c:pt idx="184">
                  <c:v>302.88455099999999</c:v>
                </c:pt>
                <c:pt idx="185">
                  <c:v>302.88457099999999</c:v>
                </c:pt>
                <c:pt idx="186">
                  <c:v>302.884591</c:v>
                </c:pt>
                <c:pt idx="187">
                  <c:v>302.884615</c:v>
                </c:pt>
                <c:pt idx="188">
                  <c:v>302.88463100000001</c:v>
                </c:pt>
                <c:pt idx="189">
                  <c:v>302.88465000000002</c:v>
                </c:pt>
                <c:pt idx="190">
                  <c:v>302.88466899999997</c:v>
                </c:pt>
                <c:pt idx="191">
                  <c:v>302.88468499999999</c:v>
                </c:pt>
                <c:pt idx="192">
                  <c:v>302.884703</c:v>
                </c:pt>
                <c:pt idx="193">
                  <c:v>302.88472100000001</c:v>
                </c:pt>
                <c:pt idx="194">
                  <c:v>302.88473499999998</c:v>
                </c:pt>
                <c:pt idx="195">
                  <c:v>302.88475599999998</c:v>
                </c:pt>
                <c:pt idx="196">
                  <c:v>302.88478700000002</c:v>
                </c:pt>
                <c:pt idx="197">
                  <c:v>302.88481100000001</c:v>
                </c:pt>
                <c:pt idx="198">
                  <c:v>302.88484099999999</c:v>
                </c:pt>
                <c:pt idx="199">
                  <c:v>302.88486699999999</c:v>
                </c:pt>
                <c:pt idx="200">
                  <c:v>302.88489600000003</c:v>
                </c:pt>
                <c:pt idx="201">
                  <c:v>302.88492100000002</c:v>
                </c:pt>
                <c:pt idx="202">
                  <c:v>302.884952</c:v>
                </c:pt>
                <c:pt idx="203">
                  <c:v>302.88498199999998</c:v>
                </c:pt>
                <c:pt idx="204">
                  <c:v>302.88501300000001</c:v>
                </c:pt>
                <c:pt idx="205">
                  <c:v>302.88503900000001</c:v>
                </c:pt>
                <c:pt idx="206">
                  <c:v>302.88506599999999</c:v>
                </c:pt>
                <c:pt idx="207">
                  <c:v>302.88509900000003</c:v>
                </c:pt>
                <c:pt idx="208">
                  <c:v>302.88512900000001</c:v>
                </c:pt>
                <c:pt idx="209">
                  <c:v>302.88515699999999</c:v>
                </c:pt>
                <c:pt idx="210">
                  <c:v>302.88518599999998</c:v>
                </c:pt>
                <c:pt idx="211">
                  <c:v>302.88521400000002</c:v>
                </c:pt>
                <c:pt idx="212">
                  <c:v>302.88523600000002</c:v>
                </c:pt>
                <c:pt idx="213">
                  <c:v>302.88525700000002</c:v>
                </c:pt>
                <c:pt idx="214">
                  <c:v>302.88527900000003</c:v>
                </c:pt>
                <c:pt idx="215">
                  <c:v>302.88530700000001</c:v>
                </c:pt>
                <c:pt idx="216">
                  <c:v>302.88533200000001</c:v>
                </c:pt>
                <c:pt idx="217">
                  <c:v>302.88535400000001</c:v>
                </c:pt>
                <c:pt idx="218">
                  <c:v>302.885378</c:v>
                </c:pt>
                <c:pt idx="219">
                  <c:v>302.88539900000001</c:v>
                </c:pt>
                <c:pt idx="220">
                  <c:v>302.88541700000002</c:v>
                </c:pt>
                <c:pt idx="221">
                  <c:v>302.88543600000003</c:v>
                </c:pt>
                <c:pt idx="222">
                  <c:v>302.88545900000003</c:v>
                </c:pt>
                <c:pt idx="223">
                  <c:v>302.88548600000001</c:v>
                </c:pt>
                <c:pt idx="224">
                  <c:v>302.88550900000001</c:v>
                </c:pt>
                <c:pt idx="225">
                  <c:v>302.88553100000001</c:v>
                </c:pt>
                <c:pt idx="226">
                  <c:v>302.88554499999998</c:v>
                </c:pt>
                <c:pt idx="227">
                  <c:v>302.885558</c:v>
                </c:pt>
                <c:pt idx="228">
                  <c:v>302.88556899999998</c:v>
                </c:pt>
                <c:pt idx="229">
                  <c:v>302.88557900000001</c:v>
                </c:pt>
                <c:pt idx="230">
                  <c:v>302.88559099999998</c:v>
                </c:pt>
                <c:pt idx="231">
                  <c:v>302.88560699999999</c:v>
                </c:pt>
                <c:pt idx="232">
                  <c:v>302.88561900000002</c:v>
                </c:pt>
                <c:pt idx="233">
                  <c:v>302.88562899999999</c:v>
                </c:pt>
                <c:pt idx="234">
                  <c:v>302.88563499999998</c:v>
                </c:pt>
                <c:pt idx="235">
                  <c:v>302.88564400000001</c:v>
                </c:pt>
                <c:pt idx="236">
                  <c:v>302.885651</c:v>
                </c:pt>
                <c:pt idx="237">
                  <c:v>302.88565599999998</c:v>
                </c:pt>
                <c:pt idx="238">
                  <c:v>302.88566500000002</c:v>
                </c:pt>
                <c:pt idx="239">
                  <c:v>302.88566600000001</c:v>
                </c:pt>
                <c:pt idx="240">
                  <c:v>302.88567499999999</c:v>
                </c:pt>
                <c:pt idx="241">
                  <c:v>302.88568099999998</c:v>
                </c:pt>
                <c:pt idx="242">
                  <c:v>302.88568700000002</c:v>
                </c:pt>
                <c:pt idx="243">
                  <c:v>302.88569999999999</c:v>
                </c:pt>
                <c:pt idx="244">
                  <c:v>302.885716</c:v>
                </c:pt>
                <c:pt idx="245">
                  <c:v>302.88572900000003</c:v>
                </c:pt>
                <c:pt idx="246">
                  <c:v>302.885741</c:v>
                </c:pt>
                <c:pt idx="247">
                  <c:v>302.88575700000001</c:v>
                </c:pt>
                <c:pt idx="248">
                  <c:v>302.88577600000002</c:v>
                </c:pt>
                <c:pt idx="249">
                  <c:v>302.88579299999998</c:v>
                </c:pt>
                <c:pt idx="250">
                  <c:v>302.88581099999999</c:v>
                </c:pt>
                <c:pt idx="251">
                  <c:v>302.885829</c:v>
                </c:pt>
                <c:pt idx="252">
                  <c:v>302.88584900000001</c:v>
                </c:pt>
                <c:pt idx="253">
                  <c:v>302.88585799999998</c:v>
                </c:pt>
                <c:pt idx="254">
                  <c:v>302.885876</c:v>
                </c:pt>
                <c:pt idx="255">
                  <c:v>302.885897</c:v>
                </c:pt>
                <c:pt idx="256">
                  <c:v>302.88591600000001</c:v>
                </c:pt>
                <c:pt idx="257">
                  <c:v>302.88593300000002</c:v>
                </c:pt>
                <c:pt idx="258">
                  <c:v>302.88595099999998</c:v>
                </c:pt>
                <c:pt idx="259">
                  <c:v>302.885963</c:v>
                </c:pt>
                <c:pt idx="260">
                  <c:v>302.88597800000002</c:v>
                </c:pt>
                <c:pt idx="261">
                  <c:v>302.88598500000001</c:v>
                </c:pt>
                <c:pt idx="262">
                  <c:v>302.88600000000002</c:v>
                </c:pt>
                <c:pt idx="263">
                  <c:v>302.88601</c:v>
                </c:pt>
                <c:pt idx="264">
                  <c:v>302.88602400000002</c:v>
                </c:pt>
                <c:pt idx="265">
                  <c:v>302.88603699999999</c:v>
                </c:pt>
                <c:pt idx="266">
                  <c:v>302.88604900000001</c:v>
                </c:pt>
                <c:pt idx="267">
                  <c:v>302.88605999999999</c:v>
                </c:pt>
                <c:pt idx="268">
                  <c:v>302.88607000000002</c:v>
                </c:pt>
                <c:pt idx="269">
                  <c:v>302.88608199999999</c:v>
                </c:pt>
                <c:pt idx="270">
                  <c:v>302.88608799999997</c:v>
                </c:pt>
                <c:pt idx="271">
                  <c:v>302.886098</c:v>
                </c:pt>
                <c:pt idx="272">
                  <c:v>302.88611100000003</c:v>
                </c:pt>
                <c:pt idx="273">
                  <c:v>302.88612000000001</c:v>
                </c:pt>
                <c:pt idx="274">
                  <c:v>302.88612899999998</c:v>
                </c:pt>
                <c:pt idx="275">
                  <c:v>302.88613500000002</c:v>
                </c:pt>
                <c:pt idx="276">
                  <c:v>302.886145</c:v>
                </c:pt>
                <c:pt idx="277">
                  <c:v>302.88614899999999</c:v>
                </c:pt>
                <c:pt idx="278">
                  <c:v>302.88615199999998</c:v>
                </c:pt>
                <c:pt idx="279">
                  <c:v>302.88615600000003</c:v>
                </c:pt>
                <c:pt idx="280">
                  <c:v>302.88616000000002</c:v>
                </c:pt>
                <c:pt idx="281">
                  <c:v>302.88616300000001</c:v>
                </c:pt>
                <c:pt idx="282">
                  <c:v>302.88616000000002</c:v>
                </c:pt>
                <c:pt idx="283">
                  <c:v>302.88616200000001</c:v>
                </c:pt>
                <c:pt idx="284">
                  <c:v>302.88616100000002</c:v>
                </c:pt>
                <c:pt idx="285">
                  <c:v>302.88615600000003</c:v>
                </c:pt>
                <c:pt idx="286">
                  <c:v>302.88615600000003</c:v>
                </c:pt>
                <c:pt idx="287">
                  <c:v>302.886167</c:v>
                </c:pt>
                <c:pt idx="288">
                  <c:v>302.88617199999999</c:v>
                </c:pt>
                <c:pt idx="289">
                  <c:v>302.88618000000002</c:v>
                </c:pt>
                <c:pt idx="290">
                  <c:v>302.88618300000002</c:v>
                </c:pt>
                <c:pt idx="291">
                  <c:v>302.88619499999999</c:v>
                </c:pt>
                <c:pt idx="292">
                  <c:v>302.88619999999997</c:v>
                </c:pt>
                <c:pt idx="293">
                  <c:v>302.886214</c:v>
                </c:pt>
                <c:pt idx="294">
                  <c:v>302.88622800000002</c:v>
                </c:pt>
                <c:pt idx="295">
                  <c:v>302.88624399999998</c:v>
                </c:pt>
                <c:pt idx="296">
                  <c:v>302.88626299999999</c:v>
                </c:pt>
                <c:pt idx="297">
                  <c:v>302.886281</c:v>
                </c:pt>
                <c:pt idx="298">
                  <c:v>302.88629700000001</c:v>
                </c:pt>
                <c:pt idx="299">
                  <c:v>302.88631500000002</c:v>
                </c:pt>
                <c:pt idx="300">
                  <c:v>302.88633700000003</c:v>
                </c:pt>
                <c:pt idx="301">
                  <c:v>302.88635799999997</c:v>
                </c:pt>
                <c:pt idx="302">
                  <c:v>302.88637599999998</c:v>
                </c:pt>
                <c:pt idx="303">
                  <c:v>302.88639599999999</c:v>
                </c:pt>
                <c:pt idx="304">
                  <c:v>302.88641100000001</c:v>
                </c:pt>
                <c:pt idx="305">
                  <c:v>302.88642800000002</c:v>
                </c:pt>
                <c:pt idx="306">
                  <c:v>302.88644099999999</c:v>
                </c:pt>
                <c:pt idx="307">
                  <c:v>302.886459</c:v>
                </c:pt>
                <c:pt idx="308">
                  <c:v>302.88647500000002</c:v>
                </c:pt>
                <c:pt idx="309">
                  <c:v>302.88648699999999</c:v>
                </c:pt>
                <c:pt idx="310">
                  <c:v>302.88649600000002</c:v>
                </c:pt>
                <c:pt idx="311">
                  <c:v>302.88650799999999</c:v>
                </c:pt>
                <c:pt idx="312">
                  <c:v>302.88652200000001</c:v>
                </c:pt>
                <c:pt idx="313">
                  <c:v>302.88653499999998</c:v>
                </c:pt>
                <c:pt idx="314">
                  <c:v>302.886548</c:v>
                </c:pt>
                <c:pt idx="315">
                  <c:v>302.88656400000002</c:v>
                </c:pt>
                <c:pt idx="316">
                  <c:v>302.886574</c:v>
                </c:pt>
                <c:pt idx="317">
                  <c:v>302.88658199999998</c:v>
                </c:pt>
                <c:pt idx="318">
                  <c:v>302.88658700000002</c:v>
                </c:pt>
                <c:pt idx="319">
                  <c:v>302.88659200000001</c:v>
                </c:pt>
                <c:pt idx="320">
                  <c:v>302.88660499999997</c:v>
                </c:pt>
                <c:pt idx="321">
                  <c:v>302.88660599999997</c:v>
                </c:pt>
                <c:pt idx="322">
                  <c:v>302.886616</c:v>
                </c:pt>
                <c:pt idx="323">
                  <c:v>302.886617</c:v>
                </c:pt>
                <c:pt idx="324">
                  <c:v>302.886618</c:v>
                </c:pt>
                <c:pt idx="325">
                  <c:v>302.886616</c:v>
                </c:pt>
                <c:pt idx="326">
                  <c:v>302.886616</c:v>
                </c:pt>
                <c:pt idx="327">
                  <c:v>302.88661500000001</c:v>
                </c:pt>
                <c:pt idx="328">
                  <c:v>302.88661100000002</c:v>
                </c:pt>
                <c:pt idx="329">
                  <c:v>302.88661000000002</c:v>
                </c:pt>
                <c:pt idx="330">
                  <c:v>302.88660599999997</c:v>
                </c:pt>
                <c:pt idx="331">
                  <c:v>302.88660199999998</c:v>
                </c:pt>
                <c:pt idx="332">
                  <c:v>302.88659999999999</c:v>
                </c:pt>
                <c:pt idx="333">
                  <c:v>302.886595</c:v>
                </c:pt>
                <c:pt idx="334">
                  <c:v>302.886596</c:v>
                </c:pt>
                <c:pt idx="335">
                  <c:v>302.886596</c:v>
                </c:pt>
                <c:pt idx="336">
                  <c:v>302.88659799999999</c:v>
                </c:pt>
                <c:pt idx="337">
                  <c:v>302.88659999999999</c:v>
                </c:pt>
                <c:pt idx="338">
                  <c:v>302.88660199999998</c:v>
                </c:pt>
                <c:pt idx="339">
                  <c:v>302.88660700000003</c:v>
                </c:pt>
                <c:pt idx="340">
                  <c:v>302.886617</c:v>
                </c:pt>
                <c:pt idx="341">
                  <c:v>302.88662599999998</c:v>
                </c:pt>
                <c:pt idx="342">
                  <c:v>302.886639</c:v>
                </c:pt>
                <c:pt idx="343">
                  <c:v>302.88665200000003</c:v>
                </c:pt>
                <c:pt idx="344">
                  <c:v>302.886663</c:v>
                </c:pt>
                <c:pt idx="345">
                  <c:v>302.88667400000003</c:v>
                </c:pt>
                <c:pt idx="346">
                  <c:v>302.88668699999999</c:v>
                </c:pt>
                <c:pt idx="347">
                  <c:v>302.88669900000002</c:v>
                </c:pt>
                <c:pt idx="348">
                  <c:v>302.88671399999998</c:v>
                </c:pt>
                <c:pt idx="349">
                  <c:v>302.88673</c:v>
                </c:pt>
                <c:pt idx="350">
                  <c:v>302.88674400000002</c:v>
                </c:pt>
                <c:pt idx="351">
                  <c:v>302.88675999999998</c:v>
                </c:pt>
                <c:pt idx="352">
                  <c:v>302.88676700000002</c:v>
                </c:pt>
                <c:pt idx="353">
                  <c:v>302.886776</c:v>
                </c:pt>
                <c:pt idx="354">
                  <c:v>302.88678599999997</c:v>
                </c:pt>
                <c:pt idx="355">
                  <c:v>302.886799</c:v>
                </c:pt>
                <c:pt idx="356">
                  <c:v>302.88680699999998</c:v>
                </c:pt>
                <c:pt idx="357">
                  <c:v>302.88681200000002</c:v>
                </c:pt>
                <c:pt idx="358">
                  <c:v>302.88682399999999</c:v>
                </c:pt>
                <c:pt idx="359">
                  <c:v>302.88682899999998</c:v>
                </c:pt>
                <c:pt idx="360">
                  <c:v>302.88684000000001</c:v>
                </c:pt>
                <c:pt idx="361">
                  <c:v>302.88684699999999</c:v>
                </c:pt>
                <c:pt idx="362">
                  <c:v>302.88684999999998</c:v>
                </c:pt>
                <c:pt idx="363">
                  <c:v>302.886864</c:v>
                </c:pt>
                <c:pt idx="364">
                  <c:v>302.88687599999997</c:v>
                </c:pt>
                <c:pt idx="365">
                  <c:v>302.886886</c:v>
                </c:pt>
                <c:pt idx="366">
                  <c:v>302.88689399999998</c:v>
                </c:pt>
                <c:pt idx="367">
                  <c:v>302.88689900000003</c:v>
                </c:pt>
                <c:pt idx="368">
                  <c:v>302.88690400000002</c:v>
                </c:pt>
                <c:pt idx="369">
                  <c:v>302.886912</c:v>
                </c:pt>
                <c:pt idx="370">
                  <c:v>302.88691599999999</c:v>
                </c:pt>
                <c:pt idx="371">
                  <c:v>302.88691999999998</c:v>
                </c:pt>
                <c:pt idx="372">
                  <c:v>302.88691999999998</c:v>
                </c:pt>
                <c:pt idx="373">
                  <c:v>302.88691999999998</c:v>
                </c:pt>
                <c:pt idx="374">
                  <c:v>302.88692400000002</c:v>
                </c:pt>
                <c:pt idx="375">
                  <c:v>302.88692400000002</c:v>
                </c:pt>
                <c:pt idx="376">
                  <c:v>302.88692300000002</c:v>
                </c:pt>
                <c:pt idx="377">
                  <c:v>302.88692400000002</c:v>
                </c:pt>
                <c:pt idx="378">
                  <c:v>302.88692600000002</c:v>
                </c:pt>
                <c:pt idx="379">
                  <c:v>302.88692600000002</c:v>
                </c:pt>
                <c:pt idx="380">
                  <c:v>302.88692800000001</c:v>
                </c:pt>
                <c:pt idx="381">
                  <c:v>302.88693000000001</c:v>
                </c:pt>
                <c:pt idx="382">
                  <c:v>302.88693599999999</c:v>
                </c:pt>
                <c:pt idx="383">
                  <c:v>302.88694199999998</c:v>
                </c:pt>
                <c:pt idx="384">
                  <c:v>302.88695000000001</c:v>
                </c:pt>
                <c:pt idx="385">
                  <c:v>302.88695799999999</c:v>
                </c:pt>
                <c:pt idx="386">
                  <c:v>302.88697100000002</c:v>
                </c:pt>
                <c:pt idx="387">
                  <c:v>302.88698699999998</c:v>
                </c:pt>
                <c:pt idx="388">
                  <c:v>302.88699700000001</c:v>
                </c:pt>
                <c:pt idx="389">
                  <c:v>302.88701500000002</c:v>
                </c:pt>
                <c:pt idx="390">
                  <c:v>302.88702699999999</c:v>
                </c:pt>
                <c:pt idx="391">
                  <c:v>302.887044</c:v>
                </c:pt>
                <c:pt idx="392">
                  <c:v>302.88706100000002</c:v>
                </c:pt>
                <c:pt idx="393">
                  <c:v>302.88707499999998</c:v>
                </c:pt>
                <c:pt idx="394">
                  <c:v>302.88708600000001</c:v>
                </c:pt>
                <c:pt idx="395">
                  <c:v>302.88709899999998</c:v>
                </c:pt>
                <c:pt idx="396">
                  <c:v>302.887112</c:v>
                </c:pt>
                <c:pt idx="397">
                  <c:v>302.88712700000002</c:v>
                </c:pt>
                <c:pt idx="398">
                  <c:v>302.88713899999999</c:v>
                </c:pt>
                <c:pt idx="399">
                  <c:v>302.88715300000001</c:v>
                </c:pt>
                <c:pt idx="400">
                  <c:v>302.88716399999998</c:v>
                </c:pt>
                <c:pt idx="401">
                  <c:v>302.88717700000001</c:v>
                </c:pt>
                <c:pt idx="402">
                  <c:v>302.88718699999998</c:v>
                </c:pt>
                <c:pt idx="403">
                  <c:v>302.88719600000002</c:v>
                </c:pt>
                <c:pt idx="404">
                  <c:v>302.887203</c:v>
                </c:pt>
                <c:pt idx="405">
                  <c:v>302.88721399999997</c:v>
                </c:pt>
                <c:pt idx="406">
                  <c:v>302.88722300000001</c:v>
                </c:pt>
                <c:pt idx="407">
                  <c:v>302.88723099999999</c:v>
                </c:pt>
                <c:pt idx="408">
                  <c:v>302.88724000000002</c:v>
                </c:pt>
                <c:pt idx="409">
                  <c:v>302.88725199999999</c:v>
                </c:pt>
                <c:pt idx="410">
                  <c:v>302.88725599999998</c:v>
                </c:pt>
                <c:pt idx="411">
                  <c:v>302.88726600000001</c:v>
                </c:pt>
                <c:pt idx="412">
                  <c:v>302.88727299999999</c:v>
                </c:pt>
                <c:pt idx="413">
                  <c:v>302.88728700000001</c:v>
                </c:pt>
                <c:pt idx="414">
                  <c:v>302.88729499999999</c:v>
                </c:pt>
                <c:pt idx="415">
                  <c:v>302.88729699999999</c:v>
                </c:pt>
                <c:pt idx="416">
                  <c:v>302.88729699999999</c:v>
                </c:pt>
                <c:pt idx="417">
                  <c:v>302.88730099999998</c:v>
                </c:pt>
                <c:pt idx="418">
                  <c:v>302.88730299999997</c:v>
                </c:pt>
                <c:pt idx="419">
                  <c:v>302.88730600000002</c:v>
                </c:pt>
                <c:pt idx="420">
                  <c:v>302.88730900000002</c:v>
                </c:pt>
                <c:pt idx="421">
                  <c:v>302.88731200000001</c:v>
                </c:pt>
                <c:pt idx="422">
                  <c:v>302.887317</c:v>
                </c:pt>
                <c:pt idx="423">
                  <c:v>302.887315</c:v>
                </c:pt>
                <c:pt idx="424">
                  <c:v>302.88731200000001</c:v>
                </c:pt>
                <c:pt idx="425">
                  <c:v>302.887317</c:v>
                </c:pt>
                <c:pt idx="426">
                  <c:v>302.88732399999998</c:v>
                </c:pt>
                <c:pt idx="427">
                  <c:v>302.88732599999997</c:v>
                </c:pt>
                <c:pt idx="428">
                  <c:v>302.88733400000001</c:v>
                </c:pt>
                <c:pt idx="429">
                  <c:v>302.887337</c:v>
                </c:pt>
                <c:pt idx="430">
                  <c:v>302.88734199999999</c:v>
                </c:pt>
                <c:pt idx="431">
                  <c:v>302.88734699999998</c:v>
                </c:pt>
                <c:pt idx="432">
                  <c:v>302.88735600000001</c:v>
                </c:pt>
                <c:pt idx="433">
                  <c:v>302.88736499999999</c:v>
                </c:pt>
                <c:pt idx="434">
                  <c:v>302.88737800000001</c:v>
                </c:pt>
                <c:pt idx="435">
                  <c:v>302.88738799999999</c:v>
                </c:pt>
                <c:pt idx="436">
                  <c:v>302.88740300000001</c:v>
                </c:pt>
                <c:pt idx="437">
                  <c:v>302.88741399999998</c:v>
                </c:pt>
                <c:pt idx="438">
                  <c:v>302.88742400000001</c:v>
                </c:pt>
                <c:pt idx="439">
                  <c:v>302.88743699999998</c:v>
                </c:pt>
                <c:pt idx="440">
                  <c:v>302.887451</c:v>
                </c:pt>
                <c:pt idx="441">
                  <c:v>302.88745999999998</c:v>
                </c:pt>
                <c:pt idx="442">
                  <c:v>302.887473</c:v>
                </c:pt>
                <c:pt idx="443">
                  <c:v>302.88748500000003</c:v>
                </c:pt>
                <c:pt idx="444">
                  <c:v>302.887496</c:v>
                </c:pt>
                <c:pt idx="445">
                  <c:v>302.88751300000001</c:v>
                </c:pt>
                <c:pt idx="446">
                  <c:v>302.88752599999998</c:v>
                </c:pt>
                <c:pt idx="447">
                  <c:v>302.88753400000002</c:v>
                </c:pt>
                <c:pt idx="448">
                  <c:v>302.88754499999999</c:v>
                </c:pt>
                <c:pt idx="449">
                  <c:v>302.88755300000003</c:v>
                </c:pt>
                <c:pt idx="450">
                  <c:v>302.88756000000001</c:v>
                </c:pt>
                <c:pt idx="451">
                  <c:v>302.88756799999999</c:v>
                </c:pt>
                <c:pt idx="452">
                  <c:v>302.88757299999997</c:v>
                </c:pt>
                <c:pt idx="453">
                  <c:v>302.887586</c:v>
                </c:pt>
                <c:pt idx="454">
                  <c:v>302.88759599999997</c:v>
                </c:pt>
                <c:pt idx="455">
                  <c:v>302.88759499999998</c:v>
                </c:pt>
                <c:pt idx="456">
                  <c:v>302.88760300000001</c:v>
                </c:pt>
                <c:pt idx="457">
                  <c:v>302.88760600000001</c:v>
                </c:pt>
                <c:pt idx="458">
                  <c:v>302.88761</c:v>
                </c:pt>
                <c:pt idx="459">
                  <c:v>302.88761699999998</c:v>
                </c:pt>
                <c:pt idx="460">
                  <c:v>302.88762200000002</c:v>
                </c:pt>
                <c:pt idx="461">
                  <c:v>302.88762800000001</c:v>
                </c:pt>
                <c:pt idx="462">
                  <c:v>302.88763299999999</c:v>
                </c:pt>
                <c:pt idx="463">
                  <c:v>302.88764300000003</c:v>
                </c:pt>
                <c:pt idx="464">
                  <c:v>302.88764400000002</c:v>
                </c:pt>
                <c:pt idx="465">
                  <c:v>302.88764800000001</c:v>
                </c:pt>
                <c:pt idx="466">
                  <c:v>302.88764900000001</c:v>
                </c:pt>
                <c:pt idx="467">
                  <c:v>302.887653</c:v>
                </c:pt>
                <c:pt idx="468">
                  <c:v>302.88766199999998</c:v>
                </c:pt>
                <c:pt idx="469">
                  <c:v>302.88766399999997</c:v>
                </c:pt>
                <c:pt idx="470">
                  <c:v>302.88766600000002</c:v>
                </c:pt>
                <c:pt idx="471">
                  <c:v>302.88767000000001</c:v>
                </c:pt>
                <c:pt idx="472">
                  <c:v>302.88767200000001</c:v>
                </c:pt>
                <c:pt idx="473">
                  <c:v>302.88767899999999</c:v>
                </c:pt>
                <c:pt idx="474">
                  <c:v>302.88768399999998</c:v>
                </c:pt>
                <c:pt idx="475">
                  <c:v>302.88768399999998</c:v>
                </c:pt>
                <c:pt idx="476">
                  <c:v>302.88768900000002</c:v>
                </c:pt>
                <c:pt idx="477">
                  <c:v>302.88769600000001</c:v>
                </c:pt>
                <c:pt idx="478">
                  <c:v>302.88771200000002</c:v>
                </c:pt>
                <c:pt idx="479">
                  <c:v>302.88772299999999</c:v>
                </c:pt>
                <c:pt idx="480">
                  <c:v>302.88773600000002</c:v>
                </c:pt>
                <c:pt idx="481">
                  <c:v>302.88774899999999</c:v>
                </c:pt>
                <c:pt idx="482">
                  <c:v>302.887766</c:v>
                </c:pt>
                <c:pt idx="483">
                  <c:v>302.88778100000002</c:v>
                </c:pt>
                <c:pt idx="484">
                  <c:v>302.88779899999997</c:v>
                </c:pt>
                <c:pt idx="485">
                  <c:v>302.88781999999998</c:v>
                </c:pt>
                <c:pt idx="486">
                  <c:v>302.887834</c:v>
                </c:pt>
                <c:pt idx="487">
                  <c:v>302.88785100000001</c:v>
                </c:pt>
                <c:pt idx="488">
                  <c:v>302.88786800000003</c:v>
                </c:pt>
                <c:pt idx="489">
                  <c:v>302.88788299999999</c:v>
                </c:pt>
                <c:pt idx="490">
                  <c:v>302.88790399999999</c:v>
                </c:pt>
                <c:pt idx="491">
                  <c:v>302.88791800000001</c:v>
                </c:pt>
                <c:pt idx="492">
                  <c:v>302.88793099999998</c:v>
                </c:pt>
                <c:pt idx="493">
                  <c:v>302.88793700000002</c:v>
                </c:pt>
                <c:pt idx="494">
                  <c:v>302.88795399999998</c:v>
                </c:pt>
                <c:pt idx="495">
                  <c:v>302.88796300000001</c:v>
                </c:pt>
                <c:pt idx="496">
                  <c:v>302.88797599999998</c:v>
                </c:pt>
                <c:pt idx="497">
                  <c:v>302.88798300000002</c:v>
                </c:pt>
                <c:pt idx="498">
                  <c:v>302.88798600000001</c:v>
                </c:pt>
                <c:pt idx="499">
                  <c:v>302.88800099999997</c:v>
                </c:pt>
                <c:pt idx="500">
                  <c:v>302.888015</c:v>
                </c:pt>
                <c:pt idx="501">
                  <c:v>302.88802900000002</c:v>
                </c:pt>
                <c:pt idx="502">
                  <c:v>302.88803999999999</c:v>
                </c:pt>
                <c:pt idx="503">
                  <c:v>302.88804599999997</c:v>
                </c:pt>
                <c:pt idx="504">
                  <c:v>302.88805300000001</c:v>
                </c:pt>
                <c:pt idx="505">
                  <c:v>302.88806399999999</c:v>
                </c:pt>
                <c:pt idx="506">
                  <c:v>302.88807800000001</c:v>
                </c:pt>
                <c:pt idx="507">
                  <c:v>302.88808999999998</c:v>
                </c:pt>
                <c:pt idx="508">
                  <c:v>302.88809099999997</c:v>
                </c:pt>
                <c:pt idx="509">
                  <c:v>302.88809900000001</c:v>
                </c:pt>
                <c:pt idx="510">
                  <c:v>302.888105</c:v>
                </c:pt>
                <c:pt idx="511">
                  <c:v>302.88810999999998</c:v>
                </c:pt>
                <c:pt idx="512">
                  <c:v>302.88811399999997</c:v>
                </c:pt>
                <c:pt idx="513">
                  <c:v>302.88811600000002</c:v>
                </c:pt>
                <c:pt idx="514">
                  <c:v>302.88811900000002</c:v>
                </c:pt>
                <c:pt idx="515">
                  <c:v>302.88812300000001</c:v>
                </c:pt>
                <c:pt idx="516">
                  <c:v>302.888126</c:v>
                </c:pt>
                <c:pt idx="517">
                  <c:v>302.88813499999998</c:v>
                </c:pt>
                <c:pt idx="518">
                  <c:v>302.88814100000002</c:v>
                </c:pt>
                <c:pt idx="519">
                  <c:v>302.88815</c:v>
                </c:pt>
                <c:pt idx="520">
                  <c:v>302.88815499999998</c:v>
                </c:pt>
                <c:pt idx="521">
                  <c:v>302.88816600000001</c:v>
                </c:pt>
                <c:pt idx="522">
                  <c:v>302.88818199999997</c:v>
                </c:pt>
                <c:pt idx="523">
                  <c:v>302.88819899999999</c:v>
                </c:pt>
                <c:pt idx="524">
                  <c:v>302.888214</c:v>
                </c:pt>
                <c:pt idx="525">
                  <c:v>302.88823600000001</c:v>
                </c:pt>
                <c:pt idx="526">
                  <c:v>302.888261</c:v>
                </c:pt>
                <c:pt idx="527">
                  <c:v>302.88828999999998</c:v>
                </c:pt>
                <c:pt idx="528">
                  <c:v>302.88831499999998</c:v>
                </c:pt>
                <c:pt idx="529">
                  <c:v>302.88833499999998</c:v>
                </c:pt>
                <c:pt idx="530">
                  <c:v>302.88836199999997</c:v>
                </c:pt>
                <c:pt idx="531">
                  <c:v>302.88838399999997</c:v>
                </c:pt>
                <c:pt idx="532">
                  <c:v>302.88841300000001</c:v>
                </c:pt>
                <c:pt idx="533">
                  <c:v>302.88843300000002</c:v>
                </c:pt>
                <c:pt idx="534">
                  <c:v>302.88846000000001</c:v>
                </c:pt>
                <c:pt idx="535">
                  <c:v>302.888485</c:v>
                </c:pt>
                <c:pt idx="536">
                  <c:v>302.888507</c:v>
                </c:pt>
                <c:pt idx="537">
                  <c:v>302.888532</c:v>
                </c:pt>
                <c:pt idx="538">
                  <c:v>302.88856099999998</c:v>
                </c:pt>
                <c:pt idx="539">
                  <c:v>302.88858299999998</c:v>
                </c:pt>
                <c:pt idx="540">
                  <c:v>302.88861000000003</c:v>
                </c:pt>
                <c:pt idx="541">
                  <c:v>302.88862799999998</c:v>
                </c:pt>
                <c:pt idx="542">
                  <c:v>302.88865500000003</c:v>
                </c:pt>
                <c:pt idx="543">
                  <c:v>302.88868300000001</c:v>
                </c:pt>
                <c:pt idx="544">
                  <c:v>302.88871499999999</c:v>
                </c:pt>
                <c:pt idx="545">
                  <c:v>302.88874199999998</c:v>
                </c:pt>
                <c:pt idx="546">
                  <c:v>302.88877200000002</c:v>
                </c:pt>
                <c:pt idx="547">
                  <c:v>302.888802</c:v>
                </c:pt>
                <c:pt idx="548">
                  <c:v>302.88882899999999</c:v>
                </c:pt>
                <c:pt idx="549">
                  <c:v>302.88885699999997</c:v>
                </c:pt>
                <c:pt idx="550">
                  <c:v>302.88888300000002</c:v>
                </c:pt>
                <c:pt idx="551">
                  <c:v>302.88891000000001</c:v>
                </c:pt>
                <c:pt idx="552">
                  <c:v>302.888936</c:v>
                </c:pt>
                <c:pt idx="553">
                  <c:v>302.88896199999999</c:v>
                </c:pt>
                <c:pt idx="554">
                  <c:v>302.88898899999998</c:v>
                </c:pt>
                <c:pt idx="555">
                  <c:v>302.88901800000002</c:v>
                </c:pt>
                <c:pt idx="556">
                  <c:v>302.88903900000003</c:v>
                </c:pt>
                <c:pt idx="557">
                  <c:v>302.88906100000003</c:v>
                </c:pt>
                <c:pt idx="558">
                  <c:v>302.88909100000001</c:v>
                </c:pt>
                <c:pt idx="559">
                  <c:v>302.889118</c:v>
                </c:pt>
                <c:pt idx="560">
                  <c:v>302.88914199999999</c:v>
                </c:pt>
                <c:pt idx="561">
                  <c:v>302.88917300000003</c:v>
                </c:pt>
                <c:pt idx="562">
                  <c:v>302.88920100000001</c:v>
                </c:pt>
                <c:pt idx="563">
                  <c:v>302.88923799999998</c:v>
                </c:pt>
                <c:pt idx="564">
                  <c:v>302.88927100000001</c:v>
                </c:pt>
                <c:pt idx="565">
                  <c:v>302.88931000000002</c:v>
                </c:pt>
                <c:pt idx="566">
                  <c:v>302.88934999999998</c:v>
                </c:pt>
                <c:pt idx="567">
                  <c:v>302.889386</c:v>
                </c:pt>
                <c:pt idx="568">
                  <c:v>302.88942800000001</c:v>
                </c:pt>
                <c:pt idx="569">
                  <c:v>302.889478</c:v>
                </c:pt>
                <c:pt idx="570">
                  <c:v>302.88952699999999</c:v>
                </c:pt>
                <c:pt idx="571">
                  <c:v>302.889591</c:v>
                </c:pt>
                <c:pt idx="572">
                  <c:v>302.88965100000001</c:v>
                </c:pt>
                <c:pt idx="573">
                  <c:v>302.88971500000002</c:v>
                </c:pt>
                <c:pt idx="574">
                  <c:v>302.88977699999998</c:v>
                </c:pt>
                <c:pt idx="575">
                  <c:v>302.88984799999997</c:v>
                </c:pt>
                <c:pt idx="576">
                  <c:v>302.88991499999997</c:v>
                </c:pt>
                <c:pt idx="577">
                  <c:v>302.88998299999997</c:v>
                </c:pt>
                <c:pt idx="578">
                  <c:v>302.89005800000001</c:v>
                </c:pt>
                <c:pt idx="579">
                  <c:v>302.890129</c:v>
                </c:pt>
                <c:pt idx="580">
                  <c:v>302.89020599999998</c:v>
                </c:pt>
                <c:pt idx="581">
                  <c:v>302.890288</c:v>
                </c:pt>
                <c:pt idx="582">
                  <c:v>302.89037000000002</c:v>
                </c:pt>
                <c:pt idx="583">
                  <c:v>302.89045399999998</c:v>
                </c:pt>
                <c:pt idx="584">
                  <c:v>302.89053899999999</c:v>
                </c:pt>
                <c:pt idx="585">
                  <c:v>302.89062699999999</c:v>
                </c:pt>
                <c:pt idx="586">
                  <c:v>302.89071999999999</c:v>
                </c:pt>
                <c:pt idx="587">
                  <c:v>302.89082200000001</c:v>
                </c:pt>
                <c:pt idx="588">
                  <c:v>302.89092199999999</c:v>
                </c:pt>
                <c:pt idx="589">
                  <c:v>302.89102700000001</c:v>
                </c:pt>
                <c:pt idx="590">
                  <c:v>302.89112899999998</c:v>
                </c:pt>
                <c:pt idx="591">
                  <c:v>302.89123000000001</c:v>
                </c:pt>
                <c:pt idx="592">
                  <c:v>302.89133800000002</c:v>
                </c:pt>
                <c:pt idx="593">
                  <c:v>302.89144800000003</c:v>
                </c:pt>
                <c:pt idx="594">
                  <c:v>302.89155899999997</c:v>
                </c:pt>
                <c:pt idx="595">
                  <c:v>302.89166999999998</c:v>
                </c:pt>
                <c:pt idx="596">
                  <c:v>302.89178399999997</c:v>
                </c:pt>
                <c:pt idx="597">
                  <c:v>302.89214700000002</c:v>
                </c:pt>
                <c:pt idx="598">
                  <c:v>302.89226100000002</c:v>
                </c:pt>
                <c:pt idx="599">
                  <c:v>302.89236199999999</c:v>
                </c:pt>
                <c:pt idx="600">
                  <c:v>302.89246300000002</c:v>
                </c:pt>
                <c:pt idx="601">
                  <c:v>302.89256599999999</c:v>
                </c:pt>
                <c:pt idx="602">
                  <c:v>302.89267899999999</c:v>
                </c:pt>
                <c:pt idx="603">
                  <c:v>302.89279099999999</c:v>
                </c:pt>
                <c:pt idx="604">
                  <c:v>302.89290999999997</c:v>
                </c:pt>
                <c:pt idx="605">
                  <c:v>302.893035</c:v>
                </c:pt>
                <c:pt idx="606">
                  <c:v>302.89315900000003</c:v>
                </c:pt>
                <c:pt idx="607">
                  <c:v>302.89328899999998</c:v>
                </c:pt>
                <c:pt idx="608">
                  <c:v>302.89339899999999</c:v>
                </c:pt>
                <c:pt idx="609">
                  <c:v>302.89357799999999</c:v>
                </c:pt>
                <c:pt idx="610">
                  <c:v>302.89373999999998</c:v>
                </c:pt>
                <c:pt idx="611">
                  <c:v>302.89390700000001</c:v>
                </c:pt>
                <c:pt idx="612">
                  <c:v>302.894071</c:v>
                </c:pt>
                <c:pt idx="613">
                  <c:v>302.89424200000002</c:v>
                </c:pt>
                <c:pt idx="614">
                  <c:v>302.89443399999999</c:v>
                </c:pt>
                <c:pt idx="615">
                  <c:v>302.89463899999998</c:v>
                </c:pt>
                <c:pt idx="616">
                  <c:v>302.894857</c:v>
                </c:pt>
                <c:pt idx="617">
                  <c:v>302.89508000000001</c:v>
                </c:pt>
                <c:pt idx="618">
                  <c:v>302.89531599999998</c:v>
                </c:pt>
                <c:pt idx="619">
                  <c:v>302.89555200000001</c:v>
                </c:pt>
                <c:pt idx="620">
                  <c:v>302.89579099999997</c:v>
                </c:pt>
                <c:pt idx="621">
                  <c:v>302.89605299999999</c:v>
                </c:pt>
                <c:pt idx="622">
                  <c:v>302.89634599999999</c:v>
                </c:pt>
                <c:pt idx="623">
                  <c:v>302.89664800000003</c:v>
                </c:pt>
                <c:pt idx="624">
                  <c:v>302.89699400000001</c:v>
                </c:pt>
                <c:pt idx="625">
                  <c:v>302.89736399999998</c:v>
                </c:pt>
                <c:pt idx="626">
                  <c:v>302.89774999999997</c:v>
                </c:pt>
                <c:pt idx="627">
                  <c:v>302.89817499999998</c:v>
                </c:pt>
                <c:pt idx="628">
                  <c:v>302.89861999999999</c:v>
                </c:pt>
                <c:pt idx="629">
                  <c:v>302.899111</c:v>
                </c:pt>
                <c:pt idx="630">
                  <c:v>302.89964500000002</c:v>
                </c:pt>
                <c:pt idx="631">
                  <c:v>302.90020900000002</c:v>
                </c:pt>
                <c:pt idx="632">
                  <c:v>302.9008</c:v>
                </c:pt>
                <c:pt idx="633">
                  <c:v>302.90140500000001</c:v>
                </c:pt>
                <c:pt idx="634">
                  <c:v>302.90207600000002</c:v>
                </c:pt>
                <c:pt idx="635">
                  <c:v>302.90284000000003</c:v>
                </c:pt>
                <c:pt idx="636">
                  <c:v>302.90367700000002</c:v>
                </c:pt>
                <c:pt idx="637">
                  <c:v>302.90456899999998</c:v>
                </c:pt>
                <c:pt idx="638">
                  <c:v>302.90558099999998</c:v>
                </c:pt>
                <c:pt idx="639">
                  <c:v>302.90660800000001</c:v>
                </c:pt>
                <c:pt idx="640">
                  <c:v>302.90774699999997</c:v>
                </c:pt>
                <c:pt idx="641">
                  <c:v>302.90895999999998</c:v>
                </c:pt>
                <c:pt idx="642">
                  <c:v>302.91033800000002</c:v>
                </c:pt>
                <c:pt idx="643">
                  <c:v>302.91182500000002</c:v>
                </c:pt>
                <c:pt idx="644">
                  <c:v>302.91335700000002</c:v>
                </c:pt>
                <c:pt idx="645">
                  <c:v>302.91493300000002</c:v>
                </c:pt>
                <c:pt idx="646">
                  <c:v>302.916563</c:v>
                </c:pt>
                <c:pt idx="647">
                  <c:v>302.91825599999999</c:v>
                </c:pt>
                <c:pt idx="648">
                  <c:v>302.92001599999998</c:v>
                </c:pt>
                <c:pt idx="649">
                  <c:v>302.921852</c:v>
                </c:pt>
                <c:pt idx="650">
                  <c:v>302.92374699999999</c:v>
                </c:pt>
                <c:pt idx="651">
                  <c:v>302.92567200000002</c:v>
                </c:pt>
                <c:pt idx="652">
                  <c:v>302.92765200000002</c:v>
                </c:pt>
                <c:pt idx="653">
                  <c:v>302.92972200000003</c:v>
                </c:pt>
                <c:pt idx="654">
                  <c:v>302.931805</c:v>
                </c:pt>
                <c:pt idx="655">
                  <c:v>302.93393900000001</c:v>
                </c:pt>
                <c:pt idx="656">
                  <c:v>302.93612000000002</c:v>
                </c:pt>
                <c:pt idx="657">
                  <c:v>302.93834299999997</c:v>
                </c:pt>
                <c:pt idx="658">
                  <c:v>302.94061399999998</c:v>
                </c:pt>
                <c:pt idx="659">
                  <c:v>302.94290599999999</c:v>
                </c:pt>
                <c:pt idx="660">
                  <c:v>302.945267</c:v>
                </c:pt>
                <c:pt idx="661">
                  <c:v>302.94777900000003</c:v>
                </c:pt>
                <c:pt idx="662">
                  <c:v>302.95038699999998</c:v>
                </c:pt>
                <c:pt idx="663">
                  <c:v>302.95302800000002</c:v>
                </c:pt>
                <c:pt idx="664">
                  <c:v>302.95565399999998</c:v>
                </c:pt>
                <c:pt idx="665">
                  <c:v>302.958214</c:v>
                </c:pt>
                <c:pt idx="666">
                  <c:v>302.96074800000002</c:v>
                </c:pt>
                <c:pt idx="667">
                  <c:v>302.96330999999998</c:v>
                </c:pt>
                <c:pt idx="668">
                  <c:v>302.96590700000002</c:v>
                </c:pt>
                <c:pt idx="669">
                  <c:v>302.96851800000002</c:v>
                </c:pt>
                <c:pt idx="670">
                  <c:v>302.971113</c:v>
                </c:pt>
                <c:pt idx="671">
                  <c:v>302.97369600000002</c:v>
                </c:pt>
                <c:pt idx="672">
                  <c:v>302.97620599999999</c:v>
                </c:pt>
                <c:pt idx="673">
                  <c:v>302.978701</c:v>
                </c:pt>
                <c:pt idx="674">
                  <c:v>302.98123199999998</c:v>
                </c:pt>
                <c:pt idx="675">
                  <c:v>302.98380500000002</c:v>
                </c:pt>
                <c:pt idx="676">
                  <c:v>302.98646600000001</c:v>
                </c:pt>
                <c:pt idx="677">
                  <c:v>302.98917699999998</c:v>
                </c:pt>
                <c:pt idx="678">
                  <c:v>302.99188700000002</c:v>
                </c:pt>
                <c:pt idx="679">
                  <c:v>302.994665</c:v>
                </c:pt>
                <c:pt idx="680">
                  <c:v>302.99753199999998</c:v>
                </c:pt>
                <c:pt idx="681">
                  <c:v>303.00050299999998</c:v>
                </c:pt>
                <c:pt idx="682">
                  <c:v>303.00358499999999</c:v>
                </c:pt>
                <c:pt idx="683">
                  <c:v>303.00673</c:v>
                </c:pt>
                <c:pt idx="684">
                  <c:v>303.00986</c:v>
                </c:pt>
                <c:pt idx="685">
                  <c:v>303.01302299999998</c:v>
                </c:pt>
                <c:pt idx="686">
                  <c:v>303.01634799999999</c:v>
                </c:pt>
                <c:pt idx="687">
                  <c:v>303.019835</c:v>
                </c:pt>
                <c:pt idx="688">
                  <c:v>303.02353699999998</c:v>
                </c:pt>
                <c:pt idx="689">
                  <c:v>303.027514</c:v>
                </c:pt>
                <c:pt idx="690">
                  <c:v>303.03178600000001</c:v>
                </c:pt>
                <c:pt idx="691">
                  <c:v>303.03636999999998</c:v>
                </c:pt>
                <c:pt idx="692">
                  <c:v>303.04144400000001</c:v>
                </c:pt>
                <c:pt idx="693">
                  <c:v>303.04730599999999</c:v>
                </c:pt>
                <c:pt idx="694">
                  <c:v>303.05425600000001</c:v>
                </c:pt>
                <c:pt idx="695">
                  <c:v>303.06312200000002</c:v>
                </c:pt>
                <c:pt idx="696">
                  <c:v>303.07497999999998</c:v>
                </c:pt>
                <c:pt idx="697">
                  <c:v>303.45393000000001</c:v>
                </c:pt>
                <c:pt idx="698">
                  <c:v>303.59014400000001</c:v>
                </c:pt>
                <c:pt idx="699">
                  <c:v>303.68512900000002</c:v>
                </c:pt>
                <c:pt idx="700">
                  <c:v>303.77883500000002</c:v>
                </c:pt>
                <c:pt idx="701">
                  <c:v>303.87121999999999</c:v>
                </c:pt>
                <c:pt idx="702">
                  <c:v>304.32768199999998</c:v>
                </c:pt>
                <c:pt idx="703">
                  <c:v>304.50523700000002</c:v>
                </c:pt>
                <c:pt idx="704">
                  <c:v>304.593255</c:v>
                </c:pt>
                <c:pt idx="705">
                  <c:v>304.68008400000002</c:v>
                </c:pt>
                <c:pt idx="706">
                  <c:v>304.76568099999997</c:v>
                </c:pt>
                <c:pt idx="707">
                  <c:v>305.18806699999999</c:v>
                </c:pt>
                <c:pt idx="708">
                  <c:v>305.35250000000002</c:v>
                </c:pt>
                <c:pt idx="709">
                  <c:v>305.43323400000003</c:v>
                </c:pt>
                <c:pt idx="710">
                  <c:v>305.51297799999998</c:v>
                </c:pt>
                <c:pt idx="711">
                  <c:v>305.59198800000001</c:v>
                </c:pt>
                <c:pt idx="712">
                  <c:v>305.98316599999998</c:v>
                </c:pt>
                <c:pt idx="713">
                  <c:v>306.133466</c:v>
                </c:pt>
                <c:pt idx="714">
                  <c:v>306.20648699999998</c:v>
                </c:pt>
                <c:pt idx="715">
                  <c:v>306.27850000000001</c:v>
                </c:pt>
                <c:pt idx="716">
                  <c:v>306.349897</c:v>
                </c:pt>
                <c:pt idx="717">
                  <c:v>306.42030399999999</c:v>
                </c:pt>
                <c:pt idx="718">
                  <c:v>306.83633099999997</c:v>
                </c:pt>
                <c:pt idx="719">
                  <c:v>306.96507600000001</c:v>
                </c:pt>
                <c:pt idx="720">
                  <c:v>307.02755500000001</c:v>
                </c:pt>
                <c:pt idx="721">
                  <c:v>307.089088</c:v>
                </c:pt>
                <c:pt idx="722">
                  <c:v>307.149632</c:v>
                </c:pt>
                <c:pt idx="723">
                  <c:v>307.208956</c:v>
                </c:pt>
                <c:pt idx="724">
                  <c:v>307.55921899999998</c:v>
                </c:pt>
                <c:pt idx="725">
                  <c:v>307.66919300000001</c:v>
                </c:pt>
                <c:pt idx="726">
                  <c:v>307.72320999999999</c:v>
                </c:pt>
                <c:pt idx="727">
                  <c:v>307.77607899999998</c:v>
                </c:pt>
                <c:pt idx="728">
                  <c:v>307.828283</c:v>
                </c:pt>
                <c:pt idx="729">
                  <c:v>307.87979899999999</c:v>
                </c:pt>
                <c:pt idx="730">
                  <c:v>307.93074799999999</c:v>
                </c:pt>
                <c:pt idx="731">
                  <c:v>308.28297300000003</c:v>
                </c:pt>
                <c:pt idx="732">
                  <c:v>308.37729000000002</c:v>
                </c:pt>
                <c:pt idx="733">
                  <c:v>308.422754</c:v>
                </c:pt>
                <c:pt idx="734">
                  <c:v>308.46764899999999</c:v>
                </c:pt>
                <c:pt idx="735">
                  <c:v>308.512182</c:v>
                </c:pt>
                <c:pt idx="736">
                  <c:v>308.55614300000002</c:v>
                </c:pt>
                <c:pt idx="737">
                  <c:v>308.59966100000003</c:v>
                </c:pt>
                <c:pt idx="738">
                  <c:v>308.64271000000002</c:v>
                </c:pt>
                <c:pt idx="739">
                  <c:v>308.98375399999998</c:v>
                </c:pt>
                <c:pt idx="740">
                  <c:v>309.065517</c:v>
                </c:pt>
                <c:pt idx="741">
                  <c:v>309.10689600000001</c:v>
                </c:pt>
                <c:pt idx="742">
                  <c:v>309.14814899999999</c:v>
                </c:pt>
                <c:pt idx="743">
                  <c:v>309.18949300000003</c:v>
                </c:pt>
                <c:pt idx="744">
                  <c:v>309.23051400000003</c:v>
                </c:pt>
                <c:pt idx="745">
                  <c:v>309.271143</c:v>
                </c:pt>
                <c:pt idx="746">
                  <c:v>309.31155699999999</c:v>
                </c:pt>
                <c:pt idx="747">
                  <c:v>309.351921</c:v>
                </c:pt>
                <c:pt idx="748">
                  <c:v>309.71457199999998</c:v>
                </c:pt>
                <c:pt idx="749">
                  <c:v>309.79323199999999</c:v>
                </c:pt>
                <c:pt idx="750">
                  <c:v>309.83230400000002</c:v>
                </c:pt>
                <c:pt idx="751">
                  <c:v>309.87081699999999</c:v>
                </c:pt>
                <c:pt idx="752">
                  <c:v>309.90856600000001</c:v>
                </c:pt>
                <c:pt idx="753">
                  <c:v>309.945021</c:v>
                </c:pt>
                <c:pt idx="754">
                  <c:v>309.98060400000003</c:v>
                </c:pt>
                <c:pt idx="755">
                  <c:v>310.01548100000002</c:v>
                </c:pt>
                <c:pt idx="756">
                  <c:v>310.04953799999998</c:v>
                </c:pt>
                <c:pt idx="757">
                  <c:v>310.08263599999998</c:v>
                </c:pt>
                <c:pt idx="758">
                  <c:v>310.11486400000001</c:v>
                </c:pt>
                <c:pt idx="759">
                  <c:v>310.46152599999999</c:v>
                </c:pt>
                <c:pt idx="760">
                  <c:v>310.51634899999999</c:v>
                </c:pt>
                <c:pt idx="761">
                  <c:v>310.54303900000002</c:v>
                </c:pt>
                <c:pt idx="762">
                  <c:v>310.56912799999998</c:v>
                </c:pt>
                <c:pt idx="763">
                  <c:v>310.59427399999998</c:v>
                </c:pt>
                <c:pt idx="764">
                  <c:v>310.61871500000001</c:v>
                </c:pt>
                <c:pt idx="765">
                  <c:v>310.64279599999998</c:v>
                </c:pt>
                <c:pt idx="766">
                  <c:v>310.66665699999999</c:v>
                </c:pt>
                <c:pt idx="767">
                  <c:v>310.690245</c:v>
                </c:pt>
                <c:pt idx="768">
                  <c:v>310.71348899999998</c:v>
                </c:pt>
                <c:pt idx="769">
                  <c:v>310.73645699999997</c:v>
                </c:pt>
                <c:pt idx="770">
                  <c:v>310.75909999999999</c:v>
                </c:pt>
                <c:pt idx="771">
                  <c:v>310.781499</c:v>
                </c:pt>
                <c:pt idx="772">
                  <c:v>310.80349999999999</c:v>
                </c:pt>
                <c:pt idx="773">
                  <c:v>310.82508300000001</c:v>
                </c:pt>
                <c:pt idx="774">
                  <c:v>311.143351</c:v>
                </c:pt>
                <c:pt idx="775">
                  <c:v>311.17791399999999</c:v>
                </c:pt>
                <c:pt idx="776">
                  <c:v>311.19443699999999</c:v>
                </c:pt>
                <c:pt idx="777">
                  <c:v>311.211388</c:v>
                </c:pt>
                <c:pt idx="778">
                  <c:v>311.22953699999999</c:v>
                </c:pt>
                <c:pt idx="779">
                  <c:v>311.24858799999998</c:v>
                </c:pt>
                <c:pt idx="780">
                  <c:v>311.26848899999999</c:v>
                </c:pt>
                <c:pt idx="781">
                  <c:v>311.28888499999999</c:v>
                </c:pt>
                <c:pt idx="782">
                  <c:v>311.30953699999998</c:v>
                </c:pt>
                <c:pt idx="783">
                  <c:v>311.33036800000002</c:v>
                </c:pt>
                <c:pt idx="784">
                  <c:v>311.35127699999998</c:v>
                </c:pt>
                <c:pt idx="785">
                  <c:v>311.37246099999999</c:v>
                </c:pt>
                <c:pt idx="786">
                  <c:v>311.393958</c:v>
                </c:pt>
                <c:pt idx="787">
                  <c:v>311.41546499999998</c:v>
                </c:pt>
                <c:pt idx="788">
                  <c:v>311.43676499999998</c:v>
                </c:pt>
                <c:pt idx="789">
                  <c:v>311.752408</c:v>
                </c:pt>
                <c:pt idx="790">
                  <c:v>311.78925299999997</c:v>
                </c:pt>
                <c:pt idx="791">
                  <c:v>311.80706400000003</c:v>
                </c:pt>
                <c:pt idx="792">
                  <c:v>311.82426099999998</c:v>
                </c:pt>
                <c:pt idx="793">
                  <c:v>311.84109000000001</c:v>
                </c:pt>
                <c:pt idx="794">
                  <c:v>311.85740500000003</c:v>
                </c:pt>
                <c:pt idx="795">
                  <c:v>311.87310500000001</c:v>
                </c:pt>
                <c:pt idx="796">
                  <c:v>311.888353</c:v>
                </c:pt>
                <c:pt idx="797">
                  <c:v>311.90310199999999</c:v>
                </c:pt>
                <c:pt idx="798">
                  <c:v>311.91757799999999</c:v>
                </c:pt>
                <c:pt idx="799">
                  <c:v>311.93199199999998</c:v>
                </c:pt>
                <c:pt idx="800">
                  <c:v>311.94615599999997</c:v>
                </c:pt>
                <c:pt idx="801">
                  <c:v>311.960059</c:v>
                </c:pt>
                <c:pt idx="802">
                  <c:v>311.97375699999998</c:v>
                </c:pt>
                <c:pt idx="803">
                  <c:v>311.98726799999997</c:v>
                </c:pt>
                <c:pt idx="804">
                  <c:v>312.000497</c:v>
                </c:pt>
                <c:pt idx="805">
                  <c:v>312.01351699999998</c:v>
                </c:pt>
                <c:pt idx="806">
                  <c:v>312.02641</c:v>
                </c:pt>
                <c:pt idx="807">
                  <c:v>312.03916900000002</c:v>
                </c:pt>
                <c:pt idx="808">
                  <c:v>312.05175200000002</c:v>
                </c:pt>
                <c:pt idx="809">
                  <c:v>312.06414599999999</c:v>
                </c:pt>
                <c:pt idx="810">
                  <c:v>312.076301</c:v>
                </c:pt>
                <c:pt idx="811">
                  <c:v>312.08833700000002</c:v>
                </c:pt>
                <c:pt idx="812">
                  <c:v>312.100323</c:v>
                </c:pt>
                <c:pt idx="813">
                  <c:v>312.112189</c:v>
                </c:pt>
                <c:pt idx="814">
                  <c:v>312.12394699999999</c:v>
                </c:pt>
                <c:pt idx="815">
                  <c:v>312.135606</c:v>
                </c:pt>
                <c:pt idx="816">
                  <c:v>312.448734</c:v>
                </c:pt>
                <c:pt idx="817">
                  <c:v>312.47170599999998</c:v>
                </c:pt>
                <c:pt idx="818">
                  <c:v>312.48379799999998</c:v>
                </c:pt>
                <c:pt idx="819">
                  <c:v>312.49566299999998</c:v>
                </c:pt>
                <c:pt idx="820">
                  <c:v>312.50755800000002</c:v>
                </c:pt>
                <c:pt idx="821">
                  <c:v>312.51951300000002</c:v>
                </c:pt>
                <c:pt idx="822">
                  <c:v>312.531612</c:v>
                </c:pt>
                <c:pt idx="823">
                  <c:v>312.54357199999998</c:v>
                </c:pt>
                <c:pt idx="824">
                  <c:v>312.55541799999997</c:v>
                </c:pt>
                <c:pt idx="825">
                  <c:v>312.56716399999999</c:v>
                </c:pt>
                <c:pt idx="826">
                  <c:v>312.578484</c:v>
                </c:pt>
                <c:pt idx="827">
                  <c:v>312.589294</c:v>
                </c:pt>
                <c:pt idx="828">
                  <c:v>312.59961900000002</c:v>
                </c:pt>
                <c:pt idx="829">
                  <c:v>312.609399</c:v>
                </c:pt>
                <c:pt idx="830">
                  <c:v>312.618629</c:v>
                </c:pt>
                <c:pt idx="831">
                  <c:v>312.62737700000002</c:v>
                </c:pt>
                <c:pt idx="832">
                  <c:v>312.63566200000002</c:v>
                </c:pt>
                <c:pt idx="833">
                  <c:v>312.64358399999998</c:v>
                </c:pt>
                <c:pt idx="834">
                  <c:v>312.65125899999998</c:v>
                </c:pt>
                <c:pt idx="835">
                  <c:v>312.65860900000001</c:v>
                </c:pt>
                <c:pt idx="836">
                  <c:v>312.66560199999998</c:v>
                </c:pt>
                <c:pt idx="837">
                  <c:v>312.672326</c:v>
                </c:pt>
                <c:pt idx="838">
                  <c:v>312.67878899999999</c:v>
                </c:pt>
                <c:pt idx="839">
                  <c:v>312.68501900000001</c:v>
                </c:pt>
                <c:pt idx="840">
                  <c:v>312.69098700000001</c:v>
                </c:pt>
                <c:pt idx="841">
                  <c:v>312.69671199999999</c:v>
                </c:pt>
                <c:pt idx="842">
                  <c:v>312.70224899999999</c:v>
                </c:pt>
                <c:pt idx="843">
                  <c:v>312.70760300000001</c:v>
                </c:pt>
                <c:pt idx="844">
                  <c:v>312.712807</c:v>
                </c:pt>
                <c:pt idx="845">
                  <c:v>312.71787599999999</c:v>
                </c:pt>
                <c:pt idx="846">
                  <c:v>312.72283299999998</c:v>
                </c:pt>
                <c:pt idx="847">
                  <c:v>312.736267</c:v>
                </c:pt>
                <c:pt idx="848">
                  <c:v>312.74920400000002</c:v>
                </c:pt>
                <c:pt idx="849">
                  <c:v>312.76167600000002</c:v>
                </c:pt>
                <c:pt idx="850">
                  <c:v>312.77375999999998</c:v>
                </c:pt>
                <c:pt idx="851">
                  <c:v>312.785529</c:v>
                </c:pt>
                <c:pt idx="852">
                  <c:v>312.79701599999999</c:v>
                </c:pt>
                <c:pt idx="853">
                  <c:v>312.80831799999999</c:v>
                </c:pt>
                <c:pt idx="854">
                  <c:v>312.81943200000001</c:v>
                </c:pt>
                <c:pt idx="855">
                  <c:v>312.83037899999999</c:v>
                </c:pt>
                <c:pt idx="856">
                  <c:v>312.841273</c:v>
                </c:pt>
                <c:pt idx="857">
                  <c:v>312.85214000000002</c:v>
                </c:pt>
                <c:pt idx="858">
                  <c:v>312.86299600000001</c:v>
                </c:pt>
                <c:pt idx="859">
                  <c:v>312.87386800000002</c:v>
                </c:pt>
                <c:pt idx="860">
                  <c:v>312.88471199999998</c:v>
                </c:pt>
                <c:pt idx="861">
                  <c:v>312.89547299999998</c:v>
                </c:pt>
                <c:pt idx="862">
                  <c:v>312.90624500000001</c:v>
                </c:pt>
                <c:pt idx="863">
                  <c:v>312.91713299999998</c:v>
                </c:pt>
                <c:pt idx="864">
                  <c:v>312.92799300000001</c:v>
                </c:pt>
                <c:pt idx="865">
                  <c:v>312.93873100000002</c:v>
                </c:pt>
                <c:pt idx="866">
                  <c:v>312.94928499999997</c:v>
                </c:pt>
                <c:pt idx="867">
                  <c:v>312.95964300000003</c:v>
                </c:pt>
                <c:pt idx="868">
                  <c:v>312.96982000000003</c:v>
                </c:pt>
                <c:pt idx="869">
                  <c:v>312.97968700000001</c:v>
                </c:pt>
                <c:pt idx="870">
                  <c:v>312.98933899999997</c:v>
                </c:pt>
                <c:pt idx="871">
                  <c:v>312.99890900000003</c:v>
                </c:pt>
                <c:pt idx="872">
                  <c:v>313.008441</c:v>
                </c:pt>
                <c:pt idx="873">
                  <c:v>313.01791600000001</c:v>
                </c:pt>
                <c:pt idx="874">
                  <c:v>313.02718499999997</c:v>
                </c:pt>
                <c:pt idx="875">
                  <c:v>313.03623299999998</c:v>
                </c:pt>
                <c:pt idx="876">
                  <c:v>313.04508600000003</c:v>
                </c:pt>
                <c:pt idx="877">
                  <c:v>313.05371100000002</c:v>
                </c:pt>
                <c:pt idx="878">
                  <c:v>313.06203499999998</c:v>
                </c:pt>
                <c:pt idx="879">
                  <c:v>313.07005900000001</c:v>
                </c:pt>
                <c:pt idx="880">
                  <c:v>313.07778200000001</c:v>
                </c:pt>
                <c:pt idx="881">
                  <c:v>313.085196</c:v>
                </c:pt>
                <c:pt idx="882">
                  <c:v>313.09227299999998</c:v>
                </c:pt>
                <c:pt idx="883">
                  <c:v>313.09902599999998</c:v>
                </c:pt>
                <c:pt idx="884">
                  <c:v>313.10553199999998</c:v>
                </c:pt>
                <c:pt idx="885">
                  <c:v>313.11180200000001</c:v>
                </c:pt>
                <c:pt idx="886">
                  <c:v>313.11789599999997</c:v>
                </c:pt>
                <c:pt idx="887">
                  <c:v>313.123896</c:v>
                </c:pt>
                <c:pt idx="888">
                  <c:v>313.12984799999998</c:v>
                </c:pt>
                <c:pt idx="889">
                  <c:v>313.13581099999999</c:v>
                </c:pt>
                <c:pt idx="890">
                  <c:v>313.14186899999999</c:v>
                </c:pt>
                <c:pt idx="891">
                  <c:v>313.148053</c:v>
                </c:pt>
                <c:pt idx="892">
                  <c:v>313.15427699999998</c:v>
                </c:pt>
                <c:pt idx="893">
                  <c:v>313.16040800000002</c:v>
                </c:pt>
                <c:pt idx="894">
                  <c:v>313.166383</c:v>
                </c:pt>
                <c:pt idx="895">
                  <c:v>313.17226699999998</c:v>
                </c:pt>
                <c:pt idx="896">
                  <c:v>313.17818699999998</c:v>
                </c:pt>
                <c:pt idx="897">
                  <c:v>313.18410499999999</c:v>
                </c:pt>
                <c:pt idx="898">
                  <c:v>313.189978</c:v>
                </c:pt>
                <c:pt idx="899">
                  <c:v>313.19597700000003</c:v>
                </c:pt>
                <c:pt idx="900">
                  <c:v>313.20203800000002</c:v>
                </c:pt>
                <c:pt idx="901">
                  <c:v>313.20799399999999</c:v>
                </c:pt>
                <c:pt idx="902">
                  <c:v>313.21369299999998</c:v>
                </c:pt>
                <c:pt idx="903">
                  <c:v>313.219177</c:v>
                </c:pt>
                <c:pt idx="904">
                  <c:v>313.22459500000002</c:v>
                </c:pt>
                <c:pt idx="905">
                  <c:v>313.22997400000003</c:v>
                </c:pt>
                <c:pt idx="906">
                  <c:v>313.235275</c:v>
                </c:pt>
                <c:pt idx="907">
                  <c:v>313.240498</c:v>
                </c:pt>
                <c:pt idx="908">
                  <c:v>313.24570599999998</c:v>
                </c:pt>
                <c:pt idx="909">
                  <c:v>313.25081599999999</c:v>
                </c:pt>
                <c:pt idx="910">
                  <c:v>313.255653</c:v>
                </c:pt>
                <c:pt idx="911">
                  <c:v>313.26016600000003</c:v>
                </c:pt>
                <c:pt idx="912">
                  <c:v>313.26437800000002</c:v>
                </c:pt>
                <c:pt idx="913">
                  <c:v>313.26829199999997</c:v>
                </c:pt>
                <c:pt idx="914">
                  <c:v>313.27193299999999</c:v>
                </c:pt>
                <c:pt idx="915">
                  <c:v>313.275327</c:v>
                </c:pt>
                <c:pt idx="916">
                  <c:v>313.27843999999999</c:v>
                </c:pt>
                <c:pt idx="917">
                  <c:v>313.28125799999998</c:v>
                </c:pt>
                <c:pt idx="918">
                  <c:v>313.283815</c:v>
                </c:pt>
                <c:pt idx="919">
                  <c:v>313.28621199999998</c:v>
                </c:pt>
                <c:pt idx="920">
                  <c:v>313.28851900000001</c:v>
                </c:pt>
                <c:pt idx="921">
                  <c:v>313.29082899999997</c:v>
                </c:pt>
                <c:pt idx="922">
                  <c:v>313.29318499999999</c:v>
                </c:pt>
                <c:pt idx="923">
                  <c:v>313.295525</c:v>
                </c:pt>
                <c:pt idx="924">
                  <c:v>313.29801500000002</c:v>
                </c:pt>
                <c:pt idx="925">
                  <c:v>313.30072000000001</c:v>
                </c:pt>
                <c:pt idx="926">
                  <c:v>313.303493</c:v>
                </c:pt>
                <c:pt idx="927">
                  <c:v>313.30624599999999</c:v>
                </c:pt>
                <c:pt idx="928">
                  <c:v>313.30896300000001</c:v>
                </c:pt>
                <c:pt idx="929">
                  <c:v>313.31160199999999</c:v>
                </c:pt>
                <c:pt idx="930">
                  <c:v>313.314187</c:v>
                </c:pt>
                <c:pt idx="931">
                  <c:v>313.31672500000002</c:v>
                </c:pt>
                <c:pt idx="932">
                  <c:v>313.31928499999998</c:v>
                </c:pt>
                <c:pt idx="933">
                  <c:v>313.32185399999997</c:v>
                </c:pt>
                <c:pt idx="934">
                  <c:v>313.324434</c:v>
                </c:pt>
                <c:pt idx="935">
                  <c:v>313.32701100000003</c:v>
                </c:pt>
                <c:pt idx="936">
                  <c:v>313.32948099999999</c:v>
                </c:pt>
                <c:pt idx="937">
                  <c:v>313.33189499999997</c:v>
                </c:pt>
                <c:pt idx="938">
                  <c:v>313.334249</c:v>
                </c:pt>
                <c:pt idx="939">
                  <c:v>313.336613</c:v>
                </c:pt>
                <c:pt idx="940">
                  <c:v>313.339022</c:v>
                </c:pt>
                <c:pt idx="941">
                  <c:v>313.34147300000001</c:v>
                </c:pt>
                <c:pt idx="942">
                  <c:v>313.34392300000002</c:v>
                </c:pt>
                <c:pt idx="943">
                  <c:v>313.34634799999998</c:v>
                </c:pt>
                <c:pt idx="944">
                  <c:v>313.348704</c:v>
                </c:pt>
                <c:pt idx="945">
                  <c:v>313.35097200000001</c:v>
                </c:pt>
                <c:pt idx="946">
                  <c:v>313.35315000000003</c:v>
                </c:pt>
                <c:pt idx="947">
                  <c:v>313.355186</c:v>
                </c:pt>
                <c:pt idx="948">
                  <c:v>313.35705200000001</c:v>
                </c:pt>
                <c:pt idx="949">
                  <c:v>313.35870599999998</c:v>
                </c:pt>
                <c:pt idx="950">
                  <c:v>313.36019199999998</c:v>
                </c:pt>
                <c:pt idx="951">
                  <c:v>313.36148900000001</c:v>
                </c:pt>
                <c:pt idx="952">
                  <c:v>313.36269199999998</c:v>
                </c:pt>
                <c:pt idx="953">
                  <c:v>313.363967</c:v>
                </c:pt>
                <c:pt idx="954">
                  <c:v>313.36526199999997</c:v>
                </c:pt>
                <c:pt idx="955">
                  <c:v>313.36658699999998</c:v>
                </c:pt>
                <c:pt idx="956">
                  <c:v>313.36804100000001</c:v>
                </c:pt>
                <c:pt idx="957">
                  <c:v>313.36962599999998</c:v>
                </c:pt>
                <c:pt idx="958">
                  <c:v>313.37135699999999</c:v>
                </c:pt>
                <c:pt idx="959">
                  <c:v>313.3732</c:v>
                </c:pt>
                <c:pt idx="960">
                  <c:v>313.37507099999999</c:v>
                </c:pt>
                <c:pt idx="961">
                  <c:v>313.37699600000002</c:v>
                </c:pt>
                <c:pt idx="962">
                  <c:v>313.37901599999998</c:v>
                </c:pt>
                <c:pt idx="963">
                  <c:v>313.38112100000001</c:v>
                </c:pt>
                <c:pt idx="964">
                  <c:v>313.38324</c:v>
                </c:pt>
                <c:pt idx="965">
                  <c:v>313.38549899999998</c:v>
                </c:pt>
                <c:pt idx="966">
                  <c:v>313.388036</c:v>
                </c:pt>
                <c:pt idx="967">
                  <c:v>313.39069999999998</c:v>
                </c:pt>
                <c:pt idx="968">
                  <c:v>313.393396</c:v>
                </c:pt>
                <c:pt idx="969">
                  <c:v>313.39606900000001</c:v>
                </c:pt>
                <c:pt idx="970">
                  <c:v>313.39878399999998</c:v>
                </c:pt>
                <c:pt idx="971">
                  <c:v>313.40159599999998</c:v>
                </c:pt>
                <c:pt idx="972">
                  <c:v>313.40452199999999</c:v>
                </c:pt>
                <c:pt idx="973">
                  <c:v>313.40745099999998</c:v>
                </c:pt>
                <c:pt idx="974">
                  <c:v>313.410301</c:v>
                </c:pt>
                <c:pt idx="975">
                  <c:v>313.41299099999998</c:v>
                </c:pt>
                <c:pt idx="976">
                  <c:v>313.41547100000003</c:v>
                </c:pt>
                <c:pt idx="977">
                  <c:v>313.41784999999999</c:v>
                </c:pt>
                <c:pt idx="978">
                  <c:v>313.42019199999999</c:v>
                </c:pt>
                <c:pt idx="979">
                  <c:v>313.41674599999999</c:v>
                </c:pt>
                <c:pt idx="980">
                  <c:v>312.928336</c:v>
                </c:pt>
                <c:pt idx="981">
                  <c:v>312.607912</c:v>
                </c:pt>
                <c:pt idx="982">
                  <c:v>312.45368999999999</c:v>
                </c:pt>
                <c:pt idx="983">
                  <c:v>311.99617000000001</c:v>
                </c:pt>
                <c:pt idx="984">
                  <c:v>311.69908299999997</c:v>
                </c:pt>
                <c:pt idx="985">
                  <c:v>311.55440700000003</c:v>
                </c:pt>
                <c:pt idx="986">
                  <c:v>311.41223600000001</c:v>
                </c:pt>
                <c:pt idx="987">
                  <c:v>310.85464100000002</c:v>
                </c:pt>
                <c:pt idx="988">
                  <c:v>310.58657699999998</c:v>
                </c:pt>
                <c:pt idx="989">
                  <c:v>310.45408099999997</c:v>
                </c:pt>
                <c:pt idx="990">
                  <c:v>310.32336700000002</c:v>
                </c:pt>
                <c:pt idx="991">
                  <c:v>309.80612600000001</c:v>
                </c:pt>
                <c:pt idx="992">
                  <c:v>309.55409400000002</c:v>
                </c:pt>
                <c:pt idx="993">
                  <c:v>309.429711</c:v>
                </c:pt>
                <c:pt idx="994">
                  <c:v>309.306151</c:v>
                </c:pt>
                <c:pt idx="995">
                  <c:v>308.81627200000003</c:v>
                </c:pt>
                <c:pt idx="996">
                  <c:v>308.57565199999999</c:v>
                </c:pt>
                <c:pt idx="997">
                  <c:v>308.457514</c:v>
                </c:pt>
                <c:pt idx="998">
                  <c:v>308.34099099999997</c:v>
                </c:pt>
                <c:pt idx="999">
                  <c:v>307.87954000000002</c:v>
                </c:pt>
              </c:numCache>
            </c:numRef>
          </c:yVal>
          <c:smooth val="1"/>
          <c:extLst>
            <c:ext xmlns:c16="http://schemas.microsoft.com/office/drawing/2014/chart" uri="{C3380CC4-5D6E-409C-BE32-E72D297353CC}">
              <c16:uniqueId val="{00000006-E5B1-4B71-BAF2-F1B7FC586FFA}"/>
            </c:ext>
          </c:extLst>
        </c:ser>
        <c:ser>
          <c:idx val="7"/>
          <c:order val="7"/>
          <c:tx>
            <c:strRef>
              <c:f>'铜-加热膜加热'!$I$1</c:f>
              <c:strCache>
                <c:ptCount val="1"/>
                <c:pt idx="0">
                  <c:v>铜-常温不焊接-8(时间间隔是12s)</c:v>
                </c:pt>
              </c:strCache>
            </c:strRef>
          </c:tx>
          <c:spPr>
            <a:ln w="19050" cap="rnd">
              <a:solidFill>
                <a:schemeClr val="accent2">
                  <a:lumMod val="60000"/>
                </a:schemeClr>
              </a:solidFill>
              <a:round/>
            </a:ln>
            <a:effectLst/>
          </c:spPr>
          <c:marker>
            <c:symbol val="none"/>
          </c:marker>
          <c:xVal>
            <c:numRef>
              <c:f>'铜-加热膜加热'!$A$2:$A$1001</c:f>
              <c:numCache>
                <c:formatCode>General</c:formatCode>
                <c:ptCount val="1000"/>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pt idx="998">
                  <c:v>15968</c:v>
                </c:pt>
                <c:pt idx="999">
                  <c:v>15984</c:v>
                </c:pt>
              </c:numCache>
            </c:numRef>
          </c:xVal>
          <c:yVal>
            <c:numRef>
              <c:f>'铜-加热膜加热'!$I$2:$I$1001</c:f>
              <c:numCache>
                <c:formatCode>General</c:formatCode>
                <c:ptCount val="1000"/>
                <c:pt idx="0">
                  <c:v>297.31114000000002</c:v>
                </c:pt>
                <c:pt idx="1">
                  <c:v>297.69681200000002</c:v>
                </c:pt>
                <c:pt idx="2">
                  <c:v>297.86412100000001</c:v>
                </c:pt>
                <c:pt idx="3">
                  <c:v>297.94543599999997</c:v>
                </c:pt>
                <c:pt idx="4">
                  <c:v>298.02639099999999</c:v>
                </c:pt>
                <c:pt idx="5">
                  <c:v>298.107215</c:v>
                </c:pt>
                <c:pt idx="6">
                  <c:v>298.50470799999999</c:v>
                </c:pt>
                <c:pt idx="7">
                  <c:v>298.661539</c:v>
                </c:pt>
                <c:pt idx="8">
                  <c:v>298.73859299999998</c:v>
                </c:pt>
                <c:pt idx="9">
                  <c:v>298.81502999999998</c:v>
                </c:pt>
                <c:pt idx="10">
                  <c:v>298.891482</c:v>
                </c:pt>
                <c:pt idx="11">
                  <c:v>299.27025300000003</c:v>
                </c:pt>
                <c:pt idx="12">
                  <c:v>299.41710899999998</c:v>
                </c:pt>
                <c:pt idx="13">
                  <c:v>299.49042800000001</c:v>
                </c:pt>
                <c:pt idx="14">
                  <c:v>299.56345199999998</c:v>
                </c:pt>
                <c:pt idx="15">
                  <c:v>299.63608499999998</c:v>
                </c:pt>
                <c:pt idx="16">
                  <c:v>299.99528700000002</c:v>
                </c:pt>
                <c:pt idx="17">
                  <c:v>300.13736799999998</c:v>
                </c:pt>
                <c:pt idx="18">
                  <c:v>300.20792699999998</c:v>
                </c:pt>
                <c:pt idx="19">
                  <c:v>300.27808900000002</c:v>
                </c:pt>
                <c:pt idx="20">
                  <c:v>300.34837800000003</c:v>
                </c:pt>
                <c:pt idx="21">
                  <c:v>300.41798</c:v>
                </c:pt>
                <c:pt idx="22">
                  <c:v>300.832246</c:v>
                </c:pt>
                <c:pt idx="23">
                  <c:v>300.96754099999998</c:v>
                </c:pt>
                <c:pt idx="24">
                  <c:v>301.03420499999999</c:v>
                </c:pt>
                <c:pt idx="25">
                  <c:v>301.10060600000003</c:v>
                </c:pt>
                <c:pt idx="26">
                  <c:v>301.16630400000003</c:v>
                </c:pt>
                <c:pt idx="27">
                  <c:v>301.23135000000002</c:v>
                </c:pt>
                <c:pt idx="28">
                  <c:v>301.61834900000002</c:v>
                </c:pt>
                <c:pt idx="29">
                  <c:v>301.74420400000002</c:v>
                </c:pt>
                <c:pt idx="30">
                  <c:v>301.80485499999998</c:v>
                </c:pt>
                <c:pt idx="31">
                  <c:v>301.86487599999998</c:v>
                </c:pt>
                <c:pt idx="32">
                  <c:v>301.92389600000001</c:v>
                </c:pt>
                <c:pt idx="33">
                  <c:v>301.98190899999997</c:v>
                </c:pt>
                <c:pt idx="34">
                  <c:v>302.32226700000001</c:v>
                </c:pt>
                <c:pt idx="35">
                  <c:v>302.42637000000002</c:v>
                </c:pt>
                <c:pt idx="36">
                  <c:v>302.47522700000002</c:v>
                </c:pt>
                <c:pt idx="37">
                  <c:v>302.52202799999998</c:v>
                </c:pt>
                <c:pt idx="38">
                  <c:v>302.56548199999997</c:v>
                </c:pt>
                <c:pt idx="39">
                  <c:v>302.60485999999997</c:v>
                </c:pt>
                <c:pt idx="40">
                  <c:v>302.63928099999998</c:v>
                </c:pt>
                <c:pt idx="41">
                  <c:v>302.66825599999999</c:v>
                </c:pt>
                <c:pt idx="42">
                  <c:v>302.69212800000003</c:v>
                </c:pt>
                <c:pt idx="43">
                  <c:v>302.71165999999999</c:v>
                </c:pt>
                <c:pt idx="44">
                  <c:v>302.727712</c:v>
                </c:pt>
                <c:pt idx="45">
                  <c:v>302.74105800000001</c:v>
                </c:pt>
                <c:pt idx="46">
                  <c:v>302.75230499999998</c:v>
                </c:pt>
                <c:pt idx="47">
                  <c:v>302.76190100000002</c:v>
                </c:pt>
                <c:pt idx="48">
                  <c:v>302.77018199999998</c:v>
                </c:pt>
                <c:pt idx="49">
                  <c:v>302.77740799999998</c:v>
                </c:pt>
                <c:pt idx="50">
                  <c:v>302.78375999999997</c:v>
                </c:pt>
                <c:pt idx="51">
                  <c:v>302.78938099999999</c:v>
                </c:pt>
                <c:pt idx="52">
                  <c:v>302.79439400000001</c:v>
                </c:pt>
                <c:pt idx="53">
                  <c:v>302.798901</c:v>
                </c:pt>
                <c:pt idx="54">
                  <c:v>302.802975</c:v>
                </c:pt>
                <c:pt idx="55">
                  <c:v>302.806669</c:v>
                </c:pt>
                <c:pt idx="56">
                  <c:v>302.81004000000001</c:v>
                </c:pt>
                <c:pt idx="57">
                  <c:v>302.81312400000002</c:v>
                </c:pt>
                <c:pt idx="58">
                  <c:v>302.81596300000001</c:v>
                </c:pt>
                <c:pt idx="59">
                  <c:v>302.81858299999999</c:v>
                </c:pt>
                <c:pt idx="60">
                  <c:v>302.82101</c:v>
                </c:pt>
                <c:pt idx="61">
                  <c:v>302.82326999999998</c:v>
                </c:pt>
                <c:pt idx="62">
                  <c:v>302.825379</c:v>
                </c:pt>
                <c:pt idx="63">
                  <c:v>302.82734599999998</c:v>
                </c:pt>
                <c:pt idx="64">
                  <c:v>302.82919099999998</c:v>
                </c:pt>
                <c:pt idx="65">
                  <c:v>302.84440999999998</c:v>
                </c:pt>
                <c:pt idx="66">
                  <c:v>302.85637500000001</c:v>
                </c:pt>
                <c:pt idx="67">
                  <c:v>302.86528900000002</c:v>
                </c:pt>
                <c:pt idx="68">
                  <c:v>302.871533</c:v>
                </c:pt>
                <c:pt idx="69">
                  <c:v>302.87556799999999</c:v>
                </c:pt>
                <c:pt idx="70">
                  <c:v>302.87797</c:v>
                </c:pt>
                <c:pt idx="71">
                  <c:v>302.87934899999999</c:v>
                </c:pt>
                <c:pt idx="72">
                  <c:v>302.88016199999998</c:v>
                </c:pt>
                <c:pt idx="73">
                  <c:v>302.88068500000003</c:v>
                </c:pt>
                <c:pt idx="74">
                  <c:v>302.88106900000002</c:v>
                </c:pt>
                <c:pt idx="75">
                  <c:v>302.88137599999999</c:v>
                </c:pt>
                <c:pt idx="76">
                  <c:v>302.88163400000002</c:v>
                </c:pt>
                <c:pt idx="77">
                  <c:v>302.88186000000002</c:v>
                </c:pt>
                <c:pt idx="78">
                  <c:v>302.88206300000002</c:v>
                </c:pt>
                <c:pt idx="79">
                  <c:v>302.88224400000001</c:v>
                </c:pt>
                <c:pt idx="80">
                  <c:v>302.88241299999999</c:v>
                </c:pt>
                <c:pt idx="81">
                  <c:v>302.88257499999997</c:v>
                </c:pt>
                <c:pt idx="82">
                  <c:v>302.88272999999998</c:v>
                </c:pt>
                <c:pt idx="83">
                  <c:v>302.88287200000002</c:v>
                </c:pt>
                <c:pt idx="84">
                  <c:v>302.88300299999997</c:v>
                </c:pt>
                <c:pt idx="85">
                  <c:v>302.88313499999998</c:v>
                </c:pt>
                <c:pt idx="86">
                  <c:v>302.88326000000001</c:v>
                </c:pt>
                <c:pt idx="87">
                  <c:v>302.88337799999999</c:v>
                </c:pt>
                <c:pt idx="88">
                  <c:v>302.88348500000001</c:v>
                </c:pt>
                <c:pt idx="89">
                  <c:v>302.88359200000002</c:v>
                </c:pt>
                <c:pt idx="90">
                  <c:v>302.88369599999999</c:v>
                </c:pt>
                <c:pt idx="91">
                  <c:v>302.88378599999999</c:v>
                </c:pt>
                <c:pt idx="92">
                  <c:v>302.88386700000001</c:v>
                </c:pt>
                <c:pt idx="93">
                  <c:v>302.88394699999998</c:v>
                </c:pt>
                <c:pt idx="94">
                  <c:v>302.88401900000002</c:v>
                </c:pt>
                <c:pt idx="95">
                  <c:v>302.88408900000002</c:v>
                </c:pt>
                <c:pt idx="96">
                  <c:v>302.88415300000003</c:v>
                </c:pt>
                <c:pt idx="97">
                  <c:v>302.88421799999998</c:v>
                </c:pt>
                <c:pt idx="98">
                  <c:v>302.884277</c:v>
                </c:pt>
                <c:pt idx="99">
                  <c:v>302.88432899999998</c:v>
                </c:pt>
                <c:pt idx="100">
                  <c:v>302.88438200000002</c:v>
                </c:pt>
                <c:pt idx="101">
                  <c:v>302.88443699999999</c:v>
                </c:pt>
                <c:pt idx="102">
                  <c:v>302.88448799999998</c:v>
                </c:pt>
                <c:pt idx="103">
                  <c:v>302.88453299999998</c:v>
                </c:pt>
                <c:pt idx="104">
                  <c:v>302.88458100000003</c:v>
                </c:pt>
                <c:pt idx="105">
                  <c:v>302.88462700000002</c:v>
                </c:pt>
                <c:pt idx="106">
                  <c:v>302.88467300000002</c:v>
                </c:pt>
                <c:pt idx="107">
                  <c:v>302.88471600000003</c:v>
                </c:pt>
                <c:pt idx="108">
                  <c:v>302.88475699999998</c:v>
                </c:pt>
                <c:pt idx="109">
                  <c:v>302.88479899999999</c:v>
                </c:pt>
                <c:pt idx="110">
                  <c:v>302.884839</c:v>
                </c:pt>
                <c:pt idx="111">
                  <c:v>302.88487800000001</c:v>
                </c:pt>
                <c:pt idx="112">
                  <c:v>302.88491099999999</c:v>
                </c:pt>
                <c:pt idx="113">
                  <c:v>302.88494800000001</c:v>
                </c:pt>
                <c:pt idx="114">
                  <c:v>302.88497999999998</c:v>
                </c:pt>
                <c:pt idx="115">
                  <c:v>302.88500800000003</c:v>
                </c:pt>
                <c:pt idx="116">
                  <c:v>302.88503400000002</c:v>
                </c:pt>
                <c:pt idx="117">
                  <c:v>302.88506000000001</c:v>
                </c:pt>
                <c:pt idx="118">
                  <c:v>302.885086</c:v>
                </c:pt>
                <c:pt idx="119">
                  <c:v>302.88511099999999</c:v>
                </c:pt>
                <c:pt idx="120">
                  <c:v>302.885133</c:v>
                </c:pt>
                <c:pt idx="121">
                  <c:v>302.88515599999999</c:v>
                </c:pt>
                <c:pt idx="122">
                  <c:v>302.88517999999999</c:v>
                </c:pt>
                <c:pt idx="123">
                  <c:v>302.885201</c:v>
                </c:pt>
                <c:pt idx="124">
                  <c:v>302.885221</c:v>
                </c:pt>
                <c:pt idx="125">
                  <c:v>302.88523600000002</c:v>
                </c:pt>
                <c:pt idx="126">
                  <c:v>302.88525600000003</c:v>
                </c:pt>
                <c:pt idx="127">
                  <c:v>302.88527199999999</c:v>
                </c:pt>
                <c:pt idx="128">
                  <c:v>302.88529299999999</c:v>
                </c:pt>
                <c:pt idx="129">
                  <c:v>302.885312</c:v>
                </c:pt>
                <c:pt idx="130">
                  <c:v>302.88532900000001</c:v>
                </c:pt>
                <c:pt idx="131">
                  <c:v>302.88534499999997</c:v>
                </c:pt>
                <c:pt idx="132">
                  <c:v>302.88535999999999</c:v>
                </c:pt>
                <c:pt idx="133">
                  <c:v>302.88538399999999</c:v>
                </c:pt>
                <c:pt idx="134">
                  <c:v>302.885401</c:v>
                </c:pt>
                <c:pt idx="135">
                  <c:v>302.88542100000001</c:v>
                </c:pt>
                <c:pt idx="136">
                  <c:v>302.88543800000002</c:v>
                </c:pt>
                <c:pt idx="137">
                  <c:v>302.88545599999998</c:v>
                </c:pt>
                <c:pt idx="138">
                  <c:v>302.88547199999999</c:v>
                </c:pt>
                <c:pt idx="139">
                  <c:v>302.88548500000002</c:v>
                </c:pt>
                <c:pt idx="140">
                  <c:v>302.88550300000003</c:v>
                </c:pt>
                <c:pt idx="141">
                  <c:v>302.88551699999999</c:v>
                </c:pt>
                <c:pt idx="142">
                  <c:v>302.885535</c:v>
                </c:pt>
                <c:pt idx="143">
                  <c:v>302.88554699999997</c:v>
                </c:pt>
                <c:pt idx="144">
                  <c:v>302.88556199999999</c:v>
                </c:pt>
                <c:pt idx="145">
                  <c:v>302.88557900000001</c:v>
                </c:pt>
                <c:pt idx="146">
                  <c:v>302.88559199999997</c:v>
                </c:pt>
                <c:pt idx="147">
                  <c:v>302.88560899999999</c:v>
                </c:pt>
                <c:pt idx="148">
                  <c:v>302.88562899999999</c:v>
                </c:pt>
                <c:pt idx="149">
                  <c:v>302.88564100000002</c:v>
                </c:pt>
                <c:pt idx="150">
                  <c:v>302.88565399999999</c:v>
                </c:pt>
                <c:pt idx="151">
                  <c:v>302.88566700000001</c:v>
                </c:pt>
                <c:pt idx="152">
                  <c:v>302.88568199999997</c:v>
                </c:pt>
                <c:pt idx="153">
                  <c:v>302.88569999999999</c:v>
                </c:pt>
                <c:pt idx="154">
                  <c:v>302.885716</c:v>
                </c:pt>
                <c:pt idx="155">
                  <c:v>302.88573500000001</c:v>
                </c:pt>
                <c:pt idx="156">
                  <c:v>302.88574899999998</c:v>
                </c:pt>
                <c:pt idx="157">
                  <c:v>302.88576499999999</c:v>
                </c:pt>
                <c:pt idx="158">
                  <c:v>302.88577299999997</c:v>
                </c:pt>
                <c:pt idx="159">
                  <c:v>302.885785</c:v>
                </c:pt>
                <c:pt idx="160">
                  <c:v>302.88580200000001</c:v>
                </c:pt>
                <c:pt idx="161">
                  <c:v>302.88581499999998</c:v>
                </c:pt>
                <c:pt idx="162">
                  <c:v>302.88583299999999</c:v>
                </c:pt>
                <c:pt idx="163">
                  <c:v>302.88584400000002</c:v>
                </c:pt>
                <c:pt idx="164">
                  <c:v>302.88585699999999</c:v>
                </c:pt>
                <c:pt idx="165">
                  <c:v>302.88587200000001</c:v>
                </c:pt>
                <c:pt idx="166">
                  <c:v>302.88588600000003</c:v>
                </c:pt>
                <c:pt idx="167">
                  <c:v>302.88589999999999</c:v>
                </c:pt>
                <c:pt idx="168">
                  <c:v>302.88591600000001</c:v>
                </c:pt>
                <c:pt idx="169">
                  <c:v>302.88592699999998</c:v>
                </c:pt>
                <c:pt idx="170">
                  <c:v>302.88593700000001</c:v>
                </c:pt>
                <c:pt idx="171">
                  <c:v>302.88594999999998</c:v>
                </c:pt>
                <c:pt idx="172">
                  <c:v>302.88596200000001</c:v>
                </c:pt>
                <c:pt idx="173">
                  <c:v>302.88597800000002</c:v>
                </c:pt>
                <c:pt idx="174">
                  <c:v>302.88599399999998</c:v>
                </c:pt>
                <c:pt idx="175">
                  <c:v>302.88601</c:v>
                </c:pt>
                <c:pt idx="176">
                  <c:v>302.88602800000001</c:v>
                </c:pt>
                <c:pt idx="177">
                  <c:v>302.88604500000002</c:v>
                </c:pt>
                <c:pt idx="178">
                  <c:v>302.88605899999999</c:v>
                </c:pt>
                <c:pt idx="179">
                  <c:v>302.88607300000001</c:v>
                </c:pt>
                <c:pt idx="180">
                  <c:v>302.88608699999997</c:v>
                </c:pt>
                <c:pt idx="181">
                  <c:v>302.886101</c:v>
                </c:pt>
                <c:pt idx="182">
                  <c:v>302.88611100000003</c:v>
                </c:pt>
                <c:pt idx="183">
                  <c:v>302.88612000000001</c:v>
                </c:pt>
                <c:pt idx="184">
                  <c:v>302.88612699999999</c:v>
                </c:pt>
                <c:pt idx="185">
                  <c:v>302.88613600000002</c:v>
                </c:pt>
                <c:pt idx="186">
                  <c:v>302.886146</c:v>
                </c:pt>
                <c:pt idx="187">
                  <c:v>302.88615900000002</c:v>
                </c:pt>
                <c:pt idx="188">
                  <c:v>302.88617900000003</c:v>
                </c:pt>
                <c:pt idx="189">
                  <c:v>302.88619499999999</c:v>
                </c:pt>
                <c:pt idx="190">
                  <c:v>302.88620300000002</c:v>
                </c:pt>
                <c:pt idx="191">
                  <c:v>302.88621599999999</c:v>
                </c:pt>
                <c:pt idx="192">
                  <c:v>302.88622299999997</c:v>
                </c:pt>
                <c:pt idx="193">
                  <c:v>302.886235</c:v>
                </c:pt>
                <c:pt idx="194">
                  <c:v>302.88624700000003</c:v>
                </c:pt>
                <c:pt idx="195">
                  <c:v>302.886256</c:v>
                </c:pt>
                <c:pt idx="196">
                  <c:v>302.88626699999998</c:v>
                </c:pt>
                <c:pt idx="197">
                  <c:v>302.886278</c:v>
                </c:pt>
                <c:pt idx="198">
                  <c:v>302.88628699999998</c:v>
                </c:pt>
                <c:pt idx="199">
                  <c:v>302.88630000000001</c:v>
                </c:pt>
                <c:pt idx="200">
                  <c:v>302.88630999999998</c:v>
                </c:pt>
                <c:pt idx="201">
                  <c:v>302.88632200000001</c:v>
                </c:pt>
                <c:pt idx="202">
                  <c:v>302.88633099999998</c:v>
                </c:pt>
                <c:pt idx="203">
                  <c:v>302.88633600000003</c:v>
                </c:pt>
                <c:pt idx="204">
                  <c:v>302.88634500000001</c:v>
                </c:pt>
                <c:pt idx="205">
                  <c:v>302.88635099999999</c:v>
                </c:pt>
                <c:pt idx="206">
                  <c:v>302.88636300000002</c:v>
                </c:pt>
                <c:pt idx="207">
                  <c:v>302.88637199999999</c:v>
                </c:pt>
                <c:pt idx="208">
                  <c:v>302.88638500000002</c:v>
                </c:pt>
                <c:pt idx="209">
                  <c:v>302.88639499999999</c:v>
                </c:pt>
                <c:pt idx="210">
                  <c:v>302.88640500000002</c:v>
                </c:pt>
                <c:pt idx="211">
                  <c:v>302.88641799999999</c:v>
                </c:pt>
                <c:pt idx="212">
                  <c:v>302.88643000000002</c:v>
                </c:pt>
                <c:pt idx="213">
                  <c:v>302.88644399999998</c:v>
                </c:pt>
                <c:pt idx="214">
                  <c:v>302.886459</c:v>
                </c:pt>
                <c:pt idx="215">
                  <c:v>302.88647200000003</c:v>
                </c:pt>
                <c:pt idx="216">
                  <c:v>302.886483</c:v>
                </c:pt>
                <c:pt idx="217">
                  <c:v>302.88649400000003</c:v>
                </c:pt>
                <c:pt idx="218">
                  <c:v>302.88650100000001</c:v>
                </c:pt>
                <c:pt idx="219">
                  <c:v>302.88651199999998</c:v>
                </c:pt>
                <c:pt idx="220">
                  <c:v>302.886528</c:v>
                </c:pt>
                <c:pt idx="221">
                  <c:v>302.88653399999998</c:v>
                </c:pt>
                <c:pt idx="222">
                  <c:v>302.88654400000001</c:v>
                </c:pt>
                <c:pt idx="223">
                  <c:v>302.88655199999999</c:v>
                </c:pt>
                <c:pt idx="224">
                  <c:v>302.88656300000002</c:v>
                </c:pt>
                <c:pt idx="225">
                  <c:v>302.88656800000001</c:v>
                </c:pt>
                <c:pt idx="226">
                  <c:v>302.88657499999999</c:v>
                </c:pt>
                <c:pt idx="227">
                  <c:v>302.88658500000003</c:v>
                </c:pt>
                <c:pt idx="228">
                  <c:v>302.886593</c:v>
                </c:pt>
                <c:pt idx="229">
                  <c:v>302.88660199999998</c:v>
                </c:pt>
                <c:pt idx="230">
                  <c:v>302.88661400000001</c:v>
                </c:pt>
                <c:pt idx="231">
                  <c:v>302.88661999999999</c:v>
                </c:pt>
                <c:pt idx="232">
                  <c:v>302.88662799999997</c:v>
                </c:pt>
                <c:pt idx="233">
                  <c:v>302.886641</c:v>
                </c:pt>
                <c:pt idx="234">
                  <c:v>302.88664599999998</c:v>
                </c:pt>
                <c:pt idx="235">
                  <c:v>302.88665500000002</c:v>
                </c:pt>
                <c:pt idx="236">
                  <c:v>302.88665900000001</c:v>
                </c:pt>
                <c:pt idx="237">
                  <c:v>302.88666599999999</c:v>
                </c:pt>
                <c:pt idx="238">
                  <c:v>302.88666799999999</c:v>
                </c:pt>
                <c:pt idx="239">
                  <c:v>302.88667099999998</c:v>
                </c:pt>
                <c:pt idx="240">
                  <c:v>302.88667900000002</c:v>
                </c:pt>
                <c:pt idx="241">
                  <c:v>302.886684</c:v>
                </c:pt>
                <c:pt idx="242">
                  <c:v>302.88668799999999</c:v>
                </c:pt>
                <c:pt idx="243">
                  <c:v>302.88669199999998</c:v>
                </c:pt>
                <c:pt idx="244">
                  <c:v>302.88669700000003</c:v>
                </c:pt>
                <c:pt idx="245">
                  <c:v>302.88670100000002</c:v>
                </c:pt>
                <c:pt idx="246">
                  <c:v>302.88670500000001</c:v>
                </c:pt>
                <c:pt idx="247">
                  <c:v>302.88670999999999</c:v>
                </c:pt>
                <c:pt idx="248">
                  <c:v>302.88671900000003</c:v>
                </c:pt>
                <c:pt idx="249">
                  <c:v>302.88672700000001</c:v>
                </c:pt>
                <c:pt idx="250">
                  <c:v>302.88672600000001</c:v>
                </c:pt>
                <c:pt idx="251">
                  <c:v>302.88673399999999</c:v>
                </c:pt>
                <c:pt idx="252">
                  <c:v>302.88673599999998</c:v>
                </c:pt>
                <c:pt idx="253">
                  <c:v>302.88674099999997</c:v>
                </c:pt>
                <c:pt idx="254">
                  <c:v>302.88674500000002</c:v>
                </c:pt>
                <c:pt idx="255">
                  <c:v>302.88675699999999</c:v>
                </c:pt>
                <c:pt idx="256">
                  <c:v>302.88676099999998</c:v>
                </c:pt>
                <c:pt idx="257">
                  <c:v>302.88676500000003</c:v>
                </c:pt>
                <c:pt idx="258">
                  <c:v>302.886774</c:v>
                </c:pt>
                <c:pt idx="259">
                  <c:v>302.88677899999999</c:v>
                </c:pt>
                <c:pt idx="260">
                  <c:v>302.88678099999998</c:v>
                </c:pt>
                <c:pt idx="261">
                  <c:v>302.88678599999997</c:v>
                </c:pt>
                <c:pt idx="262">
                  <c:v>302.88679000000002</c:v>
                </c:pt>
                <c:pt idx="263">
                  <c:v>302.886796</c:v>
                </c:pt>
                <c:pt idx="264">
                  <c:v>302.88680399999998</c:v>
                </c:pt>
                <c:pt idx="265">
                  <c:v>302.88680799999997</c:v>
                </c:pt>
                <c:pt idx="266">
                  <c:v>302.88681400000002</c:v>
                </c:pt>
                <c:pt idx="267">
                  <c:v>302.886821</c:v>
                </c:pt>
                <c:pt idx="268">
                  <c:v>302.88682899999998</c:v>
                </c:pt>
                <c:pt idx="269">
                  <c:v>302.886843</c:v>
                </c:pt>
                <c:pt idx="270">
                  <c:v>302.88684999999998</c:v>
                </c:pt>
                <c:pt idx="271">
                  <c:v>302.88685600000002</c:v>
                </c:pt>
                <c:pt idx="272">
                  <c:v>302.886865</c:v>
                </c:pt>
                <c:pt idx="273">
                  <c:v>302.88687299999998</c:v>
                </c:pt>
                <c:pt idx="274">
                  <c:v>302.88687900000002</c:v>
                </c:pt>
                <c:pt idx="275">
                  <c:v>302.88688500000001</c:v>
                </c:pt>
                <c:pt idx="276">
                  <c:v>302.88689199999999</c:v>
                </c:pt>
                <c:pt idx="277">
                  <c:v>302.88689799999997</c:v>
                </c:pt>
                <c:pt idx="278">
                  <c:v>302.88690400000002</c:v>
                </c:pt>
                <c:pt idx="279">
                  <c:v>302.88691</c:v>
                </c:pt>
                <c:pt idx="280">
                  <c:v>302.88691999999998</c:v>
                </c:pt>
                <c:pt idx="281">
                  <c:v>302.88692900000001</c:v>
                </c:pt>
                <c:pt idx="282">
                  <c:v>302.88693699999999</c:v>
                </c:pt>
                <c:pt idx="283">
                  <c:v>302.88694800000002</c:v>
                </c:pt>
                <c:pt idx="284">
                  <c:v>302.886957</c:v>
                </c:pt>
                <c:pt idx="285">
                  <c:v>302.88696399999998</c:v>
                </c:pt>
                <c:pt idx="286">
                  <c:v>302.88697400000001</c:v>
                </c:pt>
                <c:pt idx="287">
                  <c:v>302.88698399999998</c:v>
                </c:pt>
                <c:pt idx="288">
                  <c:v>302.88698699999998</c:v>
                </c:pt>
                <c:pt idx="289">
                  <c:v>302.88699300000002</c:v>
                </c:pt>
                <c:pt idx="290">
                  <c:v>302.887</c:v>
                </c:pt>
                <c:pt idx="291">
                  <c:v>302.88700999999998</c:v>
                </c:pt>
                <c:pt idx="292">
                  <c:v>302.88701400000002</c:v>
                </c:pt>
                <c:pt idx="293">
                  <c:v>302.88701900000001</c:v>
                </c:pt>
                <c:pt idx="294">
                  <c:v>302.887024</c:v>
                </c:pt>
                <c:pt idx="295">
                  <c:v>302.88703099999998</c:v>
                </c:pt>
                <c:pt idx="296">
                  <c:v>302.88703299999997</c:v>
                </c:pt>
                <c:pt idx="297">
                  <c:v>302.88703400000003</c:v>
                </c:pt>
                <c:pt idx="298">
                  <c:v>302.88703700000002</c:v>
                </c:pt>
                <c:pt idx="299">
                  <c:v>302.88703600000002</c:v>
                </c:pt>
                <c:pt idx="300">
                  <c:v>302.88703700000002</c:v>
                </c:pt>
                <c:pt idx="301">
                  <c:v>302.88703900000002</c:v>
                </c:pt>
                <c:pt idx="302">
                  <c:v>302.887044</c:v>
                </c:pt>
                <c:pt idx="303">
                  <c:v>302.88704100000001</c:v>
                </c:pt>
                <c:pt idx="304">
                  <c:v>302.88704200000001</c:v>
                </c:pt>
                <c:pt idx="305">
                  <c:v>302.887047</c:v>
                </c:pt>
                <c:pt idx="306">
                  <c:v>302.88704899999999</c:v>
                </c:pt>
                <c:pt idx="307">
                  <c:v>302.88704999999999</c:v>
                </c:pt>
                <c:pt idx="308">
                  <c:v>302.88705399999998</c:v>
                </c:pt>
                <c:pt idx="309">
                  <c:v>302.88705299999998</c:v>
                </c:pt>
                <c:pt idx="310">
                  <c:v>302.88705099999999</c:v>
                </c:pt>
                <c:pt idx="311">
                  <c:v>302.88705099999999</c:v>
                </c:pt>
                <c:pt idx="312">
                  <c:v>302.88705199999998</c:v>
                </c:pt>
                <c:pt idx="313">
                  <c:v>302.88705299999998</c:v>
                </c:pt>
                <c:pt idx="314">
                  <c:v>302.88704899999999</c:v>
                </c:pt>
                <c:pt idx="315">
                  <c:v>302.88704999999999</c:v>
                </c:pt>
                <c:pt idx="316">
                  <c:v>302.88705299999998</c:v>
                </c:pt>
                <c:pt idx="317">
                  <c:v>302.88704899999999</c:v>
                </c:pt>
                <c:pt idx="318">
                  <c:v>302.88705199999998</c:v>
                </c:pt>
                <c:pt idx="319">
                  <c:v>302.88705599999997</c:v>
                </c:pt>
                <c:pt idx="320">
                  <c:v>302.88705599999997</c:v>
                </c:pt>
                <c:pt idx="321">
                  <c:v>302.88705700000003</c:v>
                </c:pt>
                <c:pt idx="322">
                  <c:v>302.88706400000001</c:v>
                </c:pt>
                <c:pt idx="323">
                  <c:v>302.88706100000002</c:v>
                </c:pt>
                <c:pt idx="324">
                  <c:v>302.887067</c:v>
                </c:pt>
                <c:pt idx="325">
                  <c:v>302.887066</c:v>
                </c:pt>
                <c:pt idx="326">
                  <c:v>302.88707399999998</c:v>
                </c:pt>
                <c:pt idx="327">
                  <c:v>302.88708100000002</c:v>
                </c:pt>
                <c:pt idx="328">
                  <c:v>302.887089</c:v>
                </c:pt>
                <c:pt idx="329">
                  <c:v>302.88709299999999</c:v>
                </c:pt>
                <c:pt idx="330">
                  <c:v>302.88709599999999</c:v>
                </c:pt>
                <c:pt idx="331">
                  <c:v>302.88710600000002</c:v>
                </c:pt>
                <c:pt idx="332">
                  <c:v>302.887112</c:v>
                </c:pt>
                <c:pt idx="333">
                  <c:v>302.88712099999998</c:v>
                </c:pt>
                <c:pt idx="334">
                  <c:v>302.88712700000002</c:v>
                </c:pt>
                <c:pt idx="335">
                  <c:v>302.88713200000001</c:v>
                </c:pt>
                <c:pt idx="336">
                  <c:v>302.887137</c:v>
                </c:pt>
                <c:pt idx="337">
                  <c:v>302.88714499999998</c:v>
                </c:pt>
                <c:pt idx="338">
                  <c:v>302.88714599999997</c:v>
                </c:pt>
                <c:pt idx="339">
                  <c:v>302.88715300000001</c:v>
                </c:pt>
                <c:pt idx="340">
                  <c:v>302.88716099999999</c:v>
                </c:pt>
                <c:pt idx="341">
                  <c:v>302.88716699999998</c:v>
                </c:pt>
                <c:pt idx="342">
                  <c:v>302.88717200000002</c:v>
                </c:pt>
                <c:pt idx="343">
                  <c:v>302.88717800000001</c:v>
                </c:pt>
                <c:pt idx="344">
                  <c:v>302.88718499999999</c:v>
                </c:pt>
                <c:pt idx="345">
                  <c:v>302.88718899999998</c:v>
                </c:pt>
                <c:pt idx="346">
                  <c:v>302.88719200000003</c:v>
                </c:pt>
                <c:pt idx="347">
                  <c:v>302.88720000000001</c:v>
                </c:pt>
                <c:pt idx="348">
                  <c:v>302.887204</c:v>
                </c:pt>
                <c:pt idx="349">
                  <c:v>302.88720899999998</c:v>
                </c:pt>
                <c:pt idx="350">
                  <c:v>302.88721800000002</c:v>
                </c:pt>
                <c:pt idx="351">
                  <c:v>302.88722300000001</c:v>
                </c:pt>
                <c:pt idx="352">
                  <c:v>302.887224</c:v>
                </c:pt>
                <c:pt idx="353">
                  <c:v>302.88723199999998</c:v>
                </c:pt>
                <c:pt idx="354">
                  <c:v>302.88723299999998</c:v>
                </c:pt>
                <c:pt idx="355">
                  <c:v>302.88723700000003</c:v>
                </c:pt>
                <c:pt idx="356">
                  <c:v>302.88723900000002</c:v>
                </c:pt>
                <c:pt idx="357">
                  <c:v>302.88723800000002</c:v>
                </c:pt>
                <c:pt idx="358">
                  <c:v>302.88723599999997</c:v>
                </c:pt>
                <c:pt idx="359">
                  <c:v>302.88724100000002</c:v>
                </c:pt>
                <c:pt idx="360">
                  <c:v>302.88724400000001</c:v>
                </c:pt>
                <c:pt idx="361">
                  <c:v>302.88724500000001</c:v>
                </c:pt>
                <c:pt idx="362">
                  <c:v>302.887246</c:v>
                </c:pt>
                <c:pt idx="363">
                  <c:v>302.887247</c:v>
                </c:pt>
                <c:pt idx="364">
                  <c:v>302.887249</c:v>
                </c:pt>
                <c:pt idx="365">
                  <c:v>302.887249</c:v>
                </c:pt>
                <c:pt idx="366">
                  <c:v>302.88725399999998</c:v>
                </c:pt>
                <c:pt idx="367">
                  <c:v>302.88725599999998</c:v>
                </c:pt>
                <c:pt idx="368">
                  <c:v>302.88725899999997</c:v>
                </c:pt>
                <c:pt idx="369">
                  <c:v>302.88726400000002</c:v>
                </c:pt>
                <c:pt idx="370">
                  <c:v>302.88727</c:v>
                </c:pt>
                <c:pt idx="371">
                  <c:v>302.887272</c:v>
                </c:pt>
                <c:pt idx="372">
                  <c:v>302.88727699999998</c:v>
                </c:pt>
                <c:pt idx="373">
                  <c:v>302.88727999999998</c:v>
                </c:pt>
                <c:pt idx="374">
                  <c:v>302.88728500000002</c:v>
                </c:pt>
                <c:pt idx="375">
                  <c:v>302.88728800000001</c:v>
                </c:pt>
                <c:pt idx="376">
                  <c:v>302.887293</c:v>
                </c:pt>
                <c:pt idx="377">
                  <c:v>302.887291</c:v>
                </c:pt>
                <c:pt idx="378">
                  <c:v>302.88729799999999</c:v>
                </c:pt>
                <c:pt idx="379">
                  <c:v>302.88730500000003</c:v>
                </c:pt>
                <c:pt idx="380">
                  <c:v>302.88730500000003</c:v>
                </c:pt>
                <c:pt idx="381">
                  <c:v>302.88730600000002</c:v>
                </c:pt>
                <c:pt idx="382">
                  <c:v>302.88731000000001</c:v>
                </c:pt>
                <c:pt idx="383">
                  <c:v>302.887317</c:v>
                </c:pt>
                <c:pt idx="384">
                  <c:v>302.88732399999998</c:v>
                </c:pt>
                <c:pt idx="385">
                  <c:v>302.88733000000002</c:v>
                </c:pt>
                <c:pt idx="386">
                  <c:v>302.88733500000001</c:v>
                </c:pt>
                <c:pt idx="387">
                  <c:v>302.887339</c:v>
                </c:pt>
                <c:pt idx="388">
                  <c:v>302.88734499999998</c:v>
                </c:pt>
                <c:pt idx="389">
                  <c:v>302.88734899999997</c:v>
                </c:pt>
                <c:pt idx="390">
                  <c:v>302.88735600000001</c:v>
                </c:pt>
                <c:pt idx="391">
                  <c:v>302.887362</c:v>
                </c:pt>
                <c:pt idx="392">
                  <c:v>302.88736899999998</c:v>
                </c:pt>
                <c:pt idx="393">
                  <c:v>302.88737300000003</c:v>
                </c:pt>
                <c:pt idx="394">
                  <c:v>302.88738000000001</c:v>
                </c:pt>
                <c:pt idx="395">
                  <c:v>302.88738699999999</c:v>
                </c:pt>
                <c:pt idx="396">
                  <c:v>302.88739099999998</c:v>
                </c:pt>
                <c:pt idx="397">
                  <c:v>302.88739900000002</c:v>
                </c:pt>
                <c:pt idx="398">
                  <c:v>302.88740300000001</c:v>
                </c:pt>
                <c:pt idx="399">
                  <c:v>302.88740300000001</c:v>
                </c:pt>
                <c:pt idx="400">
                  <c:v>302.887407</c:v>
                </c:pt>
                <c:pt idx="401">
                  <c:v>302.88740999999999</c:v>
                </c:pt>
                <c:pt idx="402">
                  <c:v>302.88741499999998</c:v>
                </c:pt>
                <c:pt idx="403">
                  <c:v>302.88741700000003</c:v>
                </c:pt>
                <c:pt idx="404">
                  <c:v>302.88741800000003</c:v>
                </c:pt>
                <c:pt idx="405">
                  <c:v>302.88742300000001</c:v>
                </c:pt>
                <c:pt idx="406">
                  <c:v>302.88742300000001</c:v>
                </c:pt>
                <c:pt idx="407">
                  <c:v>302.88743199999999</c:v>
                </c:pt>
                <c:pt idx="408">
                  <c:v>302.88743299999999</c:v>
                </c:pt>
                <c:pt idx="409">
                  <c:v>302.88742999999999</c:v>
                </c:pt>
                <c:pt idx="410">
                  <c:v>302.88743799999997</c:v>
                </c:pt>
                <c:pt idx="411">
                  <c:v>302.88743799999997</c:v>
                </c:pt>
                <c:pt idx="412">
                  <c:v>302.88744000000003</c:v>
                </c:pt>
                <c:pt idx="413">
                  <c:v>302.88744300000002</c:v>
                </c:pt>
                <c:pt idx="414">
                  <c:v>302.88744400000002</c:v>
                </c:pt>
                <c:pt idx="415">
                  <c:v>302.88744400000002</c:v>
                </c:pt>
                <c:pt idx="416">
                  <c:v>302.88744700000001</c:v>
                </c:pt>
                <c:pt idx="417">
                  <c:v>302.88744800000001</c:v>
                </c:pt>
                <c:pt idx="418">
                  <c:v>302.88744800000001</c:v>
                </c:pt>
                <c:pt idx="419">
                  <c:v>302.88745</c:v>
                </c:pt>
                <c:pt idx="420">
                  <c:v>302.887451</c:v>
                </c:pt>
                <c:pt idx="421">
                  <c:v>302.887449</c:v>
                </c:pt>
                <c:pt idx="422">
                  <c:v>302.88744800000001</c:v>
                </c:pt>
                <c:pt idx="423">
                  <c:v>302.88745</c:v>
                </c:pt>
                <c:pt idx="424">
                  <c:v>302.88744800000001</c:v>
                </c:pt>
                <c:pt idx="425">
                  <c:v>302.88744700000001</c:v>
                </c:pt>
                <c:pt idx="426">
                  <c:v>302.88744400000002</c:v>
                </c:pt>
                <c:pt idx="427">
                  <c:v>302.88744500000001</c:v>
                </c:pt>
                <c:pt idx="428">
                  <c:v>302.88744600000001</c:v>
                </c:pt>
                <c:pt idx="429">
                  <c:v>302.88744700000001</c:v>
                </c:pt>
                <c:pt idx="430">
                  <c:v>302.88744500000001</c:v>
                </c:pt>
                <c:pt idx="431">
                  <c:v>302.887449</c:v>
                </c:pt>
                <c:pt idx="432">
                  <c:v>302.887451</c:v>
                </c:pt>
                <c:pt idx="433">
                  <c:v>302.887452</c:v>
                </c:pt>
                <c:pt idx="434">
                  <c:v>302.88745599999999</c:v>
                </c:pt>
                <c:pt idx="435">
                  <c:v>302.88745499999999</c:v>
                </c:pt>
                <c:pt idx="436">
                  <c:v>302.88745899999998</c:v>
                </c:pt>
                <c:pt idx="437">
                  <c:v>302.88745599999999</c:v>
                </c:pt>
                <c:pt idx="438">
                  <c:v>302.88745399999999</c:v>
                </c:pt>
                <c:pt idx="439">
                  <c:v>302.88745499999999</c:v>
                </c:pt>
                <c:pt idx="440">
                  <c:v>302.88745499999999</c:v>
                </c:pt>
                <c:pt idx="441">
                  <c:v>302.88745899999998</c:v>
                </c:pt>
                <c:pt idx="442">
                  <c:v>302.88746600000002</c:v>
                </c:pt>
                <c:pt idx="443">
                  <c:v>302.88746900000001</c:v>
                </c:pt>
                <c:pt idx="444">
                  <c:v>302.887472</c:v>
                </c:pt>
                <c:pt idx="445">
                  <c:v>302.88747599999999</c:v>
                </c:pt>
                <c:pt idx="446">
                  <c:v>302.88747599999999</c:v>
                </c:pt>
                <c:pt idx="447">
                  <c:v>302.88748199999998</c:v>
                </c:pt>
                <c:pt idx="448">
                  <c:v>302.88748900000002</c:v>
                </c:pt>
                <c:pt idx="449">
                  <c:v>302.887494</c:v>
                </c:pt>
                <c:pt idx="450">
                  <c:v>302.88749999999999</c:v>
                </c:pt>
                <c:pt idx="451">
                  <c:v>302.88750599999997</c:v>
                </c:pt>
                <c:pt idx="452">
                  <c:v>302.88750700000003</c:v>
                </c:pt>
                <c:pt idx="453">
                  <c:v>302.88751400000001</c:v>
                </c:pt>
                <c:pt idx="454">
                  <c:v>302.88752399999998</c:v>
                </c:pt>
                <c:pt idx="455">
                  <c:v>302.88753100000002</c:v>
                </c:pt>
                <c:pt idx="456">
                  <c:v>302.88754</c:v>
                </c:pt>
                <c:pt idx="457">
                  <c:v>302.88754399999999</c:v>
                </c:pt>
                <c:pt idx="458">
                  <c:v>302.88755400000002</c:v>
                </c:pt>
                <c:pt idx="459">
                  <c:v>302.88756000000001</c:v>
                </c:pt>
                <c:pt idx="460">
                  <c:v>302.88756599999999</c:v>
                </c:pt>
                <c:pt idx="461">
                  <c:v>302.88756899999998</c:v>
                </c:pt>
                <c:pt idx="462">
                  <c:v>302.88757299999997</c:v>
                </c:pt>
                <c:pt idx="463">
                  <c:v>302.88758000000001</c:v>
                </c:pt>
                <c:pt idx="464">
                  <c:v>302.887587</c:v>
                </c:pt>
                <c:pt idx="465">
                  <c:v>302.88759499999998</c:v>
                </c:pt>
                <c:pt idx="466">
                  <c:v>302.88760000000002</c:v>
                </c:pt>
                <c:pt idx="467">
                  <c:v>302.88760600000001</c:v>
                </c:pt>
                <c:pt idx="468">
                  <c:v>302.88761199999999</c:v>
                </c:pt>
                <c:pt idx="469">
                  <c:v>302.88761899999997</c:v>
                </c:pt>
                <c:pt idx="470">
                  <c:v>302.88762700000001</c:v>
                </c:pt>
                <c:pt idx="471">
                  <c:v>302.887632</c:v>
                </c:pt>
                <c:pt idx="472">
                  <c:v>302.88763299999999</c:v>
                </c:pt>
                <c:pt idx="473">
                  <c:v>302.88763699999998</c:v>
                </c:pt>
                <c:pt idx="474">
                  <c:v>302.88764200000003</c:v>
                </c:pt>
                <c:pt idx="475">
                  <c:v>302.88764900000001</c:v>
                </c:pt>
                <c:pt idx="476">
                  <c:v>302.887653</c:v>
                </c:pt>
                <c:pt idx="477">
                  <c:v>302.88765899999999</c:v>
                </c:pt>
                <c:pt idx="478">
                  <c:v>302.88765799999999</c:v>
                </c:pt>
                <c:pt idx="479">
                  <c:v>302.88765999999998</c:v>
                </c:pt>
                <c:pt idx="480">
                  <c:v>302.88765999999998</c:v>
                </c:pt>
                <c:pt idx="481">
                  <c:v>302.88766299999997</c:v>
                </c:pt>
                <c:pt idx="482">
                  <c:v>302.88766800000002</c:v>
                </c:pt>
                <c:pt idx="483">
                  <c:v>302.88766800000002</c:v>
                </c:pt>
                <c:pt idx="484">
                  <c:v>302.88767100000001</c:v>
                </c:pt>
                <c:pt idx="485">
                  <c:v>302.88766900000002</c:v>
                </c:pt>
                <c:pt idx="486">
                  <c:v>302.88766900000002</c:v>
                </c:pt>
                <c:pt idx="487">
                  <c:v>302.88766700000002</c:v>
                </c:pt>
                <c:pt idx="488">
                  <c:v>302.88766500000003</c:v>
                </c:pt>
                <c:pt idx="489">
                  <c:v>302.88766700000002</c:v>
                </c:pt>
                <c:pt idx="490">
                  <c:v>302.88766700000002</c:v>
                </c:pt>
                <c:pt idx="491">
                  <c:v>302.88767200000001</c:v>
                </c:pt>
                <c:pt idx="492">
                  <c:v>302.88767200000001</c:v>
                </c:pt>
                <c:pt idx="493">
                  <c:v>302.88767100000001</c:v>
                </c:pt>
                <c:pt idx="494">
                  <c:v>302.88767300000001</c:v>
                </c:pt>
                <c:pt idx="495">
                  <c:v>302.88767200000001</c:v>
                </c:pt>
                <c:pt idx="496">
                  <c:v>302.88767200000001</c:v>
                </c:pt>
                <c:pt idx="497">
                  <c:v>302.887677</c:v>
                </c:pt>
                <c:pt idx="498">
                  <c:v>302.88767899999999</c:v>
                </c:pt>
                <c:pt idx="499">
                  <c:v>302.88768399999998</c:v>
                </c:pt>
                <c:pt idx="500">
                  <c:v>302.88768199999998</c:v>
                </c:pt>
                <c:pt idx="501">
                  <c:v>302.88768499999998</c:v>
                </c:pt>
                <c:pt idx="502">
                  <c:v>302.88768499999998</c:v>
                </c:pt>
                <c:pt idx="503">
                  <c:v>302.88768900000002</c:v>
                </c:pt>
                <c:pt idx="504">
                  <c:v>302.88769200000002</c:v>
                </c:pt>
                <c:pt idx="505">
                  <c:v>302.88769300000001</c:v>
                </c:pt>
                <c:pt idx="506">
                  <c:v>302.887697</c:v>
                </c:pt>
                <c:pt idx="507">
                  <c:v>302.887698</c:v>
                </c:pt>
                <c:pt idx="508">
                  <c:v>302.88770599999998</c:v>
                </c:pt>
                <c:pt idx="509">
                  <c:v>302.88771200000002</c:v>
                </c:pt>
                <c:pt idx="510">
                  <c:v>302.88771500000001</c:v>
                </c:pt>
                <c:pt idx="511">
                  <c:v>302.88771800000001</c:v>
                </c:pt>
                <c:pt idx="512">
                  <c:v>302.887722</c:v>
                </c:pt>
                <c:pt idx="513">
                  <c:v>302.88773200000003</c:v>
                </c:pt>
                <c:pt idx="514">
                  <c:v>302.88773800000001</c:v>
                </c:pt>
                <c:pt idx="515">
                  <c:v>302.88774599999999</c:v>
                </c:pt>
                <c:pt idx="516">
                  <c:v>302.88775700000002</c:v>
                </c:pt>
                <c:pt idx="517">
                  <c:v>302.88776899999999</c:v>
                </c:pt>
                <c:pt idx="518">
                  <c:v>302.88777499999998</c:v>
                </c:pt>
                <c:pt idx="519">
                  <c:v>302.88778100000002</c:v>
                </c:pt>
                <c:pt idx="520">
                  <c:v>302.887788</c:v>
                </c:pt>
                <c:pt idx="521">
                  <c:v>302.88779299999999</c:v>
                </c:pt>
                <c:pt idx="522">
                  <c:v>302.88779899999997</c:v>
                </c:pt>
                <c:pt idx="523">
                  <c:v>302.88780800000001</c:v>
                </c:pt>
                <c:pt idx="524">
                  <c:v>302.88781599999999</c:v>
                </c:pt>
                <c:pt idx="525">
                  <c:v>302.88782300000003</c:v>
                </c:pt>
                <c:pt idx="526">
                  <c:v>302.88783100000001</c:v>
                </c:pt>
                <c:pt idx="527">
                  <c:v>302.88783799999999</c:v>
                </c:pt>
                <c:pt idx="528">
                  <c:v>302.88784600000002</c:v>
                </c:pt>
                <c:pt idx="529">
                  <c:v>302.88785100000001</c:v>
                </c:pt>
                <c:pt idx="530">
                  <c:v>302.88786099999999</c:v>
                </c:pt>
                <c:pt idx="531">
                  <c:v>302.88786599999997</c:v>
                </c:pt>
                <c:pt idx="532">
                  <c:v>302.88787400000001</c:v>
                </c:pt>
                <c:pt idx="533">
                  <c:v>302.887877</c:v>
                </c:pt>
                <c:pt idx="534">
                  <c:v>302.88788099999999</c:v>
                </c:pt>
                <c:pt idx="535">
                  <c:v>302.88788699999998</c:v>
                </c:pt>
                <c:pt idx="536">
                  <c:v>302.88789400000002</c:v>
                </c:pt>
                <c:pt idx="537">
                  <c:v>302.887901</c:v>
                </c:pt>
                <c:pt idx="538">
                  <c:v>302.88790599999999</c:v>
                </c:pt>
                <c:pt idx="539">
                  <c:v>302.88791199999997</c:v>
                </c:pt>
                <c:pt idx="540">
                  <c:v>302.88791900000001</c:v>
                </c:pt>
                <c:pt idx="541">
                  <c:v>302.887923</c:v>
                </c:pt>
                <c:pt idx="542">
                  <c:v>302.88792799999999</c:v>
                </c:pt>
                <c:pt idx="543">
                  <c:v>302.88792899999999</c:v>
                </c:pt>
                <c:pt idx="544">
                  <c:v>302.88793199999998</c:v>
                </c:pt>
                <c:pt idx="545">
                  <c:v>302.88794100000001</c:v>
                </c:pt>
                <c:pt idx="546">
                  <c:v>302.887944</c:v>
                </c:pt>
                <c:pt idx="547">
                  <c:v>302.887947</c:v>
                </c:pt>
                <c:pt idx="548">
                  <c:v>302.88794899999999</c:v>
                </c:pt>
                <c:pt idx="549">
                  <c:v>302.88795299999998</c:v>
                </c:pt>
                <c:pt idx="550">
                  <c:v>302.88795299999998</c:v>
                </c:pt>
                <c:pt idx="551">
                  <c:v>302.88795599999997</c:v>
                </c:pt>
                <c:pt idx="552">
                  <c:v>302.88796000000002</c:v>
                </c:pt>
                <c:pt idx="553">
                  <c:v>302.88796200000002</c:v>
                </c:pt>
                <c:pt idx="554">
                  <c:v>302.88796600000001</c:v>
                </c:pt>
                <c:pt idx="555">
                  <c:v>302.887969</c:v>
                </c:pt>
                <c:pt idx="556">
                  <c:v>302.88797099999999</c:v>
                </c:pt>
                <c:pt idx="557">
                  <c:v>302.88797399999999</c:v>
                </c:pt>
                <c:pt idx="558">
                  <c:v>302.88797699999998</c:v>
                </c:pt>
                <c:pt idx="559">
                  <c:v>302.88798100000002</c:v>
                </c:pt>
                <c:pt idx="560">
                  <c:v>302.88798400000002</c:v>
                </c:pt>
                <c:pt idx="561">
                  <c:v>302.887989</c:v>
                </c:pt>
                <c:pt idx="562">
                  <c:v>302.88799799999998</c:v>
                </c:pt>
                <c:pt idx="563">
                  <c:v>302.88800300000003</c:v>
                </c:pt>
                <c:pt idx="564">
                  <c:v>302.88801100000001</c:v>
                </c:pt>
                <c:pt idx="565">
                  <c:v>302.88801799999999</c:v>
                </c:pt>
                <c:pt idx="566">
                  <c:v>302.88802299999998</c:v>
                </c:pt>
                <c:pt idx="567">
                  <c:v>302.88802800000002</c:v>
                </c:pt>
                <c:pt idx="568">
                  <c:v>302.88803100000001</c:v>
                </c:pt>
                <c:pt idx="569">
                  <c:v>302.88803799999999</c:v>
                </c:pt>
                <c:pt idx="570">
                  <c:v>302.88804399999998</c:v>
                </c:pt>
                <c:pt idx="571">
                  <c:v>302.88805300000001</c:v>
                </c:pt>
                <c:pt idx="572">
                  <c:v>302.88806</c:v>
                </c:pt>
                <c:pt idx="573">
                  <c:v>302.88806399999999</c:v>
                </c:pt>
                <c:pt idx="574">
                  <c:v>302.88807100000002</c:v>
                </c:pt>
                <c:pt idx="575">
                  <c:v>302.88807500000001</c:v>
                </c:pt>
                <c:pt idx="576">
                  <c:v>302.888081</c:v>
                </c:pt>
                <c:pt idx="577">
                  <c:v>302.88808599999999</c:v>
                </c:pt>
                <c:pt idx="578">
                  <c:v>302.88809500000002</c:v>
                </c:pt>
                <c:pt idx="579">
                  <c:v>302.888105</c:v>
                </c:pt>
                <c:pt idx="580">
                  <c:v>302.88811700000002</c:v>
                </c:pt>
                <c:pt idx="581">
                  <c:v>302.888126</c:v>
                </c:pt>
                <c:pt idx="582">
                  <c:v>302.88813699999997</c:v>
                </c:pt>
                <c:pt idx="583">
                  <c:v>302.88814400000001</c:v>
                </c:pt>
                <c:pt idx="584">
                  <c:v>302.88815399999999</c:v>
                </c:pt>
                <c:pt idx="585">
                  <c:v>302.88816400000002</c:v>
                </c:pt>
                <c:pt idx="586">
                  <c:v>302.88817399999999</c:v>
                </c:pt>
                <c:pt idx="587">
                  <c:v>302.88818099999997</c:v>
                </c:pt>
                <c:pt idx="588">
                  <c:v>302.888192</c:v>
                </c:pt>
                <c:pt idx="589">
                  <c:v>302.88820299999998</c:v>
                </c:pt>
                <c:pt idx="590">
                  <c:v>302.888214</c:v>
                </c:pt>
                <c:pt idx="591">
                  <c:v>302.88822299999998</c:v>
                </c:pt>
                <c:pt idx="592">
                  <c:v>302.88823000000002</c:v>
                </c:pt>
                <c:pt idx="593">
                  <c:v>302.88824099999999</c:v>
                </c:pt>
                <c:pt idx="594">
                  <c:v>302.88824499999998</c:v>
                </c:pt>
                <c:pt idx="595">
                  <c:v>302.88825100000003</c:v>
                </c:pt>
                <c:pt idx="596">
                  <c:v>302.88825700000001</c:v>
                </c:pt>
                <c:pt idx="597">
                  <c:v>302.888262</c:v>
                </c:pt>
                <c:pt idx="598">
                  <c:v>302.88827300000003</c:v>
                </c:pt>
                <c:pt idx="599">
                  <c:v>302.88827700000002</c:v>
                </c:pt>
                <c:pt idx="600">
                  <c:v>302.88828599999999</c:v>
                </c:pt>
                <c:pt idx="601">
                  <c:v>302.88829600000003</c:v>
                </c:pt>
                <c:pt idx="602">
                  <c:v>302.88830000000002</c:v>
                </c:pt>
                <c:pt idx="603">
                  <c:v>302.88830799999999</c:v>
                </c:pt>
                <c:pt idx="604">
                  <c:v>302.88831199999998</c:v>
                </c:pt>
                <c:pt idx="605">
                  <c:v>302.88831900000002</c:v>
                </c:pt>
                <c:pt idx="606">
                  <c:v>302.88832500000001</c:v>
                </c:pt>
                <c:pt idx="607">
                  <c:v>302.88833</c:v>
                </c:pt>
                <c:pt idx="608">
                  <c:v>302.88833299999999</c:v>
                </c:pt>
                <c:pt idx="609">
                  <c:v>302.88834200000002</c:v>
                </c:pt>
                <c:pt idx="610">
                  <c:v>302.888351</c:v>
                </c:pt>
                <c:pt idx="611">
                  <c:v>302.88835899999998</c:v>
                </c:pt>
                <c:pt idx="612">
                  <c:v>302.88836500000002</c:v>
                </c:pt>
                <c:pt idx="613">
                  <c:v>302.888372</c:v>
                </c:pt>
                <c:pt idx="614">
                  <c:v>302.88837699999999</c:v>
                </c:pt>
                <c:pt idx="615">
                  <c:v>302.88838299999998</c:v>
                </c:pt>
                <c:pt idx="616">
                  <c:v>302.88839200000001</c:v>
                </c:pt>
                <c:pt idx="617">
                  <c:v>302.88840399999998</c:v>
                </c:pt>
                <c:pt idx="618">
                  <c:v>302.88841000000002</c:v>
                </c:pt>
                <c:pt idx="619">
                  <c:v>302.88841300000001</c:v>
                </c:pt>
                <c:pt idx="620">
                  <c:v>302.888418</c:v>
                </c:pt>
                <c:pt idx="621">
                  <c:v>302.88842899999997</c:v>
                </c:pt>
                <c:pt idx="622">
                  <c:v>302.88843800000001</c:v>
                </c:pt>
                <c:pt idx="623">
                  <c:v>302.888442</c:v>
                </c:pt>
                <c:pt idx="624">
                  <c:v>302.88845400000002</c:v>
                </c:pt>
                <c:pt idx="625">
                  <c:v>302.888462</c:v>
                </c:pt>
                <c:pt idx="626">
                  <c:v>302.88847600000003</c:v>
                </c:pt>
                <c:pt idx="627">
                  <c:v>302.88848899999999</c:v>
                </c:pt>
                <c:pt idx="628">
                  <c:v>302.88849800000003</c:v>
                </c:pt>
                <c:pt idx="629">
                  <c:v>302.88851199999999</c:v>
                </c:pt>
                <c:pt idx="630">
                  <c:v>302.88852200000002</c:v>
                </c:pt>
                <c:pt idx="631">
                  <c:v>302.88853699999999</c:v>
                </c:pt>
                <c:pt idx="632">
                  <c:v>302.888554</c:v>
                </c:pt>
                <c:pt idx="633">
                  <c:v>302.88857200000001</c:v>
                </c:pt>
                <c:pt idx="634">
                  <c:v>302.88859000000002</c:v>
                </c:pt>
                <c:pt idx="635">
                  <c:v>302.88860699999998</c:v>
                </c:pt>
                <c:pt idx="636">
                  <c:v>302.88862</c:v>
                </c:pt>
                <c:pt idx="637">
                  <c:v>302.88864000000001</c:v>
                </c:pt>
                <c:pt idx="638">
                  <c:v>302.88866100000001</c:v>
                </c:pt>
                <c:pt idx="639">
                  <c:v>302.88867299999998</c:v>
                </c:pt>
                <c:pt idx="640">
                  <c:v>302.88868600000001</c:v>
                </c:pt>
                <c:pt idx="641">
                  <c:v>302.88870100000003</c:v>
                </c:pt>
                <c:pt idx="642">
                  <c:v>302.88871599999999</c:v>
                </c:pt>
                <c:pt idx="643">
                  <c:v>302.88873999999998</c:v>
                </c:pt>
                <c:pt idx="644">
                  <c:v>302.888756</c:v>
                </c:pt>
                <c:pt idx="645">
                  <c:v>302.88877400000001</c:v>
                </c:pt>
                <c:pt idx="646">
                  <c:v>302.88879100000003</c:v>
                </c:pt>
                <c:pt idx="647">
                  <c:v>302.88880399999999</c:v>
                </c:pt>
                <c:pt idx="648">
                  <c:v>302.888822</c:v>
                </c:pt>
                <c:pt idx="649">
                  <c:v>302.888846</c:v>
                </c:pt>
                <c:pt idx="650">
                  <c:v>302.88886400000001</c:v>
                </c:pt>
                <c:pt idx="651">
                  <c:v>302.88888100000003</c:v>
                </c:pt>
                <c:pt idx="652">
                  <c:v>302.88889799999998</c:v>
                </c:pt>
                <c:pt idx="653">
                  <c:v>302.88892099999998</c:v>
                </c:pt>
                <c:pt idx="654">
                  <c:v>302.88894299999998</c:v>
                </c:pt>
                <c:pt idx="655">
                  <c:v>302.88896099999999</c:v>
                </c:pt>
                <c:pt idx="656">
                  <c:v>302.88898</c:v>
                </c:pt>
                <c:pt idx="657">
                  <c:v>302.88899600000002</c:v>
                </c:pt>
                <c:pt idx="658">
                  <c:v>302.88901700000002</c:v>
                </c:pt>
                <c:pt idx="659">
                  <c:v>302.88903299999998</c:v>
                </c:pt>
                <c:pt idx="660">
                  <c:v>302.88905199999999</c:v>
                </c:pt>
                <c:pt idx="661">
                  <c:v>302.88906500000002</c:v>
                </c:pt>
                <c:pt idx="662">
                  <c:v>302.88908099999998</c:v>
                </c:pt>
                <c:pt idx="663">
                  <c:v>302.889096</c:v>
                </c:pt>
                <c:pt idx="664">
                  <c:v>302.88911100000001</c:v>
                </c:pt>
                <c:pt idx="665">
                  <c:v>302.88912399999998</c:v>
                </c:pt>
                <c:pt idx="666">
                  <c:v>302.88914599999998</c:v>
                </c:pt>
                <c:pt idx="667">
                  <c:v>302.889161</c:v>
                </c:pt>
                <c:pt idx="668">
                  <c:v>302.88917900000001</c:v>
                </c:pt>
                <c:pt idx="669">
                  <c:v>302.88919800000002</c:v>
                </c:pt>
                <c:pt idx="670">
                  <c:v>302.88921599999998</c:v>
                </c:pt>
                <c:pt idx="671">
                  <c:v>302.889229</c:v>
                </c:pt>
                <c:pt idx="672">
                  <c:v>302.88924300000002</c:v>
                </c:pt>
                <c:pt idx="673">
                  <c:v>302.88925899999998</c:v>
                </c:pt>
                <c:pt idx="674">
                  <c:v>302.88927699999999</c:v>
                </c:pt>
                <c:pt idx="675">
                  <c:v>302.889296</c:v>
                </c:pt>
                <c:pt idx="676">
                  <c:v>302.88931400000001</c:v>
                </c:pt>
                <c:pt idx="677">
                  <c:v>302.88933400000002</c:v>
                </c:pt>
                <c:pt idx="678">
                  <c:v>302.88934899999998</c:v>
                </c:pt>
                <c:pt idx="679">
                  <c:v>302.88936799999999</c:v>
                </c:pt>
                <c:pt idx="680">
                  <c:v>302.88939199999999</c:v>
                </c:pt>
                <c:pt idx="681">
                  <c:v>302.889411</c:v>
                </c:pt>
                <c:pt idx="682">
                  <c:v>302.88942800000001</c:v>
                </c:pt>
                <c:pt idx="683">
                  <c:v>302.88944600000002</c:v>
                </c:pt>
                <c:pt idx="684">
                  <c:v>302.88946099999998</c:v>
                </c:pt>
                <c:pt idx="685">
                  <c:v>302.88948699999997</c:v>
                </c:pt>
                <c:pt idx="686">
                  <c:v>302.88950699999998</c:v>
                </c:pt>
                <c:pt idx="687">
                  <c:v>302.88953099999998</c:v>
                </c:pt>
                <c:pt idx="688">
                  <c:v>302.88954999999999</c:v>
                </c:pt>
                <c:pt idx="689">
                  <c:v>302.88957799999997</c:v>
                </c:pt>
                <c:pt idx="690">
                  <c:v>302.88960700000001</c:v>
                </c:pt>
                <c:pt idx="691">
                  <c:v>302.88963200000001</c:v>
                </c:pt>
                <c:pt idx="692">
                  <c:v>302.88966299999998</c:v>
                </c:pt>
                <c:pt idx="693">
                  <c:v>302.88969300000002</c:v>
                </c:pt>
                <c:pt idx="694">
                  <c:v>302.889725</c:v>
                </c:pt>
                <c:pt idx="695">
                  <c:v>302.88975900000003</c:v>
                </c:pt>
                <c:pt idx="696">
                  <c:v>302.88978700000001</c:v>
                </c:pt>
                <c:pt idx="697">
                  <c:v>302.889816</c:v>
                </c:pt>
                <c:pt idx="698">
                  <c:v>302.88984299999998</c:v>
                </c:pt>
                <c:pt idx="699">
                  <c:v>302.88987400000002</c:v>
                </c:pt>
                <c:pt idx="700">
                  <c:v>302.88990699999999</c:v>
                </c:pt>
                <c:pt idx="701">
                  <c:v>302.88994500000001</c:v>
                </c:pt>
                <c:pt idx="702">
                  <c:v>302.88998299999997</c:v>
                </c:pt>
                <c:pt idx="703">
                  <c:v>302.890016</c:v>
                </c:pt>
                <c:pt idx="704">
                  <c:v>302.89004899999998</c:v>
                </c:pt>
                <c:pt idx="705">
                  <c:v>302.890084</c:v>
                </c:pt>
                <c:pt idx="706">
                  <c:v>302.89011799999997</c:v>
                </c:pt>
                <c:pt idx="707">
                  <c:v>302.89015799999999</c:v>
                </c:pt>
                <c:pt idx="708">
                  <c:v>302.890199</c:v>
                </c:pt>
                <c:pt idx="709">
                  <c:v>302.89023200000003</c:v>
                </c:pt>
                <c:pt idx="710">
                  <c:v>302.89026699999999</c:v>
                </c:pt>
                <c:pt idx="711">
                  <c:v>302.89030200000002</c:v>
                </c:pt>
                <c:pt idx="712">
                  <c:v>302.89033899999998</c:v>
                </c:pt>
                <c:pt idx="713">
                  <c:v>302.890376</c:v>
                </c:pt>
                <c:pt idx="714">
                  <c:v>302.89041600000002</c:v>
                </c:pt>
                <c:pt idx="715">
                  <c:v>302.89045199999998</c:v>
                </c:pt>
                <c:pt idx="716">
                  <c:v>302.890489</c:v>
                </c:pt>
                <c:pt idx="717">
                  <c:v>302.89052800000002</c:v>
                </c:pt>
                <c:pt idx="718">
                  <c:v>302.89056900000003</c:v>
                </c:pt>
                <c:pt idx="719">
                  <c:v>302.890603</c:v>
                </c:pt>
                <c:pt idx="720">
                  <c:v>302.89063599999997</c:v>
                </c:pt>
                <c:pt idx="721">
                  <c:v>302.89067699999998</c:v>
                </c:pt>
                <c:pt idx="722">
                  <c:v>302.89070900000002</c:v>
                </c:pt>
                <c:pt idx="723">
                  <c:v>302.89074299999999</c:v>
                </c:pt>
                <c:pt idx="724">
                  <c:v>302.89077900000001</c:v>
                </c:pt>
                <c:pt idx="725">
                  <c:v>302.89081199999998</c:v>
                </c:pt>
                <c:pt idx="726">
                  <c:v>302.89084800000001</c:v>
                </c:pt>
                <c:pt idx="727">
                  <c:v>302.89088199999998</c:v>
                </c:pt>
                <c:pt idx="728">
                  <c:v>302.89092299999999</c:v>
                </c:pt>
                <c:pt idx="729">
                  <c:v>302.89096000000001</c:v>
                </c:pt>
                <c:pt idx="730">
                  <c:v>302.89100100000002</c:v>
                </c:pt>
                <c:pt idx="731">
                  <c:v>302.89103799999998</c:v>
                </c:pt>
                <c:pt idx="732">
                  <c:v>302.89106399999997</c:v>
                </c:pt>
                <c:pt idx="733">
                  <c:v>302.89109300000001</c:v>
                </c:pt>
                <c:pt idx="734">
                  <c:v>302.89112299999999</c:v>
                </c:pt>
                <c:pt idx="735">
                  <c:v>302.89114699999999</c:v>
                </c:pt>
                <c:pt idx="736">
                  <c:v>302.89117800000002</c:v>
                </c:pt>
                <c:pt idx="737">
                  <c:v>302.89120600000001</c:v>
                </c:pt>
                <c:pt idx="738">
                  <c:v>302.891232</c:v>
                </c:pt>
                <c:pt idx="739">
                  <c:v>302.89126199999998</c:v>
                </c:pt>
                <c:pt idx="740">
                  <c:v>302.89128899999997</c:v>
                </c:pt>
                <c:pt idx="741">
                  <c:v>302.89131900000001</c:v>
                </c:pt>
                <c:pt idx="742">
                  <c:v>302.89135099999999</c:v>
                </c:pt>
                <c:pt idx="743">
                  <c:v>302.89138300000002</c:v>
                </c:pt>
                <c:pt idx="744">
                  <c:v>302.891412</c:v>
                </c:pt>
                <c:pt idx="745">
                  <c:v>302.89143999999999</c:v>
                </c:pt>
                <c:pt idx="746">
                  <c:v>302.89147500000001</c:v>
                </c:pt>
                <c:pt idx="747">
                  <c:v>302.891503</c:v>
                </c:pt>
                <c:pt idx="748">
                  <c:v>302.89153599999997</c:v>
                </c:pt>
                <c:pt idx="749">
                  <c:v>302.891571</c:v>
                </c:pt>
                <c:pt idx="750">
                  <c:v>302.89160700000002</c:v>
                </c:pt>
                <c:pt idx="751">
                  <c:v>302.89164199999999</c:v>
                </c:pt>
                <c:pt idx="752">
                  <c:v>302.89167900000001</c:v>
                </c:pt>
                <c:pt idx="753">
                  <c:v>302.89171900000002</c:v>
                </c:pt>
                <c:pt idx="754">
                  <c:v>302.89175799999998</c:v>
                </c:pt>
                <c:pt idx="755">
                  <c:v>302.89180099999999</c:v>
                </c:pt>
                <c:pt idx="756">
                  <c:v>302.89184399999999</c:v>
                </c:pt>
                <c:pt idx="757">
                  <c:v>302.89189199999998</c:v>
                </c:pt>
                <c:pt idx="758">
                  <c:v>302.89193799999998</c:v>
                </c:pt>
                <c:pt idx="759">
                  <c:v>302.89198699999997</c:v>
                </c:pt>
                <c:pt idx="760">
                  <c:v>302.89203400000002</c:v>
                </c:pt>
                <c:pt idx="761">
                  <c:v>302.89208400000001</c:v>
                </c:pt>
                <c:pt idx="762">
                  <c:v>302.89214700000002</c:v>
                </c:pt>
                <c:pt idx="763">
                  <c:v>302.89220699999998</c:v>
                </c:pt>
                <c:pt idx="764">
                  <c:v>302.89227</c:v>
                </c:pt>
                <c:pt idx="765">
                  <c:v>302.89234099999999</c:v>
                </c:pt>
                <c:pt idx="766">
                  <c:v>302.89241099999998</c:v>
                </c:pt>
                <c:pt idx="767">
                  <c:v>302.89248400000002</c:v>
                </c:pt>
                <c:pt idx="768">
                  <c:v>302.89255700000001</c:v>
                </c:pt>
                <c:pt idx="769">
                  <c:v>302.89263199999999</c:v>
                </c:pt>
                <c:pt idx="770">
                  <c:v>302.89271100000002</c:v>
                </c:pt>
                <c:pt idx="771">
                  <c:v>302.89279099999999</c:v>
                </c:pt>
                <c:pt idx="772">
                  <c:v>302.89286199999998</c:v>
                </c:pt>
                <c:pt idx="773">
                  <c:v>302.89293400000003</c:v>
                </c:pt>
                <c:pt idx="774">
                  <c:v>302.89300500000002</c:v>
                </c:pt>
                <c:pt idx="775">
                  <c:v>302.89308199999999</c:v>
                </c:pt>
                <c:pt idx="776">
                  <c:v>302.89315299999998</c:v>
                </c:pt>
                <c:pt idx="777">
                  <c:v>302.89321699999999</c:v>
                </c:pt>
                <c:pt idx="778">
                  <c:v>302.89327600000001</c:v>
                </c:pt>
                <c:pt idx="779">
                  <c:v>302.89333599999998</c:v>
                </c:pt>
                <c:pt idx="780">
                  <c:v>302.89339200000001</c:v>
                </c:pt>
                <c:pt idx="781">
                  <c:v>302.89344899999998</c:v>
                </c:pt>
                <c:pt idx="782">
                  <c:v>302.89351099999999</c:v>
                </c:pt>
                <c:pt idx="783">
                  <c:v>302.89356500000002</c:v>
                </c:pt>
                <c:pt idx="784">
                  <c:v>302.89361600000001</c:v>
                </c:pt>
                <c:pt idx="785">
                  <c:v>302.89367199999998</c:v>
                </c:pt>
                <c:pt idx="786">
                  <c:v>302.89372800000001</c:v>
                </c:pt>
                <c:pt idx="787">
                  <c:v>302.89378399999998</c:v>
                </c:pt>
                <c:pt idx="788">
                  <c:v>302.89383700000002</c:v>
                </c:pt>
                <c:pt idx="789">
                  <c:v>302.89389199999999</c:v>
                </c:pt>
                <c:pt idx="790">
                  <c:v>302.89394900000002</c:v>
                </c:pt>
                <c:pt idx="791">
                  <c:v>302.894004</c:v>
                </c:pt>
                <c:pt idx="792">
                  <c:v>302.89405699999998</c:v>
                </c:pt>
                <c:pt idx="793">
                  <c:v>302.89411699999999</c:v>
                </c:pt>
                <c:pt idx="794">
                  <c:v>302.894181</c:v>
                </c:pt>
                <c:pt idx="795">
                  <c:v>302.89424200000002</c:v>
                </c:pt>
                <c:pt idx="796">
                  <c:v>302.89430199999998</c:v>
                </c:pt>
                <c:pt idx="797">
                  <c:v>302.894361</c:v>
                </c:pt>
                <c:pt idx="798">
                  <c:v>302.89442400000001</c:v>
                </c:pt>
                <c:pt idx="799">
                  <c:v>302.89448700000003</c:v>
                </c:pt>
                <c:pt idx="800">
                  <c:v>302.89454699999999</c:v>
                </c:pt>
                <c:pt idx="801">
                  <c:v>302.89461</c:v>
                </c:pt>
                <c:pt idx="802">
                  <c:v>302.89468699999998</c:v>
                </c:pt>
                <c:pt idx="803">
                  <c:v>302.89475800000002</c:v>
                </c:pt>
                <c:pt idx="804">
                  <c:v>302.89483300000001</c:v>
                </c:pt>
                <c:pt idx="805">
                  <c:v>302.89491700000002</c:v>
                </c:pt>
                <c:pt idx="806">
                  <c:v>302.89500299999997</c:v>
                </c:pt>
                <c:pt idx="807">
                  <c:v>302.895107</c:v>
                </c:pt>
                <c:pt idx="808">
                  <c:v>302.895218</c:v>
                </c:pt>
                <c:pt idx="809">
                  <c:v>302.89533599999999</c:v>
                </c:pt>
                <c:pt idx="810">
                  <c:v>302.89546300000001</c:v>
                </c:pt>
                <c:pt idx="811">
                  <c:v>302.89559500000001</c:v>
                </c:pt>
                <c:pt idx="812">
                  <c:v>302.89574399999998</c:v>
                </c:pt>
                <c:pt idx="813">
                  <c:v>302.89593200000002</c:v>
                </c:pt>
                <c:pt idx="814">
                  <c:v>302.89612899999997</c:v>
                </c:pt>
                <c:pt idx="815">
                  <c:v>302.89633199999997</c:v>
                </c:pt>
                <c:pt idx="816">
                  <c:v>302.89655199999999</c:v>
                </c:pt>
                <c:pt idx="817">
                  <c:v>302.89678500000002</c:v>
                </c:pt>
                <c:pt idx="818">
                  <c:v>302.89702899999997</c:v>
                </c:pt>
                <c:pt idx="819">
                  <c:v>302.89728400000001</c:v>
                </c:pt>
                <c:pt idx="820">
                  <c:v>302.89755700000001</c:v>
                </c:pt>
                <c:pt idx="821">
                  <c:v>302.89784800000001</c:v>
                </c:pt>
                <c:pt idx="822">
                  <c:v>302.89815599999997</c:v>
                </c:pt>
                <c:pt idx="823">
                  <c:v>302.89848699999999</c:v>
                </c:pt>
                <c:pt idx="824">
                  <c:v>302.89882599999999</c:v>
                </c:pt>
                <c:pt idx="825">
                  <c:v>302.89918</c:v>
                </c:pt>
                <c:pt idx="826">
                  <c:v>302.89955099999997</c:v>
                </c:pt>
                <c:pt idx="827">
                  <c:v>302.89992999999998</c:v>
                </c:pt>
                <c:pt idx="828">
                  <c:v>302.900328</c:v>
                </c:pt>
                <c:pt idx="829">
                  <c:v>302.90074099999998</c:v>
                </c:pt>
                <c:pt idx="830">
                  <c:v>302.90117299999997</c:v>
                </c:pt>
                <c:pt idx="831">
                  <c:v>302.90162199999997</c:v>
                </c:pt>
                <c:pt idx="832">
                  <c:v>302.902083</c:v>
                </c:pt>
                <c:pt idx="833">
                  <c:v>302.90256699999998</c:v>
                </c:pt>
                <c:pt idx="834">
                  <c:v>302.90307100000001</c:v>
                </c:pt>
                <c:pt idx="835">
                  <c:v>302.90358300000003</c:v>
                </c:pt>
                <c:pt idx="836">
                  <c:v>302.90411699999999</c:v>
                </c:pt>
                <c:pt idx="837">
                  <c:v>302.90466900000001</c:v>
                </c:pt>
                <c:pt idx="838">
                  <c:v>302.905213</c:v>
                </c:pt>
                <c:pt idx="839">
                  <c:v>302.90572300000002</c:v>
                </c:pt>
                <c:pt idx="840">
                  <c:v>302.90620999999999</c:v>
                </c:pt>
                <c:pt idx="841">
                  <c:v>302.90671300000002</c:v>
                </c:pt>
                <c:pt idx="842">
                  <c:v>302.90722599999998</c:v>
                </c:pt>
                <c:pt idx="843">
                  <c:v>302.90778599999999</c:v>
                </c:pt>
                <c:pt idx="844">
                  <c:v>302.90884199999999</c:v>
                </c:pt>
                <c:pt idx="845">
                  <c:v>302.91061200000001</c:v>
                </c:pt>
                <c:pt idx="846">
                  <c:v>302.912802</c:v>
                </c:pt>
                <c:pt idx="847">
                  <c:v>302.915301</c:v>
                </c:pt>
                <c:pt idx="848">
                  <c:v>302.91798499999999</c:v>
                </c:pt>
                <c:pt idx="849">
                  <c:v>302.920793</c:v>
                </c:pt>
                <c:pt idx="850">
                  <c:v>302.92375199999998</c:v>
                </c:pt>
                <c:pt idx="851">
                  <c:v>302.92683099999999</c:v>
                </c:pt>
                <c:pt idx="852">
                  <c:v>302.93003700000003</c:v>
                </c:pt>
                <c:pt idx="853">
                  <c:v>302.93336199999999</c:v>
                </c:pt>
                <c:pt idx="854">
                  <c:v>302.936803</c:v>
                </c:pt>
                <c:pt idx="855">
                  <c:v>302.940381</c:v>
                </c:pt>
                <c:pt idx="856">
                  <c:v>302.94409100000001</c:v>
                </c:pt>
                <c:pt idx="857">
                  <c:v>302.94792100000001</c:v>
                </c:pt>
                <c:pt idx="858">
                  <c:v>302.95183100000003</c:v>
                </c:pt>
                <c:pt idx="859">
                  <c:v>302.95585899999998</c:v>
                </c:pt>
                <c:pt idx="860">
                  <c:v>302.96001799999999</c:v>
                </c:pt>
                <c:pt idx="861">
                  <c:v>302.96431799999999</c:v>
                </c:pt>
                <c:pt idx="862">
                  <c:v>302.96876600000002</c:v>
                </c:pt>
                <c:pt idx="863">
                  <c:v>302.97339599999998</c:v>
                </c:pt>
                <c:pt idx="864">
                  <c:v>302.97820300000001</c:v>
                </c:pt>
                <c:pt idx="865">
                  <c:v>302.98319800000002</c:v>
                </c:pt>
                <c:pt idx="866">
                  <c:v>302.98848099999998</c:v>
                </c:pt>
                <c:pt idx="867">
                  <c:v>302.99411700000002</c:v>
                </c:pt>
                <c:pt idx="868">
                  <c:v>303.00012800000002</c:v>
                </c:pt>
                <c:pt idx="869">
                  <c:v>303.006508</c:v>
                </c:pt>
                <c:pt idx="870">
                  <c:v>303.01323500000001</c:v>
                </c:pt>
                <c:pt idx="871">
                  <c:v>303.02021200000001</c:v>
                </c:pt>
                <c:pt idx="872">
                  <c:v>303.02747699999998</c:v>
                </c:pt>
                <c:pt idx="873">
                  <c:v>303.03523899999999</c:v>
                </c:pt>
                <c:pt idx="874">
                  <c:v>303.04322300000001</c:v>
                </c:pt>
                <c:pt idx="875">
                  <c:v>303.05127800000002</c:v>
                </c:pt>
                <c:pt idx="876">
                  <c:v>303.06003500000003</c:v>
                </c:pt>
                <c:pt idx="877">
                  <c:v>303.07026100000002</c:v>
                </c:pt>
                <c:pt idx="878">
                  <c:v>303.082921</c:v>
                </c:pt>
                <c:pt idx="879">
                  <c:v>303.44788899999998</c:v>
                </c:pt>
                <c:pt idx="880">
                  <c:v>303.55221399999999</c:v>
                </c:pt>
                <c:pt idx="881">
                  <c:v>303.60761400000001</c:v>
                </c:pt>
                <c:pt idx="882">
                  <c:v>303.66267499999998</c:v>
                </c:pt>
                <c:pt idx="883">
                  <c:v>303.71713599999998</c:v>
                </c:pt>
                <c:pt idx="884">
                  <c:v>303.77080599999999</c:v>
                </c:pt>
                <c:pt idx="885">
                  <c:v>303.824005</c:v>
                </c:pt>
                <c:pt idx="886">
                  <c:v>304.19287700000001</c:v>
                </c:pt>
                <c:pt idx="887">
                  <c:v>304.294015</c:v>
                </c:pt>
                <c:pt idx="888">
                  <c:v>304.34331100000003</c:v>
                </c:pt>
                <c:pt idx="889">
                  <c:v>304.39271200000002</c:v>
                </c:pt>
                <c:pt idx="890">
                  <c:v>304.442136</c:v>
                </c:pt>
                <c:pt idx="891">
                  <c:v>304.49127299999998</c:v>
                </c:pt>
                <c:pt idx="892">
                  <c:v>304.54010599999998</c:v>
                </c:pt>
                <c:pt idx="893">
                  <c:v>304.87919399999998</c:v>
                </c:pt>
                <c:pt idx="894">
                  <c:v>304.97524399999998</c:v>
                </c:pt>
                <c:pt idx="895">
                  <c:v>305.02200099999999</c:v>
                </c:pt>
                <c:pt idx="896">
                  <c:v>305.06760500000001</c:v>
                </c:pt>
                <c:pt idx="897">
                  <c:v>305.11287099999998</c:v>
                </c:pt>
                <c:pt idx="898">
                  <c:v>305.15755000000001</c:v>
                </c:pt>
                <c:pt idx="899">
                  <c:v>305.201683</c:v>
                </c:pt>
                <c:pt idx="900">
                  <c:v>305.24532299999998</c:v>
                </c:pt>
                <c:pt idx="901">
                  <c:v>305.592108</c:v>
                </c:pt>
                <c:pt idx="902">
                  <c:v>305.676445</c:v>
                </c:pt>
                <c:pt idx="903">
                  <c:v>305.719357</c:v>
                </c:pt>
                <c:pt idx="904">
                  <c:v>305.76192400000002</c:v>
                </c:pt>
                <c:pt idx="905">
                  <c:v>305.80407700000001</c:v>
                </c:pt>
                <c:pt idx="906">
                  <c:v>305.84559400000001</c:v>
                </c:pt>
                <c:pt idx="907">
                  <c:v>305.88672500000001</c:v>
                </c:pt>
                <c:pt idx="908">
                  <c:v>305.92747900000001</c:v>
                </c:pt>
                <c:pt idx="909">
                  <c:v>305.96790700000003</c:v>
                </c:pt>
                <c:pt idx="910">
                  <c:v>306.32887199999999</c:v>
                </c:pt>
                <c:pt idx="911">
                  <c:v>306.40388899999999</c:v>
                </c:pt>
                <c:pt idx="912">
                  <c:v>306.441014</c:v>
                </c:pt>
                <c:pt idx="913">
                  <c:v>306.47762999999998</c:v>
                </c:pt>
                <c:pt idx="914">
                  <c:v>306.513733</c:v>
                </c:pt>
                <c:pt idx="915">
                  <c:v>306.54965600000003</c:v>
                </c:pt>
                <c:pt idx="916">
                  <c:v>306.58520700000003</c:v>
                </c:pt>
                <c:pt idx="917">
                  <c:v>306.620656</c:v>
                </c:pt>
                <c:pt idx="918">
                  <c:v>306.65609000000001</c:v>
                </c:pt>
                <c:pt idx="919">
                  <c:v>306.69134400000002</c:v>
                </c:pt>
                <c:pt idx="920">
                  <c:v>307.04263800000001</c:v>
                </c:pt>
                <c:pt idx="921">
                  <c:v>307.10991300000001</c:v>
                </c:pt>
                <c:pt idx="922">
                  <c:v>307.14345500000002</c:v>
                </c:pt>
                <c:pt idx="923">
                  <c:v>307.17659700000002</c:v>
                </c:pt>
                <c:pt idx="924">
                  <c:v>307.20962800000001</c:v>
                </c:pt>
                <c:pt idx="925">
                  <c:v>307.24283400000002</c:v>
                </c:pt>
                <c:pt idx="926">
                  <c:v>307.27608199999997</c:v>
                </c:pt>
                <c:pt idx="927">
                  <c:v>307.30942099999999</c:v>
                </c:pt>
                <c:pt idx="928">
                  <c:v>307.34293400000001</c:v>
                </c:pt>
                <c:pt idx="929">
                  <c:v>307.37642099999999</c:v>
                </c:pt>
                <c:pt idx="930">
                  <c:v>307.71227299999998</c:v>
                </c:pt>
                <c:pt idx="931">
                  <c:v>307.77907800000003</c:v>
                </c:pt>
                <c:pt idx="932">
                  <c:v>307.81161800000001</c:v>
                </c:pt>
                <c:pt idx="933">
                  <c:v>307.84399000000002</c:v>
                </c:pt>
                <c:pt idx="934">
                  <c:v>307.876012</c:v>
                </c:pt>
                <c:pt idx="935">
                  <c:v>307.90782300000001</c:v>
                </c:pt>
                <c:pt idx="936">
                  <c:v>307.939662</c:v>
                </c:pt>
                <c:pt idx="937">
                  <c:v>307.97155900000001</c:v>
                </c:pt>
                <c:pt idx="938">
                  <c:v>308.00340899999998</c:v>
                </c:pt>
                <c:pt idx="939">
                  <c:v>308.03511800000001</c:v>
                </c:pt>
                <c:pt idx="940">
                  <c:v>308.06674800000002</c:v>
                </c:pt>
                <c:pt idx="941">
                  <c:v>308.411992</c:v>
                </c:pt>
                <c:pt idx="942">
                  <c:v>308.47352000000001</c:v>
                </c:pt>
                <c:pt idx="943">
                  <c:v>308.504186</c:v>
                </c:pt>
                <c:pt idx="944">
                  <c:v>308.53416199999998</c:v>
                </c:pt>
                <c:pt idx="945">
                  <c:v>308.56350800000001</c:v>
                </c:pt>
                <c:pt idx="946">
                  <c:v>308.59205900000001</c:v>
                </c:pt>
                <c:pt idx="947">
                  <c:v>308.62007999999997</c:v>
                </c:pt>
                <c:pt idx="948">
                  <c:v>308.647538</c:v>
                </c:pt>
                <c:pt idx="949">
                  <c:v>308.67457899999999</c:v>
                </c:pt>
                <c:pt idx="950">
                  <c:v>308.70132899999999</c:v>
                </c:pt>
                <c:pt idx="951">
                  <c:v>308.72779300000002</c:v>
                </c:pt>
                <c:pt idx="952">
                  <c:v>308.75400200000001</c:v>
                </c:pt>
                <c:pt idx="953">
                  <c:v>308.780035</c:v>
                </c:pt>
                <c:pt idx="954">
                  <c:v>309.11593199999999</c:v>
                </c:pt>
                <c:pt idx="955">
                  <c:v>309.16551900000002</c:v>
                </c:pt>
                <c:pt idx="956">
                  <c:v>309.18967900000001</c:v>
                </c:pt>
                <c:pt idx="957">
                  <c:v>309.21365700000001</c:v>
                </c:pt>
                <c:pt idx="958">
                  <c:v>309.23724700000002</c:v>
                </c:pt>
                <c:pt idx="959">
                  <c:v>309.26061600000003</c:v>
                </c:pt>
                <c:pt idx="960">
                  <c:v>309.28381400000001</c:v>
                </c:pt>
                <c:pt idx="961">
                  <c:v>309.306736</c:v>
                </c:pt>
                <c:pt idx="962">
                  <c:v>309.32951600000001</c:v>
                </c:pt>
                <c:pt idx="963">
                  <c:v>309.35210599999999</c:v>
                </c:pt>
                <c:pt idx="964">
                  <c:v>309.37450200000001</c:v>
                </c:pt>
                <c:pt idx="965">
                  <c:v>309.39672200000001</c:v>
                </c:pt>
                <c:pt idx="966">
                  <c:v>309.41876999999999</c:v>
                </c:pt>
                <c:pt idx="967">
                  <c:v>309.44065000000001</c:v>
                </c:pt>
                <c:pt idx="968">
                  <c:v>309.46240399999999</c:v>
                </c:pt>
                <c:pt idx="969">
                  <c:v>309.78594299999997</c:v>
                </c:pt>
                <c:pt idx="970">
                  <c:v>309.82576299999999</c:v>
                </c:pt>
                <c:pt idx="971">
                  <c:v>309.84510599999999</c:v>
                </c:pt>
                <c:pt idx="972">
                  <c:v>309.86455899999999</c:v>
                </c:pt>
                <c:pt idx="973">
                  <c:v>309.88378699999998</c:v>
                </c:pt>
                <c:pt idx="974">
                  <c:v>309.90298999999999</c:v>
                </c:pt>
                <c:pt idx="975">
                  <c:v>309.922145</c:v>
                </c:pt>
                <c:pt idx="976">
                  <c:v>309.94119899999998</c:v>
                </c:pt>
                <c:pt idx="977">
                  <c:v>309.96008399999999</c:v>
                </c:pt>
                <c:pt idx="978">
                  <c:v>309.97876100000002</c:v>
                </c:pt>
                <c:pt idx="979">
                  <c:v>309.997276</c:v>
                </c:pt>
                <c:pt idx="980">
                  <c:v>310.015648</c:v>
                </c:pt>
                <c:pt idx="981">
                  <c:v>310.03382099999999</c:v>
                </c:pt>
                <c:pt idx="982">
                  <c:v>310.05179199999998</c:v>
                </c:pt>
                <c:pt idx="983">
                  <c:v>310.069571</c:v>
                </c:pt>
                <c:pt idx="984">
                  <c:v>310.08722799999998</c:v>
                </c:pt>
                <c:pt idx="985">
                  <c:v>310.10492499999998</c:v>
                </c:pt>
                <c:pt idx="986">
                  <c:v>310.122657</c:v>
                </c:pt>
                <c:pt idx="987">
                  <c:v>310.44304599999998</c:v>
                </c:pt>
                <c:pt idx="988">
                  <c:v>310.48116199999998</c:v>
                </c:pt>
                <c:pt idx="989">
                  <c:v>310.50045899999998</c:v>
                </c:pt>
                <c:pt idx="990">
                  <c:v>310.52024599999999</c:v>
                </c:pt>
                <c:pt idx="991">
                  <c:v>310.54036100000002</c:v>
                </c:pt>
                <c:pt idx="992">
                  <c:v>310.56073600000002</c:v>
                </c:pt>
                <c:pt idx="993">
                  <c:v>310.58131100000003</c:v>
                </c:pt>
                <c:pt idx="994">
                  <c:v>310.60195099999999</c:v>
                </c:pt>
                <c:pt idx="995">
                  <c:v>310.62268599999999</c:v>
                </c:pt>
                <c:pt idx="996">
                  <c:v>310.64332400000001</c:v>
                </c:pt>
                <c:pt idx="997">
                  <c:v>310.66382499999997</c:v>
                </c:pt>
                <c:pt idx="998">
                  <c:v>310.68422399999997</c:v>
                </c:pt>
                <c:pt idx="999">
                  <c:v>310.70457099999999</c:v>
                </c:pt>
              </c:numCache>
            </c:numRef>
          </c:yVal>
          <c:smooth val="1"/>
          <c:extLst>
            <c:ext xmlns:c16="http://schemas.microsoft.com/office/drawing/2014/chart" uri="{C3380CC4-5D6E-409C-BE32-E72D297353CC}">
              <c16:uniqueId val="{00000007-E5B1-4B71-BAF2-F1B7FC586FFA}"/>
            </c:ext>
          </c:extLst>
        </c:ser>
        <c:ser>
          <c:idx val="8"/>
          <c:order val="8"/>
          <c:tx>
            <c:strRef>
              <c:f>'铜-加热膜加热'!$J$1</c:f>
              <c:strCache>
                <c:ptCount val="1"/>
                <c:pt idx="0">
                  <c:v>铜-常温不焊接-8(时间间隔是18s)</c:v>
                </c:pt>
              </c:strCache>
            </c:strRef>
          </c:tx>
          <c:spPr>
            <a:ln w="19050" cap="rnd">
              <a:solidFill>
                <a:schemeClr val="accent3">
                  <a:lumMod val="60000"/>
                </a:schemeClr>
              </a:solidFill>
              <a:round/>
            </a:ln>
            <a:effectLst/>
          </c:spPr>
          <c:marker>
            <c:symbol val="none"/>
          </c:marker>
          <c:xVal>
            <c:numRef>
              <c:f>'铜-加热膜加热'!$A$2:$A$1001</c:f>
              <c:numCache>
                <c:formatCode>General</c:formatCode>
                <c:ptCount val="1000"/>
                <c:pt idx="0">
                  <c:v>0</c:v>
                </c:pt>
                <c:pt idx="1">
                  <c:v>16</c:v>
                </c:pt>
                <c:pt idx="2">
                  <c:v>32</c:v>
                </c:pt>
                <c:pt idx="3">
                  <c:v>48</c:v>
                </c:pt>
                <c:pt idx="4">
                  <c:v>64</c:v>
                </c:pt>
                <c:pt idx="5">
                  <c:v>80</c:v>
                </c:pt>
                <c:pt idx="6">
                  <c:v>96</c:v>
                </c:pt>
                <c:pt idx="7">
                  <c:v>112</c:v>
                </c:pt>
                <c:pt idx="8">
                  <c:v>128</c:v>
                </c:pt>
                <c:pt idx="9">
                  <c:v>144</c:v>
                </c:pt>
                <c:pt idx="10">
                  <c:v>160</c:v>
                </c:pt>
                <c:pt idx="11">
                  <c:v>176</c:v>
                </c:pt>
                <c:pt idx="12">
                  <c:v>192</c:v>
                </c:pt>
                <c:pt idx="13">
                  <c:v>208</c:v>
                </c:pt>
                <c:pt idx="14">
                  <c:v>224</c:v>
                </c:pt>
                <c:pt idx="15">
                  <c:v>240</c:v>
                </c:pt>
                <c:pt idx="16">
                  <c:v>256</c:v>
                </c:pt>
                <c:pt idx="17">
                  <c:v>272</c:v>
                </c:pt>
                <c:pt idx="18">
                  <c:v>288</c:v>
                </c:pt>
                <c:pt idx="19">
                  <c:v>304</c:v>
                </c:pt>
                <c:pt idx="20">
                  <c:v>320</c:v>
                </c:pt>
                <c:pt idx="21">
                  <c:v>336</c:v>
                </c:pt>
                <c:pt idx="22">
                  <c:v>352</c:v>
                </c:pt>
                <c:pt idx="23">
                  <c:v>368</c:v>
                </c:pt>
                <c:pt idx="24">
                  <c:v>384</c:v>
                </c:pt>
                <c:pt idx="25">
                  <c:v>400</c:v>
                </c:pt>
                <c:pt idx="26">
                  <c:v>416</c:v>
                </c:pt>
                <c:pt idx="27">
                  <c:v>432</c:v>
                </c:pt>
                <c:pt idx="28">
                  <c:v>448</c:v>
                </c:pt>
                <c:pt idx="29">
                  <c:v>464</c:v>
                </c:pt>
                <c:pt idx="30">
                  <c:v>480</c:v>
                </c:pt>
                <c:pt idx="31">
                  <c:v>496</c:v>
                </c:pt>
                <c:pt idx="32">
                  <c:v>512</c:v>
                </c:pt>
                <c:pt idx="33">
                  <c:v>528</c:v>
                </c:pt>
                <c:pt idx="34">
                  <c:v>544</c:v>
                </c:pt>
                <c:pt idx="35">
                  <c:v>560</c:v>
                </c:pt>
                <c:pt idx="36">
                  <c:v>576</c:v>
                </c:pt>
                <c:pt idx="37">
                  <c:v>592</c:v>
                </c:pt>
                <c:pt idx="38">
                  <c:v>608</c:v>
                </c:pt>
                <c:pt idx="39">
                  <c:v>624</c:v>
                </c:pt>
                <c:pt idx="40">
                  <c:v>640</c:v>
                </c:pt>
                <c:pt idx="41">
                  <c:v>656</c:v>
                </c:pt>
                <c:pt idx="42">
                  <c:v>672</c:v>
                </c:pt>
                <c:pt idx="43">
                  <c:v>688</c:v>
                </c:pt>
                <c:pt idx="44">
                  <c:v>704</c:v>
                </c:pt>
                <c:pt idx="45">
                  <c:v>720</c:v>
                </c:pt>
                <c:pt idx="46">
                  <c:v>736</c:v>
                </c:pt>
                <c:pt idx="47">
                  <c:v>752</c:v>
                </c:pt>
                <c:pt idx="48">
                  <c:v>768</c:v>
                </c:pt>
                <c:pt idx="49">
                  <c:v>784</c:v>
                </c:pt>
                <c:pt idx="50">
                  <c:v>800</c:v>
                </c:pt>
                <c:pt idx="51">
                  <c:v>816</c:v>
                </c:pt>
                <c:pt idx="52">
                  <c:v>832</c:v>
                </c:pt>
                <c:pt idx="53">
                  <c:v>848</c:v>
                </c:pt>
                <c:pt idx="54">
                  <c:v>864</c:v>
                </c:pt>
                <c:pt idx="55">
                  <c:v>880</c:v>
                </c:pt>
                <c:pt idx="56">
                  <c:v>896</c:v>
                </c:pt>
                <c:pt idx="57">
                  <c:v>912</c:v>
                </c:pt>
                <c:pt idx="58">
                  <c:v>928</c:v>
                </c:pt>
                <c:pt idx="59">
                  <c:v>944</c:v>
                </c:pt>
                <c:pt idx="60">
                  <c:v>960</c:v>
                </c:pt>
                <c:pt idx="61">
                  <c:v>976</c:v>
                </c:pt>
                <c:pt idx="62">
                  <c:v>992</c:v>
                </c:pt>
                <c:pt idx="63">
                  <c:v>1008</c:v>
                </c:pt>
                <c:pt idx="64">
                  <c:v>1024</c:v>
                </c:pt>
                <c:pt idx="65">
                  <c:v>1040</c:v>
                </c:pt>
                <c:pt idx="66">
                  <c:v>1056</c:v>
                </c:pt>
                <c:pt idx="67">
                  <c:v>1072</c:v>
                </c:pt>
                <c:pt idx="68">
                  <c:v>1088</c:v>
                </c:pt>
                <c:pt idx="69">
                  <c:v>1104</c:v>
                </c:pt>
                <c:pt idx="70">
                  <c:v>1120</c:v>
                </c:pt>
                <c:pt idx="71">
                  <c:v>1136</c:v>
                </c:pt>
                <c:pt idx="72">
                  <c:v>1152</c:v>
                </c:pt>
                <c:pt idx="73">
                  <c:v>1168</c:v>
                </c:pt>
                <c:pt idx="74">
                  <c:v>1184</c:v>
                </c:pt>
                <c:pt idx="75">
                  <c:v>1200</c:v>
                </c:pt>
                <c:pt idx="76">
                  <c:v>1216</c:v>
                </c:pt>
                <c:pt idx="77">
                  <c:v>1232</c:v>
                </c:pt>
                <c:pt idx="78">
                  <c:v>1248</c:v>
                </c:pt>
                <c:pt idx="79">
                  <c:v>1264</c:v>
                </c:pt>
                <c:pt idx="80">
                  <c:v>1280</c:v>
                </c:pt>
                <c:pt idx="81">
                  <c:v>1296</c:v>
                </c:pt>
                <c:pt idx="82">
                  <c:v>1312</c:v>
                </c:pt>
                <c:pt idx="83">
                  <c:v>1328</c:v>
                </c:pt>
                <c:pt idx="84">
                  <c:v>1344</c:v>
                </c:pt>
                <c:pt idx="85">
                  <c:v>1360</c:v>
                </c:pt>
                <c:pt idx="86">
                  <c:v>1376</c:v>
                </c:pt>
                <c:pt idx="87">
                  <c:v>1392</c:v>
                </c:pt>
                <c:pt idx="88">
                  <c:v>1408</c:v>
                </c:pt>
                <c:pt idx="89">
                  <c:v>1424</c:v>
                </c:pt>
                <c:pt idx="90">
                  <c:v>1440</c:v>
                </c:pt>
                <c:pt idx="91">
                  <c:v>1456</c:v>
                </c:pt>
                <c:pt idx="92">
                  <c:v>1472</c:v>
                </c:pt>
                <c:pt idx="93">
                  <c:v>1488</c:v>
                </c:pt>
                <c:pt idx="94">
                  <c:v>1504</c:v>
                </c:pt>
                <c:pt idx="95">
                  <c:v>1520</c:v>
                </c:pt>
                <c:pt idx="96">
                  <c:v>1536</c:v>
                </c:pt>
                <c:pt idx="97">
                  <c:v>1552</c:v>
                </c:pt>
                <c:pt idx="98">
                  <c:v>1568</c:v>
                </c:pt>
                <c:pt idx="99">
                  <c:v>1584</c:v>
                </c:pt>
                <c:pt idx="100">
                  <c:v>1600</c:v>
                </c:pt>
                <c:pt idx="101">
                  <c:v>1616</c:v>
                </c:pt>
                <c:pt idx="102">
                  <c:v>1632</c:v>
                </c:pt>
                <c:pt idx="103">
                  <c:v>1648</c:v>
                </c:pt>
                <c:pt idx="104">
                  <c:v>1664</c:v>
                </c:pt>
                <c:pt idx="105">
                  <c:v>1680</c:v>
                </c:pt>
                <c:pt idx="106">
                  <c:v>1696</c:v>
                </c:pt>
                <c:pt idx="107">
                  <c:v>1712</c:v>
                </c:pt>
                <c:pt idx="108">
                  <c:v>1728</c:v>
                </c:pt>
                <c:pt idx="109">
                  <c:v>1744</c:v>
                </c:pt>
                <c:pt idx="110">
                  <c:v>1760</c:v>
                </c:pt>
                <c:pt idx="111">
                  <c:v>1776</c:v>
                </c:pt>
                <c:pt idx="112">
                  <c:v>1792</c:v>
                </c:pt>
                <c:pt idx="113">
                  <c:v>1808</c:v>
                </c:pt>
                <c:pt idx="114">
                  <c:v>1824</c:v>
                </c:pt>
                <c:pt idx="115">
                  <c:v>1840</c:v>
                </c:pt>
                <c:pt idx="116">
                  <c:v>1856</c:v>
                </c:pt>
                <c:pt idx="117">
                  <c:v>1872</c:v>
                </c:pt>
                <c:pt idx="118">
                  <c:v>1888</c:v>
                </c:pt>
                <c:pt idx="119">
                  <c:v>1904</c:v>
                </c:pt>
                <c:pt idx="120">
                  <c:v>1920</c:v>
                </c:pt>
                <c:pt idx="121">
                  <c:v>1936</c:v>
                </c:pt>
                <c:pt idx="122">
                  <c:v>1952</c:v>
                </c:pt>
                <c:pt idx="123">
                  <c:v>1968</c:v>
                </c:pt>
                <c:pt idx="124">
                  <c:v>1984</c:v>
                </c:pt>
                <c:pt idx="125">
                  <c:v>2000</c:v>
                </c:pt>
                <c:pt idx="126">
                  <c:v>2016</c:v>
                </c:pt>
                <c:pt idx="127">
                  <c:v>2032</c:v>
                </c:pt>
                <c:pt idx="128">
                  <c:v>2048</c:v>
                </c:pt>
                <c:pt idx="129">
                  <c:v>2064</c:v>
                </c:pt>
                <c:pt idx="130">
                  <c:v>2080</c:v>
                </c:pt>
                <c:pt idx="131">
                  <c:v>2096</c:v>
                </c:pt>
                <c:pt idx="132">
                  <c:v>2112</c:v>
                </c:pt>
                <c:pt idx="133">
                  <c:v>2128</c:v>
                </c:pt>
                <c:pt idx="134">
                  <c:v>2144</c:v>
                </c:pt>
                <c:pt idx="135">
                  <c:v>2160</c:v>
                </c:pt>
                <c:pt idx="136">
                  <c:v>2176</c:v>
                </c:pt>
                <c:pt idx="137">
                  <c:v>2192</c:v>
                </c:pt>
                <c:pt idx="138">
                  <c:v>2208</c:v>
                </c:pt>
                <c:pt idx="139">
                  <c:v>2224</c:v>
                </c:pt>
                <c:pt idx="140">
                  <c:v>2240</c:v>
                </c:pt>
                <c:pt idx="141">
                  <c:v>2256</c:v>
                </c:pt>
                <c:pt idx="142">
                  <c:v>2272</c:v>
                </c:pt>
                <c:pt idx="143">
                  <c:v>2288</c:v>
                </c:pt>
                <c:pt idx="144">
                  <c:v>2304</c:v>
                </c:pt>
                <c:pt idx="145">
                  <c:v>2320</c:v>
                </c:pt>
                <c:pt idx="146">
                  <c:v>2336</c:v>
                </c:pt>
                <c:pt idx="147">
                  <c:v>2352</c:v>
                </c:pt>
                <c:pt idx="148">
                  <c:v>2368</c:v>
                </c:pt>
                <c:pt idx="149">
                  <c:v>2384</c:v>
                </c:pt>
                <c:pt idx="150">
                  <c:v>2400</c:v>
                </c:pt>
                <c:pt idx="151">
                  <c:v>2416</c:v>
                </c:pt>
                <c:pt idx="152">
                  <c:v>2432</c:v>
                </c:pt>
                <c:pt idx="153">
                  <c:v>2448</c:v>
                </c:pt>
                <c:pt idx="154">
                  <c:v>2464</c:v>
                </c:pt>
                <c:pt idx="155">
                  <c:v>2480</c:v>
                </c:pt>
                <c:pt idx="156">
                  <c:v>2496</c:v>
                </c:pt>
                <c:pt idx="157">
                  <c:v>2512</c:v>
                </c:pt>
                <c:pt idx="158">
                  <c:v>2528</c:v>
                </c:pt>
                <c:pt idx="159">
                  <c:v>2544</c:v>
                </c:pt>
                <c:pt idx="160">
                  <c:v>2560</c:v>
                </c:pt>
                <c:pt idx="161">
                  <c:v>2576</c:v>
                </c:pt>
                <c:pt idx="162">
                  <c:v>2592</c:v>
                </c:pt>
                <c:pt idx="163">
                  <c:v>2608</c:v>
                </c:pt>
                <c:pt idx="164">
                  <c:v>2624</c:v>
                </c:pt>
                <c:pt idx="165">
                  <c:v>2640</c:v>
                </c:pt>
                <c:pt idx="166">
                  <c:v>2656</c:v>
                </c:pt>
                <c:pt idx="167">
                  <c:v>2672</c:v>
                </c:pt>
                <c:pt idx="168">
                  <c:v>2688</c:v>
                </c:pt>
                <c:pt idx="169">
                  <c:v>2704</c:v>
                </c:pt>
                <c:pt idx="170">
                  <c:v>2720</c:v>
                </c:pt>
                <c:pt idx="171">
                  <c:v>2736</c:v>
                </c:pt>
                <c:pt idx="172">
                  <c:v>2752</c:v>
                </c:pt>
                <c:pt idx="173">
                  <c:v>2768</c:v>
                </c:pt>
                <c:pt idx="174">
                  <c:v>2784</c:v>
                </c:pt>
                <c:pt idx="175">
                  <c:v>2800</c:v>
                </c:pt>
                <c:pt idx="176">
                  <c:v>2816</c:v>
                </c:pt>
                <c:pt idx="177">
                  <c:v>2832</c:v>
                </c:pt>
                <c:pt idx="178">
                  <c:v>2848</c:v>
                </c:pt>
                <c:pt idx="179">
                  <c:v>2864</c:v>
                </c:pt>
                <c:pt idx="180">
                  <c:v>2880</c:v>
                </c:pt>
                <c:pt idx="181">
                  <c:v>2896</c:v>
                </c:pt>
                <c:pt idx="182">
                  <c:v>2912</c:v>
                </c:pt>
                <c:pt idx="183">
                  <c:v>2928</c:v>
                </c:pt>
                <c:pt idx="184">
                  <c:v>2944</c:v>
                </c:pt>
                <c:pt idx="185">
                  <c:v>2960</c:v>
                </c:pt>
                <c:pt idx="186">
                  <c:v>2976</c:v>
                </c:pt>
                <c:pt idx="187">
                  <c:v>2992</c:v>
                </c:pt>
                <c:pt idx="188">
                  <c:v>3008</c:v>
                </c:pt>
                <c:pt idx="189">
                  <c:v>3024</c:v>
                </c:pt>
                <c:pt idx="190">
                  <c:v>3040</c:v>
                </c:pt>
                <c:pt idx="191">
                  <c:v>3056</c:v>
                </c:pt>
                <c:pt idx="192">
                  <c:v>3072</c:v>
                </c:pt>
                <c:pt idx="193">
                  <c:v>3088</c:v>
                </c:pt>
                <c:pt idx="194">
                  <c:v>3104</c:v>
                </c:pt>
                <c:pt idx="195">
                  <c:v>3120</c:v>
                </c:pt>
                <c:pt idx="196">
                  <c:v>3136</c:v>
                </c:pt>
                <c:pt idx="197">
                  <c:v>3152</c:v>
                </c:pt>
                <c:pt idx="198">
                  <c:v>3168</c:v>
                </c:pt>
                <c:pt idx="199">
                  <c:v>3184</c:v>
                </c:pt>
                <c:pt idx="200">
                  <c:v>3200</c:v>
                </c:pt>
                <c:pt idx="201">
                  <c:v>3216</c:v>
                </c:pt>
                <c:pt idx="202">
                  <c:v>3232</c:v>
                </c:pt>
                <c:pt idx="203">
                  <c:v>3248</c:v>
                </c:pt>
                <c:pt idx="204">
                  <c:v>3264</c:v>
                </c:pt>
                <c:pt idx="205">
                  <c:v>3280</c:v>
                </c:pt>
                <c:pt idx="206">
                  <c:v>3296</c:v>
                </c:pt>
                <c:pt idx="207">
                  <c:v>3312</c:v>
                </c:pt>
                <c:pt idx="208">
                  <c:v>3328</c:v>
                </c:pt>
                <c:pt idx="209">
                  <c:v>3344</c:v>
                </c:pt>
                <c:pt idx="210">
                  <c:v>3360</c:v>
                </c:pt>
                <c:pt idx="211">
                  <c:v>3376</c:v>
                </c:pt>
                <c:pt idx="212">
                  <c:v>3392</c:v>
                </c:pt>
                <c:pt idx="213">
                  <c:v>3408</c:v>
                </c:pt>
                <c:pt idx="214">
                  <c:v>3424</c:v>
                </c:pt>
                <c:pt idx="215">
                  <c:v>3440</c:v>
                </c:pt>
                <c:pt idx="216">
                  <c:v>3456</c:v>
                </c:pt>
                <c:pt idx="217">
                  <c:v>3472</c:v>
                </c:pt>
                <c:pt idx="218">
                  <c:v>3488</c:v>
                </c:pt>
                <c:pt idx="219">
                  <c:v>3504</c:v>
                </c:pt>
                <c:pt idx="220">
                  <c:v>3520</c:v>
                </c:pt>
                <c:pt idx="221">
                  <c:v>3536</c:v>
                </c:pt>
                <c:pt idx="222">
                  <c:v>3552</c:v>
                </c:pt>
                <c:pt idx="223">
                  <c:v>3568</c:v>
                </c:pt>
                <c:pt idx="224">
                  <c:v>3584</c:v>
                </c:pt>
                <c:pt idx="225">
                  <c:v>3600</c:v>
                </c:pt>
                <c:pt idx="226">
                  <c:v>3616</c:v>
                </c:pt>
                <c:pt idx="227">
                  <c:v>3632</c:v>
                </c:pt>
                <c:pt idx="228">
                  <c:v>3648</c:v>
                </c:pt>
                <c:pt idx="229">
                  <c:v>3664</c:v>
                </c:pt>
                <c:pt idx="230">
                  <c:v>3680</c:v>
                </c:pt>
                <c:pt idx="231">
                  <c:v>3696</c:v>
                </c:pt>
                <c:pt idx="232">
                  <c:v>3712</c:v>
                </c:pt>
                <c:pt idx="233">
                  <c:v>3728</c:v>
                </c:pt>
                <c:pt idx="234">
                  <c:v>3744</c:v>
                </c:pt>
                <c:pt idx="235">
                  <c:v>3760</c:v>
                </c:pt>
                <c:pt idx="236">
                  <c:v>3776</c:v>
                </c:pt>
                <c:pt idx="237">
                  <c:v>3792</c:v>
                </c:pt>
                <c:pt idx="238">
                  <c:v>3808</c:v>
                </c:pt>
                <c:pt idx="239">
                  <c:v>3824</c:v>
                </c:pt>
                <c:pt idx="240">
                  <c:v>3840</c:v>
                </c:pt>
                <c:pt idx="241">
                  <c:v>3856</c:v>
                </c:pt>
                <c:pt idx="242">
                  <c:v>3872</c:v>
                </c:pt>
                <c:pt idx="243">
                  <c:v>3888</c:v>
                </c:pt>
                <c:pt idx="244">
                  <c:v>3904</c:v>
                </c:pt>
                <c:pt idx="245">
                  <c:v>3920</c:v>
                </c:pt>
                <c:pt idx="246">
                  <c:v>3936</c:v>
                </c:pt>
                <c:pt idx="247">
                  <c:v>3952</c:v>
                </c:pt>
                <c:pt idx="248">
                  <c:v>3968</c:v>
                </c:pt>
                <c:pt idx="249">
                  <c:v>3984</c:v>
                </c:pt>
                <c:pt idx="250">
                  <c:v>4000</c:v>
                </c:pt>
                <c:pt idx="251">
                  <c:v>4016</c:v>
                </c:pt>
                <c:pt idx="252">
                  <c:v>4032</c:v>
                </c:pt>
                <c:pt idx="253">
                  <c:v>4048</c:v>
                </c:pt>
                <c:pt idx="254">
                  <c:v>4064</c:v>
                </c:pt>
                <c:pt idx="255">
                  <c:v>4080</c:v>
                </c:pt>
                <c:pt idx="256">
                  <c:v>4096</c:v>
                </c:pt>
                <c:pt idx="257">
                  <c:v>4112</c:v>
                </c:pt>
                <c:pt idx="258">
                  <c:v>4128</c:v>
                </c:pt>
                <c:pt idx="259">
                  <c:v>4144</c:v>
                </c:pt>
                <c:pt idx="260">
                  <c:v>4160</c:v>
                </c:pt>
                <c:pt idx="261">
                  <c:v>4176</c:v>
                </c:pt>
                <c:pt idx="262">
                  <c:v>4192</c:v>
                </c:pt>
                <c:pt idx="263">
                  <c:v>4208</c:v>
                </c:pt>
                <c:pt idx="264">
                  <c:v>4224</c:v>
                </c:pt>
                <c:pt idx="265">
                  <c:v>4240</c:v>
                </c:pt>
                <c:pt idx="266">
                  <c:v>4256</c:v>
                </c:pt>
                <c:pt idx="267">
                  <c:v>4272</c:v>
                </c:pt>
                <c:pt idx="268">
                  <c:v>4288</c:v>
                </c:pt>
                <c:pt idx="269">
                  <c:v>4304</c:v>
                </c:pt>
                <c:pt idx="270">
                  <c:v>4320</c:v>
                </c:pt>
                <c:pt idx="271">
                  <c:v>4336</c:v>
                </c:pt>
                <c:pt idx="272">
                  <c:v>4352</c:v>
                </c:pt>
                <c:pt idx="273">
                  <c:v>4368</c:v>
                </c:pt>
                <c:pt idx="274">
                  <c:v>4384</c:v>
                </c:pt>
                <c:pt idx="275">
                  <c:v>4400</c:v>
                </c:pt>
                <c:pt idx="276">
                  <c:v>4416</c:v>
                </c:pt>
                <c:pt idx="277">
                  <c:v>4432</c:v>
                </c:pt>
                <c:pt idx="278">
                  <c:v>4448</c:v>
                </c:pt>
                <c:pt idx="279">
                  <c:v>4464</c:v>
                </c:pt>
                <c:pt idx="280">
                  <c:v>4480</c:v>
                </c:pt>
                <c:pt idx="281">
                  <c:v>4496</c:v>
                </c:pt>
                <c:pt idx="282">
                  <c:v>4512</c:v>
                </c:pt>
                <c:pt idx="283">
                  <c:v>4528</c:v>
                </c:pt>
                <c:pt idx="284">
                  <c:v>4544</c:v>
                </c:pt>
                <c:pt idx="285">
                  <c:v>4560</c:v>
                </c:pt>
                <c:pt idx="286">
                  <c:v>4576</c:v>
                </c:pt>
                <c:pt idx="287">
                  <c:v>4592</c:v>
                </c:pt>
                <c:pt idx="288">
                  <c:v>4608</c:v>
                </c:pt>
                <c:pt idx="289">
                  <c:v>4624</c:v>
                </c:pt>
                <c:pt idx="290">
                  <c:v>4640</c:v>
                </c:pt>
                <c:pt idx="291">
                  <c:v>4656</c:v>
                </c:pt>
                <c:pt idx="292">
                  <c:v>4672</c:v>
                </c:pt>
                <c:pt idx="293">
                  <c:v>4688</c:v>
                </c:pt>
                <c:pt idx="294">
                  <c:v>4704</c:v>
                </c:pt>
                <c:pt idx="295">
                  <c:v>4720</c:v>
                </c:pt>
                <c:pt idx="296">
                  <c:v>4736</c:v>
                </c:pt>
                <c:pt idx="297">
                  <c:v>4752</c:v>
                </c:pt>
                <c:pt idx="298">
                  <c:v>4768</c:v>
                </c:pt>
                <c:pt idx="299">
                  <c:v>4784</c:v>
                </c:pt>
                <c:pt idx="300">
                  <c:v>4800</c:v>
                </c:pt>
                <c:pt idx="301">
                  <c:v>4816</c:v>
                </c:pt>
                <c:pt idx="302">
                  <c:v>4832</c:v>
                </c:pt>
                <c:pt idx="303">
                  <c:v>4848</c:v>
                </c:pt>
                <c:pt idx="304">
                  <c:v>4864</c:v>
                </c:pt>
                <c:pt idx="305">
                  <c:v>4880</c:v>
                </c:pt>
                <c:pt idx="306">
                  <c:v>4896</c:v>
                </c:pt>
                <c:pt idx="307">
                  <c:v>4912</c:v>
                </c:pt>
                <c:pt idx="308">
                  <c:v>4928</c:v>
                </c:pt>
                <c:pt idx="309">
                  <c:v>4944</c:v>
                </c:pt>
                <c:pt idx="310">
                  <c:v>4960</c:v>
                </c:pt>
                <c:pt idx="311">
                  <c:v>4976</c:v>
                </c:pt>
                <c:pt idx="312">
                  <c:v>4992</c:v>
                </c:pt>
                <c:pt idx="313">
                  <c:v>5008</c:v>
                </c:pt>
                <c:pt idx="314">
                  <c:v>5024</c:v>
                </c:pt>
                <c:pt idx="315">
                  <c:v>5040</c:v>
                </c:pt>
                <c:pt idx="316">
                  <c:v>5056</c:v>
                </c:pt>
                <c:pt idx="317">
                  <c:v>5072</c:v>
                </c:pt>
                <c:pt idx="318">
                  <c:v>5088</c:v>
                </c:pt>
                <c:pt idx="319">
                  <c:v>5104</c:v>
                </c:pt>
                <c:pt idx="320">
                  <c:v>5120</c:v>
                </c:pt>
                <c:pt idx="321">
                  <c:v>5136</c:v>
                </c:pt>
                <c:pt idx="322">
                  <c:v>5152</c:v>
                </c:pt>
                <c:pt idx="323">
                  <c:v>5168</c:v>
                </c:pt>
                <c:pt idx="324">
                  <c:v>5184</c:v>
                </c:pt>
                <c:pt idx="325">
                  <c:v>5200</c:v>
                </c:pt>
                <c:pt idx="326">
                  <c:v>5216</c:v>
                </c:pt>
                <c:pt idx="327">
                  <c:v>5232</c:v>
                </c:pt>
                <c:pt idx="328">
                  <c:v>5248</c:v>
                </c:pt>
                <c:pt idx="329">
                  <c:v>5264</c:v>
                </c:pt>
                <c:pt idx="330">
                  <c:v>5280</c:v>
                </c:pt>
                <c:pt idx="331">
                  <c:v>5296</c:v>
                </c:pt>
                <c:pt idx="332">
                  <c:v>5312</c:v>
                </c:pt>
                <c:pt idx="333">
                  <c:v>5328</c:v>
                </c:pt>
                <c:pt idx="334">
                  <c:v>5344</c:v>
                </c:pt>
                <c:pt idx="335">
                  <c:v>5360</c:v>
                </c:pt>
                <c:pt idx="336">
                  <c:v>5376</c:v>
                </c:pt>
                <c:pt idx="337">
                  <c:v>5392</c:v>
                </c:pt>
                <c:pt idx="338">
                  <c:v>5408</c:v>
                </c:pt>
                <c:pt idx="339">
                  <c:v>5424</c:v>
                </c:pt>
                <c:pt idx="340">
                  <c:v>5440</c:v>
                </c:pt>
                <c:pt idx="341">
                  <c:v>5456</c:v>
                </c:pt>
                <c:pt idx="342">
                  <c:v>5472</c:v>
                </c:pt>
                <c:pt idx="343">
                  <c:v>5488</c:v>
                </c:pt>
                <c:pt idx="344">
                  <c:v>5504</c:v>
                </c:pt>
                <c:pt idx="345">
                  <c:v>5520</c:v>
                </c:pt>
                <c:pt idx="346">
                  <c:v>5536</c:v>
                </c:pt>
                <c:pt idx="347">
                  <c:v>5552</c:v>
                </c:pt>
                <c:pt idx="348">
                  <c:v>5568</c:v>
                </c:pt>
                <c:pt idx="349">
                  <c:v>5584</c:v>
                </c:pt>
                <c:pt idx="350">
                  <c:v>5600</c:v>
                </c:pt>
                <c:pt idx="351">
                  <c:v>5616</c:v>
                </c:pt>
                <c:pt idx="352">
                  <c:v>5632</c:v>
                </c:pt>
                <c:pt idx="353">
                  <c:v>5648</c:v>
                </c:pt>
                <c:pt idx="354">
                  <c:v>5664</c:v>
                </c:pt>
                <c:pt idx="355">
                  <c:v>5680</c:v>
                </c:pt>
                <c:pt idx="356">
                  <c:v>5696</c:v>
                </c:pt>
                <c:pt idx="357">
                  <c:v>5712</c:v>
                </c:pt>
                <c:pt idx="358">
                  <c:v>5728</c:v>
                </c:pt>
                <c:pt idx="359">
                  <c:v>5744</c:v>
                </c:pt>
                <c:pt idx="360">
                  <c:v>5760</c:v>
                </c:pt>
                <c:pt idx="361">
                  <c:v>5776</c:v>
                </c:pt>
                <c:pt idx="362">
                  <c:v>5792</c:v>
                </c:pt>
                <c:pt idx="363">
                  <c:v>5808</c:v>
                </c:pt>
                <c:pt idx="364">
                  <c:v>5824</c:v>
                </c:pt>
                <c:pt idx="365">
                  <c:v>5840</c:v>
                </c:pt>
                <c:pt idx="366">
                  <c:v>5856</c:v>
                </c:pt>
                <c:pt idx="367">
                  <c:v>5872</c:v>
                </c:pt>
                <c:pt idx="368">
                  <c:v>5888</c:v>
                </c:pt>
                <c:pt idx="369">
                  <c:v>5904</c:v>
                </c:pt>
                <c:pt idx="370">
                  <c:v>5920</c:v>
                </c:pt>
                <c:pt idx="371">
                  <c:v>5936</c:v>
                </c:pt>
                <c:pt idx="372">
                  <c:v>5952</c:v>
                </c:pt>
                <c:pt idx="373">
                  <c:v>5968</c:v>
                </c:pt>
                <c:pt idx="374">
                  <c:v>5984</c:v>
                </c:pt>
                <c:pt idx="375">
                  <c:v>6000</c:v>
                </c:pt>
                <c:pt idx="376">
                  <c:v>6016</c:v>
                </c:pt>
                <c:pt idx="377">
                  <c:v>6032</c:v>
                </c:pt>
                <c:pt idx="378">
                  <c:v>6048</c:v>
                </c:pt>
                <c:pt idx="379">
                  <c:v>6064</c:v>
                </c:pt>
                <c:pt idx="380">
                  <c:v>6080</c:v>
                </c:pt>
                <c:pt idx="381">
                  <c:v>6096</c:v>
                </c:pt>
                <c:pt idx="382">
                  <c:v>6112</c:v>
                </c:pt>
                <c:pt idx="383">
                  <c:v>6128</c:v>
                </c:pt>
                <c:pt idx="384">
                  <c:v>6144</c:v>
                </c:pt>
                <c:pt idx="385">
                  <c:v>6160</c:v>
                </c:pt>
                <c:pt idx="386">
                  <c:v>6176</c:v>
                </c:pt>
                <c:pt idx="387">
                  <c:v>6192</c:v>
                </c:pt>
                <c:pt idx="388">
                  <c:v>6208</c:v>
                </c:pt>
                <c:pt idx="389">
                  <c:v>6224</c:v>
                </c:pt>
                <c:pt idx="390">
                  <c:v>6240</c:v>
                </c:pt>
                <c:pt idx="391">
                  <c:v>6256</c:v>
                </c:pt>
                <c:pt idx="392">
                  <c:v>6272</c:v>
                </c:pt>
                <c:pt idx="393">
                  <c:v>6288</c:v>
                </c:pt>
                <c:pt idx="394">
                  <c:v>6304</c:v>
                </c:pt>
                <c:pt idx="395">
                  <c:v>6320</c:v>
                </c:pt>
                <c:pt idx="396">
                  <c:v>6336</c:v>
                </c:pt>
                <c:pt idx="397">
                  <c:v>6352</c:v>
                </c:pt>
                <c:pt idx="398">
                  <c:v>6368</c:v>
                </c:pt>
                <c:pt idx="399">
                  <c:v>6384</c:v>
                </c:pt>
                <c:pt idx="400">
                  <c:v>6400</c:v>
                </c:pt>
                <c:pt idx="401">
                  <c:v>6416</c:v>
                </c:pt>
                <c:pt idx="402">
                  <c:v>6432</c:v>
                </c:pt>
                <c:pt idx="403">
                  <c:v>6448</c:v>
                </c:pt>
                <c:pt idx="404">
                  <c:v>6464</c:v>
                </c:pt>
                <c:pt idx="405">
                  <c:v>6480</c:v>
                </c:pt>
                <c:pt idx="406">
                  <c:v>6496</c:v>
                </c:pt>
                <c:pt idx="407">
                  <c:v>6512</c:v>
                </c:pt>
                <c:pt idx="408">
                  <c:v>6528</c:v>
                </c:pt>
                <c:pt idx="409">
                  <c:v>6544</c:v>
                </c:pt>
                <c:pt idx="410">
                  <c:v>6560</c:v>
                </c:pt>
                <c:pt idx="411">
                  <c:v>6576</c:v>
                </c:pt>
                <c:pt idx="412">
                  <c:v>6592</c:v>
                </c:pt>
                <c:pt idx="413">
                  <c:v>6608</c:v>
                </c:pt>
                <c:pt idx="414">
                  <c:v>6624</c:v>
                </c:pt>
                <c:pt idx="415">
                  <c:v>6640</c:v>
                </c:pt>
                <c:pt idx="416">
                  <c:v>6656</c:v>
                </c:pt>
                <c:pt idx="417">
                  <c:v>6672</c:v>
                </c:pt>
                <c:pt idx="418">
                  <c:v>6688</c:v>
                </c:pt>
                <c:pt idx="419">
                  <c:v>6704</c:v>
                </c:pt>
                <c:pt idx="420">
                  <c:v>6720</c:v>
                </c:pt>
                <c:pt idx="421">
                  <c:v>6736</c:v>
                </c:pt>
                <c:pt idx="422">
                  <c:v>6752</c:v>
                </c:pt>
                <c:pt idx="423">
                  <c:v>6768</c:v>
                </c:pt>
                <c:pt idx="424">
                  <c:v>6784</c:v>
                </c:pt>
                <c:pt idx="425">
                  <c:v>6800</c:v>
                </c:pt>
                <c:pt idx="426">
                  <c:v>6816</c:v>
                </c:pt>
                <c:pt idx="427">
                  <c:v>6832</c:v>
                </c:pt>
                <c:pt idx="428">
                  <c:v>6848</c:v>
                </c:pt>
                <c:pt idx="429">
                  <c:v>6864</c:v>
                </c:pt>
                <c:pt idx="430">
                  <c:v>6880</c:v>
                </c:pt>
                <c:pt idx="431">
                  <c:v>6896</c:v>
                </c:pt>
                <c:pt idx="432">
                  <c:v>6912</c:v>
                </c:pt>
                <c:pt idx="433">
                  <c:v>6928</c:v>
                </c:pt>
                <c:pt idx="434">
                  <c:v>6944</c:v>
                </c:pt>
                <c:pt idx="435">
                  <c:v>6960</c:v>
                </c:pt>
                <c:pt idx="436">
                  <c:v>6976</c:v>
                </c:pt>
                <c:pt idx="437">
                  <c:v>6992</c:v>
                </c:pt>
                <c:pt idx="438">
                  <c:v>7008</c:v>
                </c:pt>
                <c:pt idx="439">
                  <c:v>7024</c:v>
                </c:pt>
                <c:pt idx="440">
                  <c:v>7040</c:v>
                </c:pt>
                <c:pt idx="441">
                  <c:v>7056</c:v>
                </c:pt>
                <c:pt idx="442">
                  <c:v>7072</c:v>
                </c:pt>
                <c:pt idx="443">
                  <c:v>7088</c:v>
                </c:pt>
                <c:pt idx="444">
                  <c:v>7104</c:v>
                </c:pt>
                <c:pt idx="445">
                  <c:v>7120</c:v>
                </c:pt>
                <c:pt idx="446">
                  <c:v>7136</c:v>
                </c:pt>
                <c:pt idx="447">
                  <c:v>7152</c:v>
                </c:pt>
                <c:pt idx="448">
                  <c:v>7168</c:v>
                </c:pt>
                <c:pt idx="449">
                  <c:v>7184</c:v>
                </c:pt>
                <c:pt idx="450">
                  <c:v>7200</c:v>
                </c:pt>
                <c:pt idx="451">
                  <c:v>7216</c:v>
                </c:pt>
                <c:pt idx="452">
                  <c:v>7232</c:v>
                </c:pt>
                <c:pt idx="453">
                  <c:v>7248</c:v>
                </c:pt>
                <c:pt idx="454">
                  <c:v>7264</c:v>
                </c:pt>
                <c:pt idx="455">
                  <c:v>7280</c:v>
                </c:pt>
                <c:pt idx="456">
                  <c:v>7296</c:v>
                </c:pt>
                <c:pt idx="457">
                  <c:v>7312</c:v>
                </c:pt>
                <c:pt idx="458">
                  <c:v>7328</c:v>
                </c:pt>
                <c:pt idx="459">
                  <c:v>7344</c:v>
                </c:pt>
                <c:pt idx="460">
                  <c:v>7360</c:v>
                </c:pt>
                <c:pt idx="461">
                  <c:v>7376</c:v>
                </c:pt>
                <c:pt idx="462">
                  <c:v>7392</c:v>
                </c:pt>
                <c:pt idx="463">
                  <c:v>7408</c:v>
                </c:pt>
                <c:pt idx="464">
                  <c:v>7424</c:v>
                </c:pt>
                <c:pt idx="465">
                  <c:v>7440</c:v>
                </c:pt>
                <c:pt idx="466">
                  <c:v>7456</c:v>
                </c:pt>
                <c:pt idx="467">
                  <c:v>7472</c:v>
                </c:pt>
                <c:pt idx="468">
                  <c:v>7488</c:v>
                </c:pt>
                <c:pt idx="469">
                  <c:v>7504</c:v>
                </c:pt>
                <c:pt idx="470">
                  <c:v>7520</c:v>
                </c:pt>
                <c:pt idx="471">
                  <c:v>7536</c:v>
                </c:pt>
                <c:pt idx="472">
                  <c:v>7552</c:v>
                </c:pt>
                <c:pt idx="473">
                  <c:v>7568</c:v>
                </c:pt>
                <c:pt idx="474">
                  <c:v>7584</c:v>
                </c:pt>
                <c:pt idx="475">
                  <c:v>7600</c:v>
                </c:pt>
                <c:pt idx="476">
                  <c:v>7616</c:v>
                </c:pt>
                <c:pt idx="477">
                  <c:v>7632</c:v>
                </c:pt>
                <c:pt idx="478">
                  <c:v>7648</c:v>
                </c:pt>
                <c:pt idx="479">
                  <c:v>7664</c:v>
                </c:pt>
                <c:pt idx="480">
                  <c:v>7680</c:v>
                </c:pt>
                <c:pt idx="481">
                  <c:v>7696</c:v>
                </c:pt>
                <c:pt idx="482">
                  <c:v>7712</c:v>
                </c:pt>
                <c:pt idx="483">
                  <c:v>7728</c:v>
                </c:pt>
                <c:pt idx="484">
                  <c:v>7744</c:v>
                </c:pt>
                <c:pt idx="485">
                  <c:v>7760</c:v>
                </c:pt>
                <c:pt idx="486">
                  <c:v>7776</c:v>
                </c:pt>
                <c:pt idx="487">
                  <c:v>7792</c:v>
                </c:pt>
                <c:pt idx="488">
                  <c:v>7808</c:v>
                </c:pt>
                <c:pt idx="489">
                  <c:v>7824</c:v>
                </c:pt>
                <c:pt idx="490">
                  <c:v>7840</c:v>
                </c:pt>
                <c:pt idx="491">
                  <c:v>7856</c:v>
                </c:pt>
                <c:pt idx="492">
                  <c:v>7872</c:v>
                </c:pt>
                <c:pt idx="493">
                  <c:v>7888</c:v>
                </c:pt>
                <c:pt idx="494">
                  <c:v>7904</c:v>
                </c:pt>
                <c:pt idx="495">
                  <c:v>7920</c:v>
                </c:pt>
                <c:pt idx="496">
                  <c:v>7936</c:v>
                </c:pt>
                <c:pt idx="497">
                  <c:v>7952</c:v>
                </c:pt>
                <c:pt idx="498">
                  <c:v>7968</c:v>
                </c:pt>
                <c:pt idx="499">
                  <c:v>7984</c:v>
                </c:pt>
                <c:pt idx="500">
                  <c:v>8000</c:v>
                </c:pt>
                <c:pt idx="501">
                  <c:v>8016</c:v>
                </c:pt>
                <c:pt idx="502">
                  <c:v>8032</c:v>
                </c:pt>
                <c:pt idx="503">
                  <c:v>8048</c:v>
                </c:pt>
                <c:pt idx="504">
                  <c:v>8064</c:v>
                </c:pt>
                <c:pt idx="505">
                  <c:v>8080</c:v>
                </c:pt>
                <c:pt idx="506">
                  <c:v>8096</c:v>
                </c:pt>
                <c:pt idx="507">
                  <c:v>8112</c:v>
                </c:pt>
                <c:pt idx="508">
                  <c:v>8128</c:v>
                </c:pt>
                <c:pt idx="509">
                  <c:v>8144</c:v>
                </c:pt>
                <c:pt idx="510">
                  <c:v>8160</c:v>
                </c:pt>
                <c:pt idx="511">
                  <c:v>8176</c:v>
                </c:pt>
                <c:pt idx="512">
                  <c:v>8192</c:v>
                </c:pt>
                <c:pt idx="513">
                  <c:v>8208</c:v>
                </c:pt>
                <c:pt idx="514">
                  <c:v>8224</c:v>
                </c:pt>
                <c:pt idx="515">
                  <c:v>8240</c:v>
                </c:pt>
                <c:pt idx="516">
                  <c:v>8256</c:v>
                </c:pt>
                <c:pt idx="517">
                  <c:v>8272</c:v>
                </c:pt>
                <c:pt idx="518">
                  <c:v>8288</c:v>
                </c:pt>
                <c:pt idx="519">
                  <c:v>8304</c:v>
                </c:pt>
                <c:pt idx="520">
                  <c:v>8320</c:v>
                </c:pt>
                <c:pt idx="521">
                  <c:v>8336</c:v>
                </c:pt>
                <c:pt idx="522">
                  <c:v>8352</c:v>
                </c:pt>
                <c:pt idx="523">
                  <c:v>8368</c:v>
                </c:pt>
                <c:pt idx="524">
                  <c:v>8384</c:v>
                </c:pt>
                <c:pt idx="525">
                  <c:v>8400</c:v>
                </c:pt>
                <c:pt idx="526">
                  <c:v>8416</c:v>
                </c:pt>
                <c:pt idx="527">
                  <c:v>8432</c:v>
                </c:pt>
                <c:pt idx="528">
                  <c:v>8448</c:v>
                </c:pt>
                <c:pt idx="529">
                  <c:v>8464</c:v>
                </c:pt>
                <c:pt idx="530">
                  <c:v>8480</c:v>
                </c:pt>
                <c:pt idx="531">
                  <c:v>8496</c:v>
                </c:pt>
                <c:pt idx="532">
                  <c:v>8512</c:v>
                </c:pt>
                <c:pt idx="533">
                  <c:v>8528</c:v>
                </c:pt>
                <c:pt idx="534">
                  <c:v>8544</c:v>
                </c:pt>
                <c:pt idx="535">
                  <c:v>8560</c:v>
                </c:pt>
                <c:pt idx="536">
                  <c:v>8576</c:v>
                </c:pt>
                <c:pt idx="537">
                  <c:v>8592</c:v>
                </c:pt>
                <c:pt idx="538">
                  <c:v>8608</c:v>
                </c:pt>
                <c:pt idx="539">
                  <c:v>8624</c:v>
                </c:pt>
                <c:pt idx="540">
                  <c:v>8640</c:v>
                </c:pt>
                <c:pt idx="541">
                  <c:v>8656</c:v>
                </c:pt>
                <c:pt idx="542">
                  <c:v>8672</c:v>
                </c:pt>
                <c:pt idx="543">
                  <c:v>8688</c:v>
                </c:pt>
                <c:pt idx="544">
                  <c:v>8704</c:v>
                </c:pt>
                <c:pt idx="545">
                  <c:v>8720</c:v>
                </c:pt>
                <c:pt idx="546">
                  <c:v>8736</c:v>
                </c:pt>
                <c:pt idx="547">
                  <c:v>8752</c:v>
                </c:pt>
                <c:pt idx="548">
                  <c:v>8768</c:v>
                </c:pt>
                <c:pt idx="549">
                  <c:v>8784</c:v>
                </c:pt>
                <c:pt idx="550">
                  <c:v>8800</c:v>
                </c:pt>
                <c:pt idx="551">
                  <c:v>8816</c:v>
                </c:pt>
                <c:pt idx="552">
                  <c:v>8832</c:v>
                </c:pt>
                <c:pt idx="553">
                  <c:v>8848</c:v>
                </c:pt>
                <c:pt idx="554">
                  <c:v>8864</c:v>
                </c:pt>
                <c:pt idx="555">
                  <c:v>8880</c:v>
                </c:pt>
                <c:pt idx="556">
                  <c:v>8896</c:v>
                </c:pt>
                <c:pt idx="557">
                  <c:v>8912</c:v>
                </c:pt>
                <c:pt idx="558">
                  <c:v>8928</c:v>
                </c:pt>
                <c:pt idx="559">
                  <c:v>8944</c:v>
                </c:pt>
                <c:pt idx="560">
                  <c:v>8960</c:v>
                </c:pt>
                <c:pt idx="561">
                  <c:v>8976</c:v>
                </c:pt>
                <c:pt idx="562">
                  <c:v>8992</c:v>
                </c:pt>
                <c:pt idx="563">
                  <c:v>9008</c:v>
                </c:pt>
                <c:pt idx="564">
                  <c:v>9024</c:v>
                </c:pt>
                <c:pt idx="565">
                  <c:v>9040</c:v>
                </c:pt>
                <c:pt idx="566">
                  <c:v>9056</c:v>
                </c:pt>
                <c:pt idx="567">
                  <c:v>9072</c:v>
                </c:pt>
                <c:pt idx="568">
                  <c:v>9088</c:v>
                </c:pt>
                <c:pt idx="569">
                  <c:v>9104</c:v>
                </c:pt>
                <c:pt idx="570">
                  <c:v>9120</c:v>
                </c:pt>
                <c:pt idx="571">
                  <c:v>9136</c:v>
                </c:pt>
                <c:pt idx="572">
                  <c:v>9152</c:v>
                </c:pt>
                <c:pt idx="573">
                  <c:v>9168</c:v>
                </c:pt>
                <c:pt idx="574">
                  <c:v>9184</c:v>
                </c:pt>
                <c:pt idx="575">
                  <c:v>9200</c:v>
                </c:pt>
                <c:pt idx="576">
                  <c:v>9216</c:v>
                </c:pt>
                <c:pt idx="577">
                  <c:v>9232</c:v>
                </c:pt>
                <c:pt idx="578">
                  <c:v>9248</c:v>
                </c:pt>
                <c:pt idx="579">
                  <c:v>9264</c:v>
                </c:pt>
                <c:pt idx="580">
                  <c:v>9280</c:v>
                </c:pt>
                <c:pt idx="581">
                  <c:v>9296</c:v>
                </c:pt>
                <c:pt idx="582">
                  <c:v>9312</c:v>
                </c:pt>
                <c:pt idx="583">
                  <c:v>9328</c:v>
                </c:pt>
                <c:pt idx="584">
                  <c:v>9344</c:v>
                </c:pt>
                <c:pt idx="585">
                  <c:v>9360</c:v>
                </c:pt>
                <c:pt idx="586">
                  <c:v>9376</c:v>
                </c:pt>
                <c:pt idx="587">
                  <c:v>9392</c:v>
                </c:pt>
                <c:pt idx="588">
                  <c:v>9408</c:v>
                </c:pt>
                <c:pt idx="589">
                  <c:v>9424</c:v>
                </c:pt>
                <c:pt idx="590">
                  <c:v>9440</c:v>
                </c:pt>
                <c:pt idx="591">
                  <c:v>9456</c:v>
                </c:pt>
                <c:pt idx="592">
                  <c:v>9472</c:v>
                </c:pt>
                <c:pt idx="593">
                  <c:v>9488</c:v>
                </c:pt>
                <c:pt idx="594">
                  <c:v>9504</c:v>
                </c:pt>
                <c:pt idx="595">
                  <c:v>9520</c:v>
                </c:pt>
                <c:pt idx="596">
                  <c:v>9536</c:v>
                </c:pt>
                <c:pt idx="597">
                  <c:v>9552</c:v>
                </c:pt>
                <c:pt idx="598">
                  <c:v>9568</c:v>
                </c:pt>
                <c:pt idx="599">
                  <c:v>9584</c:v>
                </c:pt>
                <c:pt idx="600">
                  <c:v>9600</c:v>
                </c:pt>
                <c:pt idx="601">
                  <c:v>9616</c:v>
                </c:pt>
                <c:pt idx="602">
                  <c:v>9632</c:v>
                </c:pt>
                <c:pt idx="603">
                  <c:v>9648</c:v>
                </c:pt>
                <c:pt idx="604">
                  <c:v>9664</c:v>
                </c:pt>
                <c:pt idx="605">
                  <c:v>9680</c:v>
                </c:pt>
                <c:pt idx="606">
                  <c:v>9696</c:v>
                </c:pt>
                <c:pt idx="607">
                  <c:v>9712</c:v>
                </c:pt>
                <c:pt idx="608">
                  <c:v>9728</c:v>
                </c:pt>
                <c:pt idx="609">
                  <c:v>9744</c:v>
                </c:pt>
                <c:pt idx="610">
                  <c:v>9760</c:v>
                </c:pt>
                <c:pt idx="611">
                  <c:v>9776</c:v>
                </c:pt>
                <c:pt idx="612">
                  <c:v>9792</c:v>
                </c:pt>
                <c:pt idx="613">
                  <c:v>9808</c:v>
                </c:pt>
                <c:pt idx="614">
                  <c:v>9824</c:v>
                </c:pt>
                <c:pt idx="615">
                  <c:v>9840</c:v>
                </c:pt>
                <c:pt idx="616">
                  <c:v>9856</c:v>
                </c:pt>
                <c:pt idx="617">
                  <c:v>9872</c:v>
                </c:pt>
                <c:pt idx="618">
                  <c:v>9888</c:v>
                </c:pt>
                <c:pt idx="619">
                  <c:v>9904</c:v>
                </c:pt>
                <c:pt idx="620">
                  <c:v>9920</c:v>
                </c:pt>
                <c:pt idx="621">
                  <c:v>9936</c:v>
                </c:pt>
                <c:pt idx="622">
                  <c:v>9952</c:v>
                </c:pt>
                <c:pt idx="623">
                  <c:v>9968</c:v>
                </c:pt>
                <c:pt idx="624">
                  <c:v>9984</c:v>
                </c:pt>
                <c:pt idx="625">
                  <c:v>10000</c:v>
                </c:pt>
                <c:pt idx="626">
                  <c:v>10016</c:v>
                </c:pt>
                <c:pt idx="627">
                  <c:v>10032</c:v>
                </c:pt>
                <c:pt idx="628">
                  <c:v>10048</c:v>
                </c:pt>
                <c:pt idx="629">
                  <c:v>10064</c:v>
                </c:pt>
                <c:pt idx="630">
                  <c:v>10080</c:v>
                </c:pt>
                <c:pt idx="631">
                  <c:v>10096</c:v>
                </c:pt>
                <c:pt idx="632">
                  <c:v>10112</c:v>
                </c:pt>
                <c:pt idx="633">
                  <c:v>10128</c:v>
                </c:pt>
                <c:pt idx="634">
                  <c:v>10144</c:v>
                </c:pt>
                <c:pt idx="635">
                  <c:v>10160</c:v>
                </c:pt>
                <c:pt idx="636">
                  <c:v>10176</c:v>
                </c:pt>
                <c:pt idx="637">
                  <c:v>10192</c:v>
                </c:pt>
                <c:pt idx="638">
                  <c:v>10208</c:v>
                </c:pt>
                <c:pt idx="639">
                  <c:v>10224</c:v>
                </c:pt>
                <c:pt idx="640">
                  <c:v>10240</c:v>
                </c:pt>
                <c:pt idx="641">
                  <c:v>10256</c:v>
                </c:pt>
                <c:pt idx="642">
                  <c:v>10272</c:v>
                </c:pt>
                <c:pt idx="643">
                  <c:v>10288</c:v>
                </c:pt>
                <c:pt idx="644">
                  <c:v>10304</c:v>
                </c:pt>
                <c:pt idx="645">
                  <c:v>10320</c:v>
                </c:pt>
                <c:pt idx="646">
                  <c:v>10336</c:v>
                </c:pt>
                <c:pt idx="647">
                  <c:v>10352</c:v>
                </c:pt>
                <c:pt idx="648">
                  <c:v>10368</c:v>
                </c:pt>
                <c:pt idx="649">
                  <c:v>10384</c:v>
                </c:pt>
                <c:pt idx="650">
                  <c:v>10400</c:v>
                </c:pt>
                <c:pt idx="651">
                  <c:v>10416</c:v>
                </c:pt>
                <c:pt idx="652">
                  <c:v>10432</c:v>
                </c:pt>
                <c:pt idx="653">
                  <c:v>10448</c:v>
                </c:pt>
                <c:pt idx="654">
                  <c:v>10464</c:v>
                </c:pt>
                <c:pt idx="655">
                  <c:v>10480</c:v>
                </c:pt>
                <c:pt idx="656">
                  <c:v>10496</c:v>
                </c:pt>
                <c:pt idx="657">
                  <c:v>10512</c:v>
                </c:pt>
                <c:pt idx="658">
                  <c:v>10528</c:v>
                </c:pt>
                <c:pt idx="659">
                  <c:v>10544</c:v>
                </c:pt>
                <c:pt idx="660">
                  <c:v>10560</c:v>
                </c:pt>
                <c:pt idx="661">
                  <c:v>10576</c:v>
                </c:pt>
                <c:pt idx="662">
                  <c:v>10592</c:v>
                </c:pt>
                <c:pt idx="663">
                  <c:v>10608</c:v>
                </c:pt>
                <c:pt idx="664">
                  <c:v>10624</c:v>
                </c:pt>
                <c:pt idx="665">
                  <c:v>10640</c:v>
                </c:pt>
                <c:pt idx="666">
                  <c:v>10656</c:v>
                </c:pt>
                <c:pt idx="667">
                  <c:v>10672</c:v>
                </c:pt>
                <c:pt idx="668">
                  <c:v>10688</c:v>
                </c:pt>
                <c:pt idx="669">
                  <c:v>10704</c:v>
                </c:pt>
                <c:pt idx="670">
                  <c:v>10720</c:v>
                </c:pt>
                <c:pt idx="671">
                  <c:v>10736</c:v>
                </c:pt>
                <c:pt idx="672">
                  <c:v>10752</c:v>
                </c:pt>
                <c:pt idx="673">
                  <c:v>10768</c:v>
                </c:pt>
                <c:pt idx="674">
                  <c:v>10784</c:v>
                </c:pt>
                <c:pt idx="675">
                  <c:v>10800</c:v>
                </c:pt>
                <c:pt idx="676">
                  <c:v>10816</c:v>
                </c:pt>
                <c:pt idx="677">
                  <c:v>10832</c:v>
                </c:pt>
                <c:pt idx="678">
                  <c:v>10848</c:v>
                </c:pt>
                <c:pt idx="679">
                  <c:v>10864</c:v>
                </c:pt>
                <c:pt idx="680">
                  <c:v>10880</c:v>
                </c:pt>
                <c:pt idx="681">
                  <c:v>10896</c:v>
                </c:pt>
                <c:pt idx="682">
                  <c:v>10912</c:v>
                </c:pt>
                <c:pt idx="683">
                  <c:v>10928</c:v>
                </c:pt>
                <c:pt idx="684">
                  <c:v>10944</c:v>
                </c:pt>
                <c:pt idx="685">
                  <c:v>10960</c:v>
                </c:pt>
                <c:pt idx="686">
                  <c:v>10976</c:v>
                </c:pt>
                <c:pt idx="687">
                  <c:v>10992</c:v>
                </c:pt>
                <c:pt idx="688">
                  <c:v>11008</c:v>
                </c:pt>
                <c:pt idx="689">
                  <c:v>11024</c:v>
                </c:pt>
                <c:pt idx="690">
                  <c:v>11040</c:v>
                </c:pt>
                <c:pt idx="691">
                  <c:v>11056</c:v>
                </c:pt>
                <c:pt idx="692">
                  <c:v>11072</c:v>
                </c:pt>
                <c:pt idx="693">
                  <c:v>11088</c:v>
                </c:pt>
                <c:pt idx="694">
                  <c:v>11104</c:v>
                </c:pt>
                <c:pt idx="695">
                  <c:v>11120</c:v>
                </c:pt>
                <c:pt idx="696">
                  <c:v>11136</c:v>
                </c:pt>
                <c:pt idx="697">
                  <c:v>11152</c:v>
                </c:pt>
                <c:pt idx="698">
                  <c:v>11168</c:v>
                </c:pt>
                <c:pt idx="699">
                  <c:v>11184</c:v>
                </c:pt>
                <c:pt idx="700">
                  <c:v>11200</c:v>
                </c:pt>
                <c:pt idx="701">
                  <c:v>11216</c:v>
                </c:pt>
                <c:pt idx="702">
                  <c:v>11232</c:v>
                </c:pt>
                <c:pt idx="703">
                  <c:v>11248</c:v>
                </c:pt>
                <c:pt idx="704">
                  <c:v>11264</c:v>
                </c:pt>
                <c:pt idx="705">
                  <c:v>11280</c:v>
                </c:pt>
                <c:pt idx="706">
                  <c:v>11296</c:v>
                </c:pt>
                <c:pt idx="707">
                  <c:v>11312</c:v>
                </c:pt>
                <c:pt idx="708">
                  <c:v>11328</c:v>
                </c:pt>
                <c:pt idx="709">
                  <c:v>11344</c:v>
                </c:pt>
                <c:pt idx="710">
                  <c:v>11360</c:v>
                </c:pt>
                <c:pt idx="711">
                  <c:v>11376</c:v>
                </c:pt>
                <c:pt idx="712">
                  <c:v>11392</c:v>
                </c:pt>
                <c:pt idx="713">
                  <c:v>11408</c:v>
                </c:pt>
                <c:pt idx="714">
                  <c:v>11424</c:v>
                </c:pt>
                <c:pt idx="715">
                  <c:v>11440</c:v>
                </c:pt>
                <c:pt idx="716">
                  <c:v>11456</c:v>
                </c:pt>
                <c:pt idx="717">
                  <c:v>11472</c:v>
                </c:pt>
                <c:pt idx="718">
                  <c:v>11488</c:v>
                </c:pt>
                <c:pt idx="719">
                  <c:v>11504</c:v>
                </c:pt>
                <c:pt idx="720">
                  <c:v>11520</c:v>
                </c:pt>
                <c:pt idx="721">
                  <c:v>11536</c:v>
                </c:pt>
                <c:pt idx="722">
                  <c:v>11552</c:v>
                </c:pt>
                <c:pt idx="723">
                  <c:v>11568</c:v>
                </c:pt>
                <c:pt idx="724">
                  <c:v>11584</c:v>
                </c:pt>
                <c:pt idx="725">
                  <c:v>11600</c:v>
                </c:pt>
                <c:pt idx="726">
                  <c:v>11616</c:v>
                </c:pt>
                <c:pt idx="727">
                  <c:v>11632</c:v>
                </c:pt>
                <c:pt idx="728">
                  <c:v>11648</c:v>
                </c:pt>
                <c:pt idx="729">
                  <c:v>11664</c:v>
                </c:pt>
                <c:pt idx="730">
                  <c:v>11680</c:v>
                </c:pt>
                <c:pt idx="731">
                  <c:v>11696</c:v>
                </c:pt>
                <c:pt idx="732">
                  <c:v>11712</c:v>
                </c:pt>
                <c:pt idx="733">
                  <c:v>11728</c:v>
                </c:pt>
                <c:pt idx="734">
                  <c:v>11744</c:v>
                </c:pt>
                <c:pt idx="735">
                  <c:v>11760</c:v>
                </c:pt>
                <c:pt idx="736">
                  <c:v>11776</c:v>
                </c:pt>
                <c:pt idx="737">
                  <c:v>11792</c:v>
                </c:pt>
                <c:pt idx="738">
                  <c:v>11808</c:v>
                </c:pt>
                <c:pt idx="739">
                  <c:v>11824</c:v>
                </c:pt>
                <c:pt idx="740">
                  <c:v>11840</c:v>
                </c:pt>
                <c:pt idx="741">
                  <c:v>11856</c:v>
                </c:pt>
                <c:pt idx="742">
                  <c:v>11872</c:v>
                </c:pt>
                <c:pt idx="743">
                  <c:v>11888</c:v>
                </c:pt>
                <c:pt idx="744">
                  <c:v>11904</c:v>
                </c:pt>
                <c:pt idx="745">
                  <c:v>11920</c:v>
                </c:pt>
                <c:pt idx="746">
                  <c:v>11936</c:v>
                </c:pt>
                <c:pt idx="747">
                  <c:v>11952</c:v>
                </c:pt>
                <c:pt idx="748">
                  <c:v>11968</c:v>
                </c:pt>
                <c:pt idx="749">
                  <c:v>11984</c:v>
                </c:pt>
                <c:pt idx="750">
                  <c:v>12000</c:v>
                </c:pt>
                <c:pt idx="751">
                  <c:v>12016</c:v>
                </c:pt>
                <c:pt idx="752">
                  <c:v>12032</c:v>
                </c:pt>
                <c:pt idx="753">
                  <c:v>12048</c:v>
                </c:pt>
                <c:pt idx="754">
                  <c:v>12064</c:v>
                </c:pt>
                <c:pt idx="755">
                  <c:v>12080</c:v>
                </c:pt>
                <c:pt idx="756">
                  <c:v>12096</c:v>
                </c:pt>
                <c:pt idx="757">
                  <c:v>12112</c:v>
                </c:pt>
                <c:pt idx="758">
                  <c:v>12128</c:v>
                </c:pt>
                <c:pt idx="759">
                  <c:v>12144</c:v>
                </c:pt>
                <c:pt idx="760">
                  <c:v>12160</c:v>
                </c:pt>
                <c:pt idx="761">
                  <c:v>12176</c:v>
                </c:pt>
                <c:pt idx="762">
                  <c:v>12192</c:v>
                </c:pt>
                <c:pt idx="763">
                  <c:v>12208</c:v>
                </c:pt>
                <c:pt idx="764">
                  <c:v>12224</c:v>
                </c:pt>
                <c:pt idx="765">
                  <c:v>12240</c:v>
                </c:pt>
                <c:pt idx="766">
                  <c:v>12256</c:v>
                </c:pt>
                <c:pt idx="767">
                  <c:v>12272</c:v>
                </c:pt>
                <c:pt idx="768">
                  <c:v>12288</c:v>
                </c:pt>
                <c:pt idx="769">
                  <c:v>12304</c:v>
                </c:pt>
                <c:pt idx="770">
                  <c:v>12320</c:v>
                </c:pt>
                <c:pt idx="771">
                  <c:v>12336</c:v>
                </c:pt>
                <c:pt idx="772">
                  <c:v>12352</c:v>
                </c:pt>
                <c:pt idx="773">
                  <c:v>12368</c:v>
                </c:pt>
                <c:pt idx="774">
                  <c:v>12384</c:v>
                </c:pt>
                <c:pt idx="775">
                  <c:v>12400</c:v>
                </c:pt>
                <c:pt idx="776">
                  <c:v>12416</c:v>
                </c:pt>
                <c:pt idx="777">
                  <c:v>12432</c:v>
                </c:pt>
                <c:pt idx="778">
                  <c:v>12448</c:v>
                </c:pt>
                <c:pt idx="779">
                  <c:v>12464</c:v>
                </c:pt>
                <c:pt idx="780">
                  <c:v>12480</c:v>
                </c:pt>
                <c:pt idx="781">
                  <c:v>12496</c:v>
                </c:pt>
                <c:pt idx="782">
                  <c:v>12512</c:v>
                </c:pt>
                <c:pt idx="783">
                  <c:v>12528</c:v>
                </c:pt>
                <c:pt idx="784">
                  <c:v>12544</c:v>
                </c:pt>
                <c:pt idx="785">
                  <c:v>12560</c:v>
                </c:pt>
                <c:pt idx="786">
                  <c:v>12576</c:v>
                </c:pt>
                <c:pt idx="787">
                  <c:v>12592</c:v>
                </c:pt>
                <c:pt idx="788">
                  <c:v>12608</c:v>
                </c:pt>
                <c:pt idx="789">
                  <c:v>12624</c:v>
                </c:pt>
                <c:pt idx="790">
                  <c:v>12640</c:v>
                </c:pt>
                <c:pt idx="791">
                  <c:v>12656</c:v>
                </c:pt>
                <c:pt idx="792">
                  <c:v>12672</c:v>
                </c:pt>
                <c:pt idx="793">
                  <c:v>12688</c:v>
                </c:pt>
                <c:pt idx="794">
                  <c:v>12704</c:v>
                </c:pt>
                <c:pt idx="795">
                  <c:v>12720</c:v>
                </c:pt>
                <c:pt idx="796">
                  <c:v>12736</c:v>
                </c:pt>
                <c:pt idx="797">
                  <c:v>12752</c:v>
                </c:pt>
                <c:pt idx="798">
                  <c:v>12768</c:v>
                </c:pt>
                <c:pt idx="799">
                  <c:v>12784</c:v>
                </c:pt>
                <c:pt idx="800">
                  <c:v>12800</c:v>
                </c:pt>
                <c:pt idx="801">
                  <c:v>12816</c:v>
                </c:pt>
                <c:pt idx="802">
                  <c:v>12832</c:v>
                </c:pt>
                <c:pt idx="803">
                  <c:v>12848</c:v>
                </c:pt>
                <c:pt idx="804">
                  <c:v>12864</c:v>
                </c:pt>
                <c:pt idx="805">
                  <c:v>12880</c:v>
                </c:pt>
                <c:pt idx="806">
                  <c:v>12896</c:v>
                </c:pt>
                <c:pt idx="807">
                  <c:v>12912</c:v>
                </c:pt>
                <c:pt idx="808">
                  <c:v>12928</c:v>
                </c:pt>
                <c:pt idx="809">
                  <c:v>12944</c:v>
                </c:pt>
                <c:pt idx="810">
                  <c:v>12960</c:v>
                </c:pt>
                <c:pt idx="811">
                  <c:v>12976</c:v>
                </c:pt>
                <c:pt idx="812">
                  <c:v>12992</c:v>
                </c:pt>
                <c:pt idx="813">
                  <c:v>13008</c:v>
                </c:pt>
                <c:pt idx="814">
                  <c:v>13024</c:v>
                </c:pt>
                <c:pt idx="815">
                  <c:v>13040</c:v>
                </c:pt>
                <c:pt idx="816">
                  <c:v>13056</c:v>
                </c:pt>
                <c:pt idx="817">
                  <c:v>13072</c:v>
                </c:pt>
                <c:pt idx="818">
                  <c:v>13088</c:v>
                </c:pt>
                <c:pt idx="819">
                  <c:v>13104</c:v>
                </c:pt>
                <c:pt idx="820">
                  <c:v>13120</c:v>
                </c:pt>
                <c:pt idx="821">
                  <c:v>13136</c:v>
                </c:pt>
                <c:pt idx="822">
                  <c:v>13152</c:v>
                </c:pt>
                <c:pt idx="823">
                  <c:v>13168</c:v>
                </c:pt>
                <c:pt idx="824">
                  <c:v>13184</c:v>
                </c:pt>
                <c:pt idx="825">
                  <c:v>13200</c:v>
                </c:pt>
                <c:pt idx="826">
                  <c:v>13216</c:v>
                </c:pt>
                <c:pt idx="827">
                  <c:v>13232</c:v>
                </c:pt>
                <c:pt idx="828">
                  <c:v>13248</c:v>
                </c:pt>
                <c:pt idx="829">
                  <c:v>13264</c:v>
                </c:pt>
                <c:pt idx="830">
                  <c:v>13280</c:v>
                </c:pt>
                <c:pt idx="831">
                  <c:v>13296</c:v>
                </c:pt>
                <c:pt idx="832">
                  <c:v>13312</c:v>
                </c:pt>
                <c:pt idx="833">
                  <c:v>13328</c:v>
                </c:pt>
                <c:pt idx="834">
                  <c:v>13344</c:v>
                </c:pt>
                <c:pt idx="835">
                  <c:v>13360</c:v>
                </c:pt>
                <c:pt idx="836">
                  <c:v>13376</c:v>
                </c:pt>
                <c:pt idx="837">
                  <c:v>13392</c:v>
                </c:pt>
                <c:pt idx="838">
                  <c:v>13408</c:v>
                </c:pt>
                <c:pt idx="839">
                  <c:v>13424</c:v>
                </c:pt>
                <c:pt idx="840">
                  <c:v>13440</c:v>
                </c:pt>
                <c:pt idx="841">
                  <c:v>13456</c:v>
                </c:pt>
                <c:pt idx="842">
                  <c:v>13472</c:v>
                </c:pt>
                <c:pt idx="843">
                  <c:v>13488</c:v>
                </c:pt>
                <c:pt idx="844">
                  <c:v>13504</c:v>
                </c:pt>
                <c:pt idx="845">
                  <c:v>13520</c:v>
                </c:pt>
                <c:pt idx="846">
                  <c:v>13536</c:v>
                </c:pt>
                <c:pt idx="847">
                  <c:v>13552</c:v>
                </c:pt>
                <c:pt idx="848">
                  <c:v>13568</c:v>
                </c:pt>
                <c:pt idx="849">
                  <c:v>13584</c:v>
                </c:pt>
                <c:pt idx="850">
                  <c:v>13600</c:v>
                </c:pt>
                <c:pt idx="851">
                  <c:v>13616</c:v>
                </c:pt>
                <c:pt idx="852">
                  <c:v>13632</c:v>
                </c:pt>
                <c:pt idx="853">
                  <c:v>13648</c:v>
                </c:pt>
                <c:pt idx="854">
                  <c:v>13664</c:v>
                </c:pt>
                <c:pt idx="855">
                  <c:v>13680</c:v>
                </c:pt>
                <c:pt idx="856">
                  <c:v>13696</c:v>
                </c:pt>
                <c:pt idx="857">
                  <c:v>13712</c:v>
                </c:pt>
                <c:pt idx="858">
                  <c:v>13728</c:v>
                </c:pt>
                <c:pt idx="859">
                  <c:v>13744</c:v>
                </c:pt>
                <c:pt idx="860">
                  <c:v>13760</c:v>
                </c:pt>
                <c:pt idx="861">
                  <c:v>13776</c:v>
                </c:pt>
                <c:pt idx="862">
                  <c:v>13792</c:v>
                </c:pt>
                <c:pt idx="863">
                  <c:v>13808</c:v>
                </c:pt>
                <c:pt idx="864">
                  <c:v>13824</c:v>
                </c:pt>
                <c:pt idx="865">
                  <c:v>13840</c:v>
                </c:pt>
                <c:pt idx="866">
                  <c:v>13856</c:v>
                </c:pt>
                <c:pt idx="867">
                  <c:v>13872</c:v>
                </c:pt>
                <c:pt idx="868">
                  <c:v>13888</c:v>
                </c:pt>
                <c:pt idx="869">
                  <c:v>13904</c:v>
                </c:pt>
                <c:pt idx="870">
                  <c:v>13920</c:v>
                </c:pt>
                <c:pt idx="871">
                  <c:v>13936</c:v>
                </c:pt>
                <c:pt idx="872">
                  <c:v>13952</c:v>
                </c:pt>
                <c:pt idx="873">
                  <c:v>13968</c:v>
                </c:pt>
                <c:pt idx="874">
                  <c:v>13984</c:v>
                </c:pt>
                <c:pt idx="875">
                  <c:v>14000</c:v>
                </c:pt>
                <c:pt idx="876">
                  <c:v>14016</c:v>
                </c:pt>
                <c:pt idx="877">
                  <c:v>14032</c:v>
                </c:pt>
                <c:pt idx="878">
                  <c:v>14048</c:v>
                </c:pt>
                <c:pt idx="879">
                  <c:v>14064</c:v>
                </c:pt>
                <c:pt idx="880">
                  <c:v>14080</c:v>
                </c:pt>
                <c:pt idx="881">
                  <c:v>14096</c:v>
                </c:pt>
                <c:pt idx="882">
                  <c:v>14112</c:v>
                </c:pt>
                <c:pt idx="883">
                  <c:v>14128</c:v>
                </c:pt>
                <c:pt idx="884">
                  <c:v>14144</c:v>
                </c:pt>
                <c:pt idx="885">
                  <c:v>14160</c:v>
                </c:pt>
                <c:pt idx="886">
                  <c:v>14176</c:v>
                </c:pt>
                <c:pt idx="887">
                  <c:v>14192</c:v>
                </c:pt>
                <c:pt idx="888">
                  <c:v>14208</c:v>
                </c:pt>
                <c:pt idx="889">
                  <c:v>14224</c:v>
                </c:pt>
                <c:pt idx="890">
                  <c:v>14240</c:v>
                </c:pt>
                <c:pt idx="891">
                  <c:v>14256</c:v>
                </c:pt>
                <c:pt idx="892">
                  <c:v>14272</c:v>
                </c:pt>
                <c:pt idx="893">
                  <c:v>14288</c:v>
                </c:pt>
                <c:pt idx="894">
                  <c:v>14304</c:v>
                </c:pt>
                <c:pt idx="895">
                  <c:v>14320</c:v>
                </c:pt>
                <c:pt idx="896">
                  <c:v>14336</c:v>
                </c:pt>
                <c:pt idx="897">
                  <c:v>14352</c:v>
                </c:pt>
                <c:pt idx="898">
                  <c:v>14368</c:v>
                </c:pt>
                <c:pt idx="899">
                  <c:v>14384</c:v>
                </c:pt>
                <c:pt idx="900">
                  <c:v>14400</c:v>
                </c:pt>
                <c:pt idx="901">
                  <c:v>14416</c:v>
                </c:pt>
                <c:pt idx="902">
                  <c:v>14432</c:v>
                </c:pt>
                <c:pt idx="903">
                  <c:v>14448</c:v>
                </c:pt>
                <c:pt idx="904">
                  <c:v>14464</c:v>
                </c:pt>
                <c:pt idx="905">
                  <c:v>14480</c:v>
                </c:pt>
                <c:pt idx="906">
                  <c:v>14496</c:v>
                </c:pt>
                <c:pt idx="907">
                  <c:v>14512</c:v>
                </c:pt>
                <c:pt idx="908">
                  <c:v>14528</c:v>
                </c:pt>
                <c:pt idx="909">
                  <c:v>14544</c:v>
                </c:pt>
                <c:pt idx="910">
                  <c:v>14560</c:v>
                </c:pt>
                <c:pt idx="911">
                  <c:v>14576</c:v>
                </c:pt>
                <c:pt idx="912">
                  <c:v>14592</c:v>
                </c:pt>
                <c:pt idx="913">
                  <c:v>14608</c:v>
                </c:pt>
                <c:pt idx="914">
                  <c:v>14624</c:v>
                </c:pt>
                <c:pt idx="915">
                  <c:v>14640</c:v>
                </c:pt>
                <c:pt idx="916">
                  <c:v>14656</c:v>
                </c:pt>
                <c:pt idx="917">
                  <c:v>14672</c:v>
                </c:pt>
                <c:pt idx="918">
                  <c:v>14688</c:v>
                </c:pt>
                <c:pt idx="919">
                  <c:v>14704</c:v>
                </c:pt>
                <c:pt idx="920">
                  <c:v>14720</c:v>
                </c:pt>
                <c:pt idx="921">
                  <c:v>14736</c:v>
                </c:pt>
                <c:pt idx="922">
                  <c:v>14752</c:v>
                </c:pt>
                <c:pt idx="923">
                  <c:v>14768</c:v>
                </c:pt>
                <c:pt idx="924">
                  <c:v>14784</c:v>
                </c:pt>
                <c:pt idx="925">
                  <c:v>14800</c:v>
                </c:pt>
                <c:pt idx="926">
                  <c:v>14816</c:v>
                </c:pt>
                <c:pt idx="927">
                  <c:v>14832</c:v>
                </c:pt>
                <c:pt idx="928">
                  <c:v>14848</c:v>
                </c:pt>
                <c:pt idx="929">
                  <c:v>14864</c:v>
                </c:pt>
                <c:pt idx="930">
                  <c:v>14880</c:v>
                </c:pt>
                <c:pt idx="931">
                  <c:v>14896</c:v>
                </c:pt>
                <c:pt idx="932">
                  <c:v>14912</c:v>
                </c:pt>
                <c:pt idx="933">
                  <c:v>14928</c:v>
                </c:pt>
                <c:pt idx="934">
                  <c:v>14944</c:v>
                </c:pt>
                <c:pt idx="935">
                  <c:v>14960</c:v>
                </c:pt>
                <c:pt idx="936">
                  <c:v>14976</c:v>
                </c:pt>
                <c:pt idx="937">
                  <c:v>14992</c:v>
                </c:pt>
                <c:pt idx="938">
                  <c:v>15008</c:v>
                </c:pt>
                <c:pt idx="939">
                  <c:v>15024</c:v>
                </c:pt>
                <c:pt idx="940">
                  <c:v>15040</c:v>
                </c:pt>
                <c:pt idx="941">
                  <c:v>15056</c:v>
                </c:pt>
                <c:pt idx="942">
                  <c:v>15072</c:v>
                </c:pt>
                <c:pt idx="943">
                  <c:v>15088</c:v>
                </c:pt>
                <c:pt idx="944">
                  <c:v>15104</c:v>
                </c:pt>
                <c:pt idx="945">
                  <c:v>15120</c:v>
                </c:pt>
                <c:pt idx="946">
                  <c:v>15136</c:v>
                </c:pt>
                <c:pt idx="947">
                  <c:v>15152</c:v>
                </c:pt>
                <c:pt idx="948">
                  <c:v>15168</c:v>
                </c:pt>
                <c:pt idx="949">
                  <c:v>15184</c:v>
                </c:pt>
                <c:pt idx="950">
                  <c:v>15200</c:v>
                </c:pt>
                <c:pt idx="951">
                  <c:v>15216</c:v>
                </c:pt>
                <c:pt idx="952">
                  <c:v>15232</c:v>
                </c:pt>
                <c:pt idx="953">
                  <c:v>15248</c:v>
                </c:pt>
                <c:pt idx="954">
                  <c:v>15264</c:v>
                </c:pt>
                <c:pt idx="955">
                  <c:v>15280</c:v>
                </c:pt>
                <c:pt idx="956">
                  <c:v>15296</c:v>
                </c:pt>
                <c:pt idx="957">
                  <c:v>15312</c:v>
                </c:pt>
                <c:pt idx="958">
                  <c:v>15328</c:v>
                </c:pt>
                <c:pt idx="959">
                  <c:v>15344</c:v>
                </c:pt>
                <c:pt idx="960">
                  <c:v>15360</c:v>
                </c:pt>
                <c:pt idx="961">
                  <c:v>15376</c:v>
                </c:pt>
                <c:pt idx="962">
                  <c:v>15392</c:v>
                </c:pt>
                <c:pt idx="963">
                  <c:v>15408</c:v>
                </c:pt>
                <c:pt idx="964">
                  <c:v>15424</c:v>
                </c:pt>
                <c:pt idx="965">
                  <c:v>15440</c:v>
                </c:pt>
                <c:pt idx="966">
                  <c:v>15456</c:v>
                </c:pt>
                <c:pt idx="967">
                  <c:v>15472</c:v>
                </c:pt>
                <c:pt idx="968">
                  <c:v>15488</c:v>
                </c:pt>
                <c:pt idx="969">
                  <c:v>15504</c:v>
                </c:pt>
                <c:pt idx="970">
                  <c:v>15520</c:v>
                </c:pt>
                <c:pt idx="971">
                  <c:v>15536</c:v>
                </c:pt>
                <c:pt idx="972">
                  <c:v>15552</c:v>
                </c:pt>
                <c:pt idx="973">
                  <c:v>15568</c:v>
                </c:pt>
                <c:pt idx="974">
                  <c:v>15584</c:v>
                </c:pt>
                <c:pt idx="975">
                  <c:v>15600</c:v>
                </c:pt>
                <c:pt idx="976">
                  <c:v>15616</c:v>
                </c:pt>
                <c:pt idx="977">
                  <c:v>15632</c:v>
                </c:pt>
                <c:pt idx="978">
                  <c:v>15648</c:v>
                </c:pt>
                <c:pt idx="979">
                  <c:v>15664</c:v>
                </c:pt>
                <c:pt idx="980">
                  <c:v>15680</c:v>
                </c:pt>
                <c:pt idx="981">
                  <c:v>15696</c:v>
                </c:pt>
                <c:pt idx="982">
                  <c:v>15712</c:v>
                </c:pt>
                <c:pt idx="983">
                  <c:v>15728</c:v>
                </c:pt>
                <c:pt idx="984">
                  <c:v>15744</c:v>
                </c:pt>
                <c:pt idx="985">
                  <c:v>15760</c:v>
                </c:pt>
                <c:pt idx="986">
                  <c:v>15776</c:v>
                </c:pt>
                <c:pt idx="987">
                  <c:v>15792</c:v>
                </c:pt>
                <c:pt idx="988">
                  <c:v>15808</c:v>
                </c:pt>
                <c:pt idx="989">
                  <c:v>15824</c:v>
                </c:pt>
                <c:pt idx="990">
                  <c:v>15840</c:v>
                </c:pt>
                <c:pt idx="991">
                  <c:v>15856</c:v>
                </c:pt>
                <c:pt idx="992">
                  <c:v>15872</c:v>
                </c:pt>
                <c:pt idx="993">
                  <c:v>15888</c:v>
                </c:pt>
                <c:pt idx="994">
                  <c:v>15904</c:v>
                </c:pt>
                <c:pt idx="995">
                  <c:v>15920</c:v>
                </c:pt>
                <c:pt idx="996">
                  <c:v>15936</c:v>
                </c:pt>
                <c:pt idx="997">
                  <c:v>15952</c:v>
                </c:pt>
                <c:pt idx="998">
                  <c:v>15968</c:v>
                </c:pt>
                <c:pt idx="999">
                  <c:v>15984</c:v>
                </c:pt>
              </c:numCache>
            </c:numRef>
          </c:xVal>
          <c:yVal>
            <c:numRef>
              <c:f>'铜-加热膜加热'!$J$2:$J$1001</c:f>
              <c:numCache>
                <c:formatCode>General</c:formatCode>
                <c:ptCount val="1000"/>
                <c:pt idx="0">
                  <c:v>270.191146</c:v>
                </c:pt>
                <c:pt idx="1">
                  <c:v>270.40069899999997</c:v>
                </c:pt>
                <c:pt idx="2">
                  <c:v>271.03708</c:v>
                </c:pt>
                <c:pt idx="3">
                  <c:v>271.658345</c:v>
                </c:pt>
                <c:pt idx="4">
                  <c:v>272.69490100000002</c:v>
                </c:pt>
                <c:pt idx="5">
                  <c:v>273.71453500000001</c:v>
                </c:pt>
                <c:pt idx="6">
                  <c:v>274.71505500000001</c:v>
                </c:pt>
                <c:pt idx="7">
                  <c:v>275.68443200000002</c:v>
                </c:pt>
                <c:pt idx="8">
                  <c:v>276.64804500000002</c:v>
                </c:pt>
                <c:pt idx="9">
                  <c:v>277.57544300000001</c:v>
                </c:pt>
                <c:pt idx="10">
                  <c:v>278.50447700000001</c:v>
                </c:pt>
                <c:pt idx="11">
                  <c:v>279.41248000000002</c:v>
                </c:pt>
                <c:pt idx="12">
                  <c:v>280.30784899999998</c:v>
                </c:pt>
                <c:pt idx="13">
                  <c:v>281.18371200000001</c:v>
                </c:pt>
                <c:pt idx="14">
                  <c:v>282.045367</c:v>
                </c:pt>
                <c:pt idx="15">
                  <c:v>282.893462</c:v>
                </c:pt>
                <c:pt idx="16">
                  <c:v>283.72745700000002</c:v>
                </c:pt>
                <c:pt idx="17">
                  <c:v>284.54440899999997</c:v>
                </c:pt>
                <c:pt idx="18">
                  <c:v>285.35512899999998</c:v>
                </c:pt>
                <c:pt idx="19">
                  <c:v>286.135783</c:v>
                </c:pt>
                <c:pt idx="20">
                  <c:v>286.91192100000001</c:v>
                </c:pt>
                <c:pt idx="21">
                  <c:v>287.67691500000001</c:v>
                </c:pt>
                <c:pt idx="22">
                  <c:v>288.42522100000002</c:v>
                </c:pt>
                <c:pt idx="23">
                  <c:v>289.158027</c:v>
                </c:pt>
                <c:pt idx="24">
                  <c:v>289.87868200000003</c:v>
                </c:pt>
                <c:pt idx="25">
                  <c:v>290.58416299999999</c:v>
                </c:pt>
                <c:pt idx="26">
                  <c:v>291.27440300000001</c:v>
                </c:pt>
                <c:pt idx="27">
                  <c:v>291.95099299999998</c:v>
                </c:pt>
                <c:pt idx="28">
                  <c:v>292.61589400000003</c:v>
                </c:pt>
                <c:pt idx="29">
                  <c:v>293.26643000000001</c:v>
                </c:pt>
                <c:pt idx="30">
                  <c:v>293.91383500000001</c:v>
                </c:pt>
                <c:pt idx="31">
                  <c:v>294.55815100000001</c:v>
                </c:pt>
                <c:pt idx="32">
                  <c:v>295.19052799999997</c:v>
                </c:pt>
                <c:pt idx="33">
                  <c:v>295.81790100000001</c:v>
                </c:pt>
                <c:pt idx="34">
                  <c:v>296.43558400000001</c:v>
                </c:pt>
                <c:pt idx="35">
                  <c:v>297.045706</c:v>
                </c:pt>
                <c:pt idx="36">
                  <c:v>297.642968</c:v>
                </c:pt>
                <c:pt idx="37">
                  <c:v>298.24100299999998</c:v>
                </c:pt>
                <c:pt idx="38">
                  <c:v>298.81287600000002</c:v>
                </c:pt>
                <c:pt idx="39">
                  <c:v>299.37970000000001</c:v>
                </c:pt>
                <c:pt idx="40">
                  <c:v>299.65760399999999</c:v>
                </c:pt>
                <c:pt idx="41">
                  <c:v>300.48721</c:v>
                </c:pt>
                <c:pt idx="42">
                  <c:v>301.025217</c:v>
                </c:pt>
                <c:pt idx="43">
                  <c:v>301.288546</c:v>
                </c:pt>
                <c:pt idx="44">
                  <c:v>302.05961300000001</c:v>
                </c:pt>
                <c:pt idx="45">
                  <c:v>302.51942100000002</c:v>
                </c:pt>
                <c:pt idx="46">
                  <c:v>302.65788900000001</c:v>
                </c:pt>
                <c:pt idx="47">
                  <c:v>302.72727099999997</c:v>
                </c:pt>
                <c:pt idx="48">
                  <c:v>302.76410900000002</c:v>
                </c:pt>
                <c:pt idx="49">
                  <c:v>302.78687000000002</c:v>
                </c:pt>
                <c:pt idx="50">
                  <c:v>302.80230299999999</c:v>
                </c:pt>
                <c:pt idx="51">
                  <c:v>302.81347799999998</c:v>
                </c:pt>
                <c:pt idx="52">
                  <c:v>302.82191799999998</c:v>
                </c:pt>
                <c:pt idx="53">
                  <c:v>302.82853</c:v>
                </c:pt>
                <c:pt idx="54">
                  <c:v>302.83384999999998</c:v>
                </c:pt>
                <c:pt idx="55">
                  <c:v>302.83824499999997</c:v>
                </c:pt>
                <c:pt idx="56">
                  <c:v>302.84193599999998</c:v>
                </c:pt>
                <c:pt idx="57">
                  <c:v>302.84507600000001</c:v>
                </c:pt>
                <c:pt idx="58">
                  <c:v>302.84780000000001</c:v>
                </c:pt>
                <c:pt idx="59">
                  <c:v>302.850167</c:v>
                </c:pt>
                <c:pt idx="60">
                  <c:v>302.85224599999998</c:v>
                </c:pt>
                <c:pt idx="61">
                  <c:v>302.85408799999999</c:v>
                </c:pt>
                <c:pt idx="62">
                  <c:v>302.85573699999998</c:v>
                </c:pt>
                <c:pt idx="63">
                  <c:v>302.85722600000003</c:v>
                </c:pt>
                <c:pt idx="64">
                  <c:v>302.85857199999998</c:v>
                </c:pt>
                <c:pt idx="65">
                  <c:v>302.85979800000001</c:v>
                </c:pt>
                <c:pt idx="66">
                  <c:v>302.86092000000002</c:v>
                </c:pt>
                <c:pt idx="67">
                  <c:v>302.86194799999998</c:v>
                </c:pt>
                <c:pt idx="68">
                  <c:v>302.86290000000002</c:v>
                </c:pt>
                <c:pt idx="69">
                  <c:v>302.86377700000003</c:v>
                </c:pt>
                <c:pt idx="70">
                  <c:v>302.86458800000003</c:v>
                </c:pt>
                <c:pt idx="71">
                  <c:v>302.86533700000001</c:v>
                </c:pt>
                <c:pt idx="72">
                  <c:v>302.86604199999999</c:v>
                </c:pt>
                <c:pt idx="73">
                  <c:v>302.86670099999998</c:v>
                </c:pt>
                <c:pt idx="74">
                  <c:v>302.86731700000001</c:v>
                </c:pt>
                <c:pt idx="75">
                  <c:v>302.87950799999999</c:v>
                </c:pt>
                <c:pt idx="76">
                  <c:v>302.88247100000001</c:v>
                </c:pt>
                <c:pt idx="77">
                  <c:v>302.88311199999998</c:v>
                </c:pt>
                <c:pt idx="78">
                  <c:v>302.88347399999998</c:v>
                </c:pt>
                <c:pt idx="79">
                  <c:v>302.88372700000002</c:v>
                </c:pt>
                <c:pt idx="80">
                  <c:v>302.88392700000003</c:v>
                </c:pt>
                <c:pt idx="81">
                  <c:v>302.88409300000001</c:v>
                </c:pt>
                <c:pt idx="82">
                  <c:v>302.88424600000002</c:v>
                </c:pt>
                <c:pt idx="83">
                  <c:v>302.88438600000001</c:v>
                </c:pt>
                <c:pt idx="84">
                  <c:v>302.88451900000001</c:v>
                </c:pt>
                <c:pt idx="85">
                  <c:v>302.884638</c:v>
                </c:pt>
                <c:pt idx="86">
                  <c:v>302.88475099999999</c:v>
                </c:pt>
                <c:pt idx="87">
                  <c:v>302.88485600000001</c:v>
                </c:pt>
                <c:pt idx="88">
                  <c:v>302.88495</c:v>
                </c:pt>
                <c:pt idx="89">
                  <c:v>302.88504399999999</c:v>
                </c:pt>
                <c:pt idx="90">
                  <c:v>302.885132</c:v>
                </c:pt>
                <c:pt idx="91">
                  <c:v>302.88521800000001</c:v>
                </c:pt>
                <c:pt idx="92">
                  <c:v>302.88529799999998</c:v>
                </c:pt>
                <c:pt idx="93">
                  <c:v>302.88536900000003</c:v>
                </c:pt>
                <c:pt idx="94">
                  <c:v>302.88543900000002</c:v>
                </c:pt>
                <c:pt idx="95">
                  <c:v>302.88550400000003</c:v>
                </c:pt>
                <c:pt idx="96">
                  <c:v>302.88556799999998</c:v>
                </c:pt>
                <c:pt idx="97">
                  <c:v>302.88562300000001</c:v>
                </c:pt>
                <c:pt idx="98">
                  <c:v>302.88567599999999</c:v>
                </c:pt>
                <c:pt idx="99">
                  <c:v>302.88572599999998</c:v>
                </c:pt>
                <c:pt idx="100">
                  <c:v>302.88577600000002</c:v>
                </c:pt>
                <c:pt idx="101">
                  <c:v>302.885828</c:v>
                </c:pt>
                <c:pt idx="102">
                  <c:v>302.88587100000001</c:v>
                </c:pt>
                <c:pt idx="103">
                  <c:v>302.88591300000002</c:v>
                </c:pt>
                <c:pt idx="104">
                  <c:v>302.88595400000003</c:v>
                </c:pt>
                <c:pt idx="105">
                  <c:v>302.88599099999999</c:v>
                </c:pt>
                <c:pt idx="106">
                  <c:v>302.88603000000001</c:v>
                </c:pt>
                <c:pt idx="107">
                  <c:v>302.88607200000001</c:v>
                </c:pt>
                <c:pt idx="108">
                  <c:v>302.88610999999997</c:v>
                </c:pt>
                <c:pt idx="109">
                  <c:v>302.886144</c:v>
                </c:pt>
                <c:pt idx="110">
                  <c:v>302.88618000000002</c:v>
                </c:pt>
                <c:pt idx="111">
                  <c:v>302.886214</c:v>
                </c:pt>
                <c:pt idx="112">
                  <c:v>302.88624900000002</c:v>
                </c:pt>
                <c:pt idx="113">
                  <c:v>302.88628</c:v>
                </c:pt>
                <c:pt idx="114">
                  <c:v>302.88631400000003</c:v>
                </c:pt>
                <c:pt idx="115">
                  <c:v>302.88633900000002</c:v>
                </c:pt>
                <c:pt idx="116">
                  <c:v>302.88636600000001</c:v>
                </c:pt>
                <c:pt idx="117">
                  <c:v>302.886394</c:v>
                </c:pt>
                <c:pt idx="118">
                  <c:v>302.88641799999999</c:v>
                </c:pt>
                <c:pt idx="119">
                  <c:v>302.886436</c:v>
                </c:pt>
                <c:pt idx="120">
                  <c:v>302.88645500000001</c:v>
                </c:pt>
                <c:pt idx="121">
                  <c:v>302.88647600000002</c:v>
                </c:pt>
                <c:pt idx="122">
                  <c:v>302.88649500000002</c:v>
                </c:pt>
                <c:pt idx="123">
                  <c:v>302.88651700000003</c:v>
                </c:pt>
                <c:pt idx="124">
                  <c:v>302.88653299999999</c:v>
                </c:pt>
                <c:pt idx="125">
                  <c:v>302.88655299999999</c:v>
                </c:pt>
                <c:pt idx="126">
                  <c:v>302.886571</c:v>
                </c:pt>
                <c:pt idx="127">
                  <c:v>302.886593</c:v>
                </c:pt>
                <c:pt idx="128">
                  <c:v>302.88661400000001</c:v>
                </c:pt>
                <c:pt idx="129">
                  <c:v>302.88663500000001</c:v>
                </c:pt>
                <c:pt idx="130">
                  <c:v>302.88665700000001</c:v>
                </c:pt>
                <c:pt idx="131">
                  <c:v>302.88667600000002</c:v>
                </c:pt>
                <c:pt idx="132">
                  <c:v>302.88670200000001</c:v>
                </c:pt>
                <c:pt idx="133">
                  <c:v>302.88672300000002</c:v>
                </c:pt>
                <c:pt idx="134">
                  <c:v>302.886751</c:v>
                </c:pt>
                <c:pt idx="135">
                  <c:v>302.88678199999998</c:v>
                </c:pt>
                <c:pt idx="136">
                  <c:v>302.88681000000003</c:v>
                </c:pt>
                <c:pt idx="137">
                  <c:v>302.88683500000002</c:v>
                </c:pt>
                <c:pt idx="138">
                  <c:v>302.88685600000002</c:v>
                </c:pt>
                <c:pt idx="139">
                  <c:v>302.88687900000002</c:v>
                </c:pt>
                <c:pt idx="140">
                  <c:v>302.88690200000002</c:v>
                </c:pt>
                <c:pt idx="141">
                  <c:v>302.88692400000002</c:v>
                </c:pt>
                <c:pt idx="142">
                  <c:v>302.88694500000003</c:v>
                </c:pt>
                <c:pt idx="143">
                  <c:v>302.88696900000002</c:v>
                </c:pt>
                <c:pt idx="144">
                  <c:v>302.88698699999998</c:v>
                </c:pt>
                <c:pt idx="145">
                  <c:v>302.88701200000003</c:v>
                </c:pt>
                <c:pt idx="146">
                  <c:v>302.88703099999998</c:v>
                </c:pt>
                <c:pt idx="147">
                  <c:v>302.88704899999999</c:v>
                </c:pt>
                <c:pt idx="148">
                  <c:v>302.88706999999999</c:v>
                </c:pt>
                <c:pt idx="149">
                  <c:v>302.88709299999999</c:v>
                </c:pt>
                <c:pt idx="150">
                  <c:v>302.88711899999998</c:v>
                </c:pt>
                <c:pt idx="151">
                  <c:v>302.88713999999999</c:v>
                </c:pt>
                <c:pt idx="152">
                  <c:v>302.88716299999999</c:v>
                </c:pt>
                <c:pt idx="153">
                  <c:v>302.88718</c:v>
                </c:pt>
                <c:pt idx="154">
                  <c:v>302.887201</c:v>
                </c:pt>
                <c:pt idx="155">
                  <c:v>302.88722100000001</c:v>
                </c:pt>
                <c:pt idx="156">
                  <c:v>302.88724000000002</c:v>
                </c:pt>
                <c:pt idx="157">
                  <c:v>302.88725799999997</c:v>
                </c:pt>
                <c:pt idx="158">
                  <c:v>302.88727599999999</c:v>
                </c:pt>
                <c:pt idx="159">
                  <c:v>302.88729499999999</c:v>
                </c:pt>
                <c:pt idx="160">
                  <c:v>302.88731300000001</c:v>
                </c:pt>
                <c:pt idx="161">
                  <c:v>302.88733500000001</c:v>
                </c:pt>
                <c:pt idx="162">
                  <c:v>302.88735200000002</c:v>
                </c:pt>
                <c:pt idx="163">
                  <c:v>302.88736799999998</c:v>
                </c:pt>
                <c:pt idx="164">
                  <c:v>302.887383</c:v>
                </c:pt>
                <c:pt idx="165">
                  <c:v>302.88739500000003</c:v>
                </c:pt>
                <c:pt idx="166">
                  <c:v>302.88741299999998</c:v>
                </c:pt>
                <c:pt idx="167">
                  <c:v>302.887427</c:v>
                </c:pt>
                <c:pt idx="168">
                  <c:v>302.88744700000001</c:v>
                </c:pt>
                <c:pt idx="169">
                  <c:v>302.88746800000001</c:v>
                </c:pt>
                <c:pt idx="170">
                  <c:v>302.88748800000002</c:v>
                </c:pt>
                <c:pt idx="171">
                  <c:v>302.88751300000001</c:v>
                </c:pt>
                <c:pt idx="172">
                  <c:v>302.88753800000001</c:v>
                </c:pt>
                <c:pt idx="173">
                  <c:v>302.88756999999998</c:v>
                </c:pt>
                <c:pt idx="174">
                  <c:v>302.88760300000001</c:v>
                </c:pt>
                <c:pt idx="175">
                  <c:v>302.88763799999998</c:v>
                </c:pt>
                <c:pt idx="176">
                  <c:v>302.887676</c:v>
                </c:pt>
                <c:pt idx="177">
                  <c:v>302.88771800000001</c:v>
                </c:pt>
                <c:pt idx="178">
                  <c:v>302.887764</c:v>
                </c:pt>
                <c:pt idx="179">
                  <c:v>302.88781599999999</c:v>
                </c:pt>
                <c:pt idx="180">
                  <c:v>302.88786900000002</c:v>
                </c:pt>
                <c:pt idx="181">
                  <c:v>302.887925</c:v>
                </c:pt>
                <c:pt idx="182">
                  <c:v>302.887989</c:v>
                </c:pt>
                <c:pt idx="183">
                  <c:v>302.88806199999999</c:v>
                </c:pt>
                <c:pt idx="184">
                  <c:v>302.88814100000002</c:v>
                </c:pt>
                <c:pt idx="185">
                  <c:v>302.88821899999999</c:v>
                </c:pt>
                <c:pt idx="186">
                  <c:v>302.88830200000001</c:v>
                </c:pt>
                <c:pt idx="187">
                  <c:v>302.888398</c:v>
                </c:pt>
                <c:pt idx="188">
                  <c:v>302.88850400000001</c:v>
                </c:pt>
                <c:pt idx="189">
                  <c:v>302.888622</c:v>
                </c:pt>
                <c:pt idx="190">
                  <c:v>302.88874600000003</c:v>
                </c:pt>
                <c:pt idx="191">
                  <c:v>302.88887499999998</c:v>
                </c:pt>
                <c:pt idx="192">
                  <c:v>302.88901800000002</c:v>
                </c:pt>
                <c:pt idx="193">
                  <c:v>302.88917500000002</c:v>
                </c:pt>
                <c:pt idx="194">
                  <c:v>302.88934399999999</c:v>
                </c:pt>
                <c:pt idx="195">
                  <c:v>302.889522</c:v>
                </c:pt>
                <c:pt idx="196">
                  <c:v>302.88970699999999</c:v>
                </c:pt>
                <c:pt idx="197">
                  <c:v>302.88990799999999</c:v>
                </c:pt>
                <c:pt idx="198">
                  <c:v>302.89011599999998</c:v>
                </c:pt>
                <c:pt idx="199">
                  <c:v>302.89033799999999</c:v>
                </c:pt>
                <c:pt idx="200">
                  <c:v>302.89057200000002</c:v>
                </c:pt>
                <c:pt idx="201">
                  <c:v>302.89081199999998</c:v>
                </c:pt>
                <c:pt idx="202">
                  <c:v>302.89107899999999</c:v>
                </c:pt>
                <c:pt idx="203">
                  <c:v>302.89135399999998</c:v>
                </c:pt>
                <c:pt idx="204">
                  <c:v>302.89164399999999</c:v>
                </c:pt>
                <c:pt idx="205">
                  <c:v>302.89195599999999</c:v>
                </c:pt>
                <c:pt idx="206">
                  <c:v>302.89228500000002</c:v>
                </c:pt>
                <c:pt idx="207">
                  <c:v>302.89263699999998</c:v>
                </c:pt>
                <c:pt idx="208">
                  <c:v>302.89301899999998</c:v>
                </c:pt>
                <c:pt idx="209">
                  <c:v>302.89341300000001</c:v>
                </c:pt>
                <c:pt idx="210">
                  <c:v>302.89382799999998</c:v>
                </c:pt>
                <c:pt idx="211">
                  <c:v>302.894273</c:v>
                </c:pt>
                <c:pt idx="212">
                  <c:v>302.894746</c:v>
                </c:pt>
                <c:pt idx="213">
                  <c:v>302.89524599999999</c:v>
                </c:pt>
                <c:pt idx="214">
                  <c:v>302.89576499999998</c:v>
                </c:pt>
                <c:pt idx="215">
                  <c:v>302.89631300000002</c:v>
                </c:pt>
                <c:pt idx="216">
                  <c:v>302.89689700000002</c:v>
                </c:pt>
                <c:pt idx="217">
                  <c:v>302.89759800000002</c:v>
                </c:pt>
                <c:pt idx="218">
                  <c:v>302.89850000000001</c:v>
                </c:pt>
                <c:pt idx="219">
                  <c:v>302.89948500000003</c:v>
                </c:pt>
                <c:pt idx="220">
                  <c:v>302.90054900000001</c:v>
                </c:pt>
                <c:pt idx="221">
                  <c:v>302.901749</c:v>
                </c:pt>
                <c:pt idx="222">
                  <c:v>302.90292599999998</c:v>
                </c:pt>
                <c:pt idx="223">
                  <c:v>302.90466800000002</c:v>
                </c:pt>
                <c:pt idx="224">
                  <c:v>302.90685000000002</c:v>
                </c:pt>
                <c:pt idx="225">
                  <c:v>302.909401</c:v>
                </c:pt>
                <c:pt idx="226">
                  <c:v>302.91238800000002</c:v>
                </c:pt>
                <c:pt idx="227">
                  <c:v>302.91601600000001</c:v>
                </c:pt>
                <c:pt idx="228">
                  <c:v>302.92037599999998</c:v>
                </c:pt>
                <c:pt idx="229">
                  <c:v>302.925951</c:v>
                </c:pt>
                <c:pt idx="230">
                  <c:v>302.93275899999998</c:v>
                </c:pt>
                <c:pt idx="231">
                  <c:v>302.94186500000001</c:v>
                </c:pt>
                <c:pt idx="232">
                  <c:v>303.25862699999999</c:v>
                </c:pt>
                <c:pt idx="233">
                  <c:v>303.38094699999999</c:v>
                </c:pt>
                <c:pt idx="234">
                  <c:v>303.46896600000002</c:v>
                </c:pt>
                <c:pt idx="235">
                  <c:v>303.58925499999998</c:v>
                </c:pt>
                <c:pt idx="236">
                  <c:v>304.29707200000001</c:v>
                </c:pt>
                <c:pt idx="237">
                  <c:v>304.777872</c:v>
                </c:pt>
                <c:pt idx="238">
                  <c:v>305.01445899999999</c:v>
                </c:pt>
                <c:pt idx="239">
                  <c:v>305.70770299999998</c:v>
                </c:pt>
                <c:pt idx="240">
                  <c:v>306.16088999999999</c:v>
                </c:pt>
                <c:pt idx="241">
                  <c:v>306.38274699999999</c:v>
                </c:pt>
                <c:pt idx="242">
                  <c:v>307.03969000000001</c:v>
                </c:pt>
                <c:pt idx="243">
                  <c:v>307.467646</c:v>
                </c:pt>
                <c:pt idx="244">
                  <c:v>307.68100199999998</c:v>
                </c:pt>
                <c:pt idx="245">
                  <c:v>308.31120600000003</c:v>
                </c:pt>
                <c:pt idx="246">
                  <c:v>308.719696</c:v>
                </c:pt>
                <c:pt idx="247">
                  <c:v>308.920931</c:v>
                </c:pt>
                <c:pt idx="248">
                  <c:v>309.52148799999998</c:v>
                </c:pt>
                <c:pt idx="249">
                  <c:v>309.90657900000002</c:v>
                </c:pt>
                <c:pt idx="250">
                  <c:v>310.09780899999998</c:v>
                </c:pt>
                <c:pt idx="251">
                  <c:v>310.66660300000001</c:v>
                </c:pt>
                <c:pt idx="252">
                  <c:v>311.038858</c:v>
                </c:pt>
                <c:pt idx="253">
                  <c:v>311.22106400000001</c:v>
                </c:pt>
                <c:pt idx="254">
                  <c:v>311.75905499999999</c:v>
                </c:pt>
                <c:pt idx="255">
                  <c:v>312.10968700000001</c:v>
                </c:pt>
                <c:pt idx="256">
                  <c:v>312.28175299999998</c:v>
                </c:pt>
                <c:pt idx="257">
                  <c:v>312.79222499999997</c:v>
                </c:pt>
                <c:pt idx="258">
                  <c:v>313.12924299999997</c:v>
                </c:pt>
                <c:pt idx="259">
                  <c:v>313.29458099999999</c:v>
                </c:pt>
                <c:pt idx="260">
                  <c:v>313.79140100000001</c:v>
                </c:pt>
                <c:pt idx="261">
                  <c:v>314.11913299999998</c:v>
                </c:pt>
                <c:pt idx="262">
                  <c:v>314.28162800000001</c:v>
                </c:pt>
                <c:pt idx="263">
                  <c:v>314.76547799999997</c:v>
                </c:pt>
              </c:numCache>
            </c:numRef>
          </c:yVal>
          <c:smooth val="1"/>
          <c:extLst>
            <c:ext xmlns:c16="http://schemas.microsoft.com/office/drawing/2014/chart" uri="{C3380CC4-5D6E-409C-BE32-E72D297353CC}">
              <c16:uniqueId val="{00000008-E5B1-4B71-BAF2-F1B7FC586FFA}"/>
            </c:ext>
          </c:extLst>
        </c:ser>
        <c:dLbls>
          <c:showLegendKey val="0"/>
          <c:showVal val="0"/>
          <c:showCatName val="0"/>
          <c:showSerName val="0"/>
          <c:showPercent val="0"/>
          <c:showBubbleSize val="0"/>
        </c:dLbls>
        <c:axId val="1500362000"/>
        <c:axId val="1500363440"/>
      </c:scatterChart>
      <c:valAx>
        <c:axId val="1500362000"/>
        <c:scaling>
          <c:orientation val="minMax"/>
          <c:max val="150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50" b="0" i="0" u="none" strike="noStrike" kern="1200" baseline="0">
                    <a:solidFill>
                      <a:schemeClr val="tx1"/>
                    </a:solidFill>
                    <a:latin typeface="+mn-lt"/>
                    <a:ea typeface="+mn-ea"/>
                    <a:cs typeface="+mn-cs"/>
                  </a:defRPr>
                </a:pPr>
                <a:r>
                  <a:rPr lang="zh-CN"/>
                  <a:t>时间</a:t>
                </a:r>
                <a:r>
                  <a:rPr lang="en-US"/>
                  <a:t>/s</a:t>
                </a:r>
                <a:endParaRPr lang="zh-CN"/>
              </a:p>
            </c:rich>
          </c:tx>
          <c:overlay val="0"/>
          <c:spPr>
            <a:noFill/>
            <a:ln>
              <a:noFill/>
            </a:ln>
            <a:effectLst/>
          </c:spPr>
          <c:txPr>
            <a:bodyPr rot="0" spcFirstLastPara="1" vertOverflow="ellipsis" vert="horz" wrap="square" anchor="ctr" anchorCtr="1"/>
            <a:lstStyle/>
            <a:p>
              <a:pPr>
                <a:defRPr lang="zh-CN" sz="105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050" b="0" i="0" u="none" strike="noStrike" kern="1200" baseline="0">
                <a:solidFill>
                  <a:schemeClr val="tx1"/>
                </a:solidFill>
                <a:latin typeface="+mn-lt"/>
                <a:ea typeface="+mn-ea"/>
                <a:cs typeface="+mn-cs"/>
              </a:defRPr>
            </a:pPr>
            <a:endParaRPr lang="zh-CN"/>
          </a:p>
        </c:txPr>
        <c:crossAx val="1500363440"/>
        <c:crosses val="autoZero"/>
        <c:crossBetween val="midCat"/>
      </c:valAx>
      <c:valAx>
        <c:axId val="1500363440"/>
        <c:scaling>
          <c:orientation val="minMax"/>
          <c:max val="303.5"/>
          <c:min val="3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50" b="0" i="0" u="none" strike="noStrike" kern="1200" baseline="0">
                    <a:solidFill>
                      <a:schemeClr val="tx1"/>
                    </a:solidFill>
                    <a:latin typeface="+mn-lt"/>
                    <a:ea typeface="+mn-ea"/>
                    <a:cs typeface="+mn-cs"/>
                  </a:defRPr>
                </a:pPr>
                <a:r>
                  <a:rPr lang="zh-CN"/>
                  <a:t>温度</a:t>
                </a:r>
                <a:r>
                  <a:rPr lang="en-US"/>
                  <a:t>/K</a:t>
                </a:r>
                <a:endParaRPr lang="zh-CN"/>
              </a:p>
            </c:rich>
          </c:tx>
          <c:layout>
            <c:manualLayout>
              <c:xMode val="edge"/>
              <c:yMode val="edge"/>
              <c:x val="4.21126966403305E-3"/>
              <c:y val="0.39708952597420299"/>
            </c:manualLayout>
          </c:layout>
          <c:overlay val="0"/>
          <c:spPr>
            <a:noFill/>
            <a:ln>
              <a:noFill/>
            </a:ln>
            <a:effectLst/>
          </c:spPr>
          <c:txPr>
            <a:bodyPr rot="-5400000" spcFirstLastPara="1" vertOverflow="ellipsis" vert="horz" wrap="square" anchor="ctr" anchorCtr="1"/>
            <a:lstStyle/>
            <a:p>
              <a:pPr>
                <a:defRPr lang="zh-CN" sz="1050" b="0" i="0" u="none" strike="noStrike" kern="1200" baseline="0">
                  <a:solidFill>
                    <a:schemeClr val="tx1"/>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050" b="0" i="0" u="none" strike="noStrike" kern="1200" baseline="0">
                <a:solidFill>
                  <a:schemeClr val="tx1"/>
                </a:solidFill>
                <a:latin typeface="+mn-lt"/>
                <a:ea typeface="+mn-ea"/>
                <a:cs typeface="+mn-cs"/>
              </a:defRPr>
            </a:pPr>
            <a:endParaRPr lang="zh-CN"/>
          </a:p>
        </c:txPr>
        <c:crossAx val="1500362000"/>
        <c:crossesAt val="0"/>
        <c:crossBetween val="midCat"/>
      </c:valAx>
      <c:spPr>
        <a:noFill/>
        <a:ln>
          <a:noFill/>
        </a:ln>
        <a:effectLst/>
      </c:spPr>
    </c:plotArea>
    <c:legend>
      <c:legendPos val="b"/>
      <c:layout>
        <c:manualLayout>
          <c:xMode val="edge"/>
          <c:yMode val="edge"/>
          <c:x val="0.33156070902489398"/>
          <c:y val="0.41389915664229499"/>
          <c:w val="0.66843929097510701"/>
          <c:h val="0.41369771252624998"/>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showDLblsOverMax val="0"/>
  </c:chart>
  <c:spPr>
    <a:noFill/>
    <a:ln>
      <a:noFill/>
    </a:ln>
    <a:effectLst/>
  </c:spPr>
  <c:txPr>
    <a:bodyPr/>
    <a:lstStyle/>
    <a:p>
      <a:pPr>
        <a:defRPr lang="zh-CN" sz="1050">
          <a:solidFill>
            <a:schemeClr val="tx1"/>
          </a:solidFill>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220均匀与稳定处理'!$B$1</c:f>
              <c:strCache>
                <c:ptCount val="1"/>
                <c:pt idx="0">
                  <c:v>S1-1(底部)</c:v>
                </c:pt>
              </c:strCache>
            </c:strRef>
          </c:tx>
          <c:spPr>
            <a:ln w="19050" cap="rnd">
              <a:solidFill>
                <a:schemeClr val="accent1"/>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B$2:$B$5634</c:f>
              <c:numCache>
                <c:formatCode>General</c:formatCode>
                <c:ptCount val="5633"/>
                <c:pt idx="0">
                  <c:v>220.00887900000001</c:v>
                </c:pt>
                <c:pt idx="1">
                  <c:v>220.00908999999999</c:v>
                </c:pt>
                <c:pt idx="2">
                  <c:v>220.00930099999999</c:v>
                </c:pt>
                <c:pt idx="3">
                  <c:v>220.00950700000001</c:v>
                </c:pt>
                <c:pt idx="4">
                  <c:v>220.00970699999999</c:v>
                </c:pt>
                <c:pt idx="5">
                  <c:v>220.00990400000001</c:v>
                </c:pt>
                <c:pt idx="6">
                  <c:v>220.010098</c:v>
                </c:pt>
                <c:pt idx="7">
                  <c:v>220.01028600000001</c:v>
                </c:pt>
                <c:pt idx="8">
                  <c:v>220.01047</c:v>
                </c:pt>
                <c:pt idx="9">
                  <c:v>220.010651</c:v>
                </c:pt>
                <c:pt idx="10">
                  <c:v>220.01082299999999</c:v>
                </c:pt>
                <c:pt idx="11">
                  <c:v>220.01099400000001</c:v>
                </c:pt>
                <c:pt idx="12">
                  <c:v>220.01116099999999</c:v>
                </c:pt>
                <c:pt idx="13">
                  <c:v>220.011324</c:v>
                </c:pt>
                <c:pt idx="14">
                  <c:v>220.011482</c:v>
                </c:pt>
                <c:pt idx="15">
                  <c:v>220.01163700000001</c:v>
                </c:pt>
                <c:pt idx="16">
                  <c:v>220.011787</c:v>
                </c:pt>
                <c:pt idx="17">
                  <c:v>220.01193499999999</c:v>
                </c:pt>
                <c:pt idx="18">
                  <c:v>220.012079</c:v>
                </c:pt>
                <c:pt idx="19">
                  <c:v>220.01221899999999</c:v>
                </c:pt>
                <c:pt idx="20">
                  <c:v>220.01235299999999</c:v>
                </c:pt>
                <c:pt idx="21">
                  <c:v>220.01247900000001</c:v>
                </c:pt>
                <c:pt idx="22">
                  <c:v>220.01260199999999</c:v>
                </c:pt>
                <c:pt idx="23">
                  <c:v>220.01272299999999</c:v>
                </c:pt>
                <c:pt idx="24">
                  <c:v>220.01284200000001</c:v>
                </c:pt>
                <c:pt idx="25">
                  <c:v>220.012958</c:v>
                </c:pt>
                <c:pt idx="26">
                  <c:v>220.01306700000001</c:v>
                </c:pt>
                <c:pt idx="27">
                  <c:v>220.013172</c:v>
                </c:pt>
                <c:pt idx="28">
                  <c:v>220.01327000000001</c:v>
                </c:pt>
                <c:pt idx="29">
                  <c:v>220.01336000000001</c:v>
                </c:pt>
                <c:pt idx="30">
                  <c:v>220.01344499999999</c:v>
                </c:pt>
                <c:pt idx="31">
                  <c:v>220.01352600000001</c:v>
                </c:pt>
                <c:pt idx="32">
                  <c:v>220.01360199999999</c:v>
                </c:pt>
                <c:pt idx="33">
                  <c:v>220.01367400000001</c:v>
                </c:pt>
                <c:pt idx="34">
                  <c:v>220.013744</c:v>
                </c:pt>
                <c:pt idx="35">
                  <c:v>220.01380800000001</c:v>
                </c:pt>
                <c:pt idx="36">
                  <c:v>220.013867</c:v>
                </c:pt>
                <c:pt idx="37">
                  <c:v>220.013924</c:v>
                </c:pt>
                <c:pt idx="38">
                  <c:v>220.01397900000001</c:v>
                </c:pt>
                <c:pt idx="39">
                  <c:v>220.01403300000001</c:v>
                </c:pt>
                <c:pt idx="40">
                  <c:v>220.014082</c:v>
                </c:pt>
                <c:pt idx="41">
                  <c:v>220.014129</c:v>
                </c:pt>
                <c:pt idx="42">
                  <c:v>220.014174</c:v>
                </c:pt>
                <c:pt idx="43">
                  <c:v>220.01421500000001</c:v>
                </c:pt>
                <c:pt idx="44">
                  <c:v>220.01425399999999</c:v>
                </c:pt>
                <c:pt idx="45">
                  <c:v>220.01429200000001</c:v>
                </c:pt>
                <c:pt idx="46">
                  <c:v>220.01433</c:v>
                </c:pt>
                <c:pt idx="47">
                  <c:v>220.014366</c:v>
                </c:pt>
                <c:pt idx="48">
                  <c:v>220.01440099999999</c:v>
                </c:pt>
                <c:pt idx="49">
                  <c:v>220.014431</c:v>
                </c:pt>
                <c:pt idx="50">
                  <c:v>220.01445899999999</c:v>
                </c:pt>
                <c:pt idx="51">
                  <c:v>220.014489</c:v>
                </c:pt>
                <c:pt idx="52">
                  <c:v>220.01451599999999</c:v>
                </c:pt>
                <c:pt idx="53">
                  <c:v>220.01453699999999</c:v>
                </c:pt>
                <c:pt idx="54">
                  <c:v>220.014556</c:v>
                </c:pt>
                <c:pt idx="55">
                  <c:v>220.014568</c:v>
                </c:pt>
                <c:pt idx="56">
                  <c:v>220.014577</c:v>
                </c:pt>
                <c:pt idx="57">
                  <c:v>220.01458400000001</c:v>
                </c:pt>
                <c:pt idx="58">
                  <c:v>220.014589</c:v>
                </c:pt>
                <c:pt idx="59">
                  <c:v>220.01459199999999</c:v>
                </c:pt>
                <c:pt idx="60">
                  <c:v>220.01459199999999</c:v>
                </c:pt>
                <c:pt idx="61">
                  <c:v>220.01459299999999</c:v>
                </c:pt>
                <c:pt idx="62">
                  <c:v>220.014591</c:v>
                </c:pt>
                <c:pt idx="63">
                  <c:v>220.01458500000001</c:v>
                </c:pt>
                <c:pt idx="64">
                  <c:v>220.01458099999999</c:v>
                </c:pt>
                <c:pt idx="65">
                  <c:v>220.01457500000001</c:v>
                </c:pt>
                <c:pt idx="66">
                  <c:v>220.01456999999999</c:v>
                </c:pt>
                <c:pt idx="67">
                  <c:v>220.01455999999999</c:v>
                </c:pt>
                <c:pt idx="68">
                  <c:v>220.01454699999999</c:v>
                </c:pt>
                <c:pt idx="69">
                  <c:v>220.01453000000001</c:v>
                </c:pt>
                <c:pt idx="70">
                  <c:v>220.01451299999999</c:v>
                </c:pt>
                <c:pt idx="71">
                  <c:v>220.01449099999999</c:v>
                </c:pt>
                <c:pt idx="72">
                  <c:v>220.014464</c:v>
                </c:pt>
                <c:pt idx="73">
                  <c:v>220.01444100000001</c:v>
                </c:pt>
                <c:pt idx="74">
                  <c:v>220.01441500000001</c:v>
                </c:pt>
                <c:pt idx="75">
                  <c:v>220.01438300000001</c:v>
                </c:pt>
                <c:pt idx="76">
                  <c:v>220.01434900000001</c:v>
                </c:pt>
                <c:pt idx="77">
                  <c:v>220.01431500000001</c:v>
                </c:pt>
                <c:pt idx="78">
                  <c:v>220.01427699999999</c:v>
                </c:pt>
                <c:pt idx="79">
                  <c:v>220.014239</c:v>
                </c:pt>
                <c:pt idx="80">
                  <c:v>220.01419999999999</c:v>
                </c:pt>
                <c:pt idx="81">
                  <c:v>220.01415800000001</c:v>
                </c:pt>
                <c:pt idx="82">
                  <c:v>220.01410999999999</c:v>
                </c:pt>
                <c:pt idx="83">
                  <c:v>220.01406600000001</c:v>
                </c:pt>
                <c:pt idx="84">
                  <c:v>220.014015</c:v>
                </c:pt>
                <c:pt idx="85">
                  <c:v>220.01396700000001</c:v>
                </c:pt>
                <c:pt idx="86">
                  <c:v>220.01391699999999</c:v>
                </c:pt>
                <c:pt idx="87">
                  <c:v>220.01386299999999</c:v>
                </c:pt>
                <c:pt idx="88">
                  <c:v>220.01381000000001</c:v>
                </c:pt>
                <c:pt idx="89">
                  <c:v>220.01375400000001</c:v>
                </c:pt>
                <c:pt idx="90">
                  <c:v>220.01369700000001</c:v>
                </c:pt>
              </c:numCache>
            </c:numRef>
          </c:yVal>
          <c:smooth val="1"/>
          <c:extLst>
            <c:ext xmlns:c16="http://schemas.microsoft.com/office/drawing/2014/chart" uri="{C3380CC4-5D6E-409C-BE32-E72D297353CC}">
              <c16:uniqueId val="{00000000-0CE6-45D6-929B-89F88C79FC2D}"/>
            </c:ext>
          </c:extLst>
        </c:ser>
        <c:ser>
          <c:idx val="1"/>
          <c:order val="1"/>
          <c:tx>
            <c:strRef>
              <c:f>'220均匀与稳定处理'!$C$1</c:f>
              <c:strCache>
                <c:ptCount val="1"/>
                <c:pt idx="0">
                  <c:v>S1-2(底部)</c:v>
                </c:pt>
              </c:strCache>
            </c:strRef>
          </c:tx>
          <c:spPr>
            <a:ln w="19050" cap="rnd">
              <a:solidFill>
                <a:schemeClr val="accent2"/>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C$2:$C$5634</c:f>
              <c:numCache>
                <c:formatCode>General</c:formatCode>
                <c:ptCount val="5633"/>
                <c:pt idx="0">
                  <c:v>220.010077</c:v>
                </c:pt>
                <c:pt idx="1">
                  <c:v>220.010288</c:v>
                </c:pt>
                <c:pt idx="2">
                  <c:v>220.010493</c:v>
                </c:pt>
                <c:pt idx="3">
                  <c:v>220.010693</c:v>
                </c:pt>
                <c:pt idx="4">
                  <c:v>220.01088999999999</c:v>
                </c:pt>
                <c:pt idx="5">
                  <c:v>220.01108400000001</c:v>
                </c:pt>
                <c:pt idx="6">
                  <c:v>220.01127299999999</c:v>
                </c:pt>
                <c:pt idx="7">
                  <c:v>220.011459</c:v>
                </c:pt>
                <c:pt idx="8">
                  <c:v>220.01164199999999</c:v>
                </c:pt>
                <c:pt idx="9">
                  <c:v>220.01181800000001</c:v>
                </c:pt>
                <c:pt idx="10">
                  <c:v>220.01198600000001</c:v>
                </c:pt>
                <c:pt idx="11">
                  <c:v>220.01215500000001</c:v>
                </c:pt>
                <c:pt idx="12">
                  <c:v>220.01232099999999</c:v>
                </c:pt>
                <c:pt idx="13">
                  <c:v>220.01248200000001</c:v>
                </c:pt>
                <c:pt idx="14">
                  <c:v>220.01264</c:v>
                </c:pt>
                <c:pt idx="15">
                  <c:v>220.01279299999999</c:v>
                </c:pt>
                <c:pt idx="16">
                  <c:v>220.01294200000001</c:v>
                </c:pt>
                <c:pt idx="17">
                  <c:v>220.01308800000001</c:v>
                </c:pt>
                <c:pt idx="18">
                  <c:v>220.01323099999999</c:v>
                </c:pt>
                <c:pt idx="19">
                  <c:v>220.01336800000001</c:v>
                </c:pt>
                <c:pt idx="20">
                  <c:v>220.013498</c:v>
                </c:pt>
                <c:pt idx="21">
                  <c:v>220.01362800000001</c:v>
                </c:pt>
                <c:pt idx="22">
                  <c:v>220.01374799999999</c:v>
                </c:pt>
                <c:pt idx="23">
                  <c:v>220.01386400000001</c:v>
                </c:pt>
                <c:pt idx="24">
                  <c:v>220.013981</c:v>
                </c:pt>
                <c:pt idx="25">
                  <c:v>220.014094</c:v>
                </c:pt>
                <c:pt idx="26">
                  <c:v>220.01420200000001</c:v>
                </c:pt>
                <c:pt idx="27">
                  <c:v>220.01430500000001</c:v>
                </c:pt>
                <c:pt idx="28">
                  <c:v>220.014399</c:v>
                </c:pt>
                <c:pt idx="29">
                  <c:v>220.01448500000001</c:v>
                </c:pt>
                <c:pt idx="30">
                  <c:v>220.01456899999999</c:v>
                </c:pt>
                <c:pt idx="31">
                  <c:v>220.01464799999999</c:v>
                </c:pt>
                <c:pt idx="32">
                  <c:v>220.014724</c:v>
                </c:pt>
                <c:pt idx="33">
                  <c:v>220.01479900000001</c:v>
                </c:pt>
                <c:pt idx="34">
                  <c:v>220.01486700000001</c:v>
                </c:pt>
                <c:pt idx="35">
                  <c:v>220.01493099999999</c:v>
                </c:pt>
                <c:pt idx="36">
                  <c:v>220.01499200000001</c:v>
                </c:pt>
                <c:pt idx="37">
                  <c:v>220.01504800000001</c:v>
                </c:pt>
                <c:pt idx="38">
                  <c:v>220.01510300000001</c:v>
                </c:pt>
                <c:pt idx="39">
                  <c:v>220.01515599999999</c:v>
                </c:pt>
                <c:pt idx="40">
                  <c:v>220.015208</c:v>
                </c:pt>
                <c:pt idx="41">
                  <c:v>220.015254</c:v>
                </c:pt>
                <c:pt idx="42">
                  <c:v>220.015298</c:v>
                </c:pt>
                <c:pt idx="43">
                  <c:v>220.01533800000001</c:v>
                </c:pt>
                <c:pt idx="44">
                  <c:v>220.015377</c:v>
                </c:pt>
                <c:pt idx="45">
                  <c:v>220.01541499999999</c:v>
                </c:pt>
                <c:pt idx="46">
                  <c:v>220.01545100000001</c:v>
                </c:pt>
                <c:pt idx="47">
                  <c:v>220.015488</c:v>
                </c:pt>
                <c:pt idx="48">
                  <c:v>220.01551900000001</c:v>
                </c:pt>
                <c:pt idx="49">
                  <c:v>220.015548</c:v>
                </c:pt>
                <c:pt idx="50">
                  <c:v>220.01557399999999</c:v>
                </c:pt>
                <c:pt idx="51">
                  <c:v>220.01560000000001</c:v>
                </c:pt>
                <c:pt idx="52">
                  <c:v>220.01562200000001</c:v>
                </c:pt>
                <c:pt idx="53">
                  <c:v>220.01564500000001</c:v>
                </c:pt>
                <c:pt idx="54">
                  <c:v>220.01566299999999</c:v>
                </c:pt>
                <c:pt idx="55">
                  <c:v>220.01567600000001</c:v>
                </c:pt>
                <c:pt idx="56">
                  <c:v>220.01568599999999</c:v>
                </c:pt>
                <c:pt idx="57">
                  <c:v>220.01568900000001</c:v>
                </c:pt>
                <c:pt idx="58">
                  <c:v>220.015692</c:v>
                </c:pt>
                <c:pt idx="59">
                  <c:v>220.015694</c:v>
                </c:pt>
                <c:pt idx="60">
                  <c:v>220.015694</c:v>
                </c:pt>
                <c:pt idx="61">
                  <c:v>220.015692</c:v>
                </c:pt>
                <c:pt idx="62">
                  <c:v>220.01568800000001</c:v>
                </c:pt>
                <c:pt idx="63">
                  <c:v>220.01567700000001</c:v>
                </c:pt>
                <c:pt idx="64">
                  <c:v>220.015671</c:v>
                </c:pt>
                <c:pt idx="65">
                  <c:v>220.01566399999999</c:v>
                </c:pt>
                <c:pt idx="66">
                  <c:v>220.01565400000001</c:v>
                </c:pt>
                <c:pt idx="67">
                  <c:v>220.01564200000001</c:v>
                </c:pt>
                <c:pt idx="68">
                  <c:v>220.01562799999999</c:v>
                </c:pt>
                <c:pt idx="69">
                  <c:v>220.01561100000001</c:v>
                </c:pt>
                <c:pt idx="70">
                  <c:v>220.01558800000001</c:v>
                </c:pt>
                <c:pt idx="71">
                  <c:v>220.01556600000001</c:v>
                </c:pt>
                <c:pt idx="72">
                  <c:v>220.01554100000001</c:v>
                </c:pt>
                <c:pt idx="73">
                  <c:v>220.01551699999999</c:v>
                </c:pt>
                <c:pt idx="74">
                  <c:v>220.015491</c:v>
                </c:pt>
                <c:pt idx="75">
                  <c:v>220.015458</c:v>
                </c:pt>
                <c:pt idx="76">
                  <c:v>220.015422</c:v>
                </c:pt>
                <c:pt idx="77">
                  <c:v>220.01538500000001</c:v>
                </c:pt>
                <c:pt idx="78">
                  <c:v>220.01534799999999</c:v>
                </c:pt>
                <c:pt idx="79">
                  <c:v>220.015311</c:v>
                </c:pt>
                <c:pt idx="80">
                  <c:v>220.01527100000001</c:v>
                </c:pt>
                <c:pt idx="81">
                  <c:v>220.01522900000001</c:v>
                </c:pt>
                <c:pt idx="82">
                  <c:v>220.01518799999999</c:v>
                </c:pt>
                <c:pt idx="83">
                  <c:v>220.01513600000001</c:v>
                </c:pt>
                <c:pt idx="84">
                  <c:v>220.015084</c:v>
                </c:pt>
                <c:pt idx="85">
                  <c:v>220.01503500000001</c:v>
                </c:pt>
                <c:pt idx="86">
                  <c:v>220.014982</c:v>
                </c:pt>
                <c:pt idx="87">
                  <c:v>220.01492999999999</c:v>
                </c:pt>
                <c:pt idx="88">
                  <c:v>220.01487700000001</c:v>
                </c:pt>
                <c:pt idx="89">
                  <c:v>220.014816</c:v>
                </c:pt>
                <c:pt idx="90">
                  <c:v>220.014759</c:v>
                </c:pt>
              </c:numCache>
            </c:numRef>
          </c:yVal>
          <c:smooth val="1"/>
          <c:extLst>
            <c:ext xmlns:c16="http://schemas.microsoft.com/office/drawing/2014/chart" uri="{C3380CC4-5D6E-409C-BE32-E72D297353CC}">
              <c16:uniqueId val="{00000001-0CE6-45D6-929B-89F88C79FC2D}"/>
            </c:ext>
          </c:extLst>
        </c:ser>
        <c:ser>
          <c:idx val="2"/>
          <c:order val="2"/>
          <c:tx>
            <c:strRef>
              <c:f>'220均匀与稳定处理'!$D$1</c:f>
              <c:strCache>
                <c:ptCount val="1"/>
                <c:pt idx="0">
                  <c:v>S1-3(底部)</c:v>
                </c:pt>
              </c:strCache>
            </c:strRef>
          </c:tx>
          <c:spPr>
            <a:ln w="19050" cap="rnd">
              <a:solidFill>
                <a:schemeClr val="accent3"/>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D$2:$D$5634</c:f>
              <c:numCache>
                <c:formatCode>General</c:formatCode>
                <c:ptCount val="5633"/>
                <c:pt idx="0">
                  <c:v>220.01072500000001</c:v>
                </c:pt>
                <c:pt idx="1">
                  <c:v>220.010941</c:v>
                </c:pt>
                <c:pt idx="2">
                  <c:v>220.011154</c:v>
                </c:pt>
                <c:pt idx="3">
                  <c:v>220.01136</c:v>
                </c:pt>
                <c:pt idx="4">
                  <c:v>220.01156599999999</c:v>
                </c:pt>
                <c:pt idx="5">
                  <c:v>220.011765</c:v>
                </c:pt>
                <c:pt idx="6">
                  <c:v>220.011956</c:v>
                </c:pt>
                <c:pt idx="7">
                  <c:v>220.01214999999999</c:v>
                </c:pt>
                <c:pt idx="8">
                  <c:v>220.012336</c:v>
                </c:pt>
                <c:pt idx="9">
                  <c:v>220.01251600000001</c:v>
                </c:pt>
                <c:pt idx="10">
                  <c:v>220.01269300000001</c:v>
                </c:pt>
                <c:pt idx="11">
                  <c:v>220.01287300000001</c:v>
                </c:pt>
                <c:pt idx="12">
                  <c:v>220.013046</c:v>
                </c:pt>
                <c:pt idx="13">
                  <c:v>220.01320999999999</c:v>
                </c:pt>
                <c:pt idx="14">
                  <c:v>220.01336900000001</c:v>
                </c:pt>
                <c:pt idx="15">
                  <c:v>220.01352900000001</c:v>
                </c:pt>
                <c:pt idx="16">
                  <c:v>220.01368299999999</c:v>
                </c:pt>
                <c:pt idx="17">
                  <c:v>220.01383100000001</c:v>
                </c:pt>
                <c:pt idx="18">
                  <c:v>220.01397800000001</c:v>
                </c:pt>
                <c:pt idx="19">
                  <c:v>220.01412099999999</c:v>
                </c:pt>
                <c:pt idx="20">
                  <c:v>220.01425900000001</c:v>
                </c:pt>
                <c:pt idx="21">
                  <c:v>220.01438999999999</c:v>
                </c:pt>
                <c:pt idx="22">
                  <c:v>220.01451700000001</c:v>
                </c:pt>
                <c:pt idx="23">
                  <c:v>220.01463799999999</c:v>
                </c:pt>
                <c:pt idx="24">
                  <c:v>220.014757</c:v>
                </c:pt>
                <c:pt idx="25">
                  <c:v>220.01487399999999</c:v>
                </c:pt>
                <c:pt idx="26">
                  <c:v>220.014993</c:v>
                </c:pt>
                <c:pt idx="27">
                  <c:v>220.01510500000001</c:v>
                </c:pt>
                <c:pt idx="28">
                  <c:v>220.015209</c:v>
                </c:pt>
                <c:pt idx="29">
                  <c:v>220.01530500000001</c:v>
                </c:pt>
                <c:pt idx="30">
                  <c:v>220.01539600000001</c:v>
                </c:pt>
                <c:pt idx="31">
                  <c:v>220.01548099999999</c:v>
                </c:pt>
                <c:pt idx="32">
                  <c:v>220.01556199999999</c:v>
                </c:pt>
                <c:pt idx="33">
                  <c:v>220.01564099999999</c:v>
                </c:pt>
                <c:pt idx="34">
                  <c:v>220.015715</c:v>
                </c:pt>
                <c:pt idx="35">
                  <c:v>220.01578599999999</c:v>
                </c:pt>
                <c:pt idx="36">
                  <c:v>220.01585499999999</c:v>
                </c:pt>
                <c:pt idx="37">
                  <c:v>220.015917</c:v>
                </c:pt>
                <c:pt idx="38">
                  <c:v>220.015975</c:v>
                </c:pt>
                <c:pt idx="39">
                  <c:v>220.01603499999999</c:v>
                </c:pt>
                <c:pt idx="40">
                  <c:v>220.01608999999999</c:v>
                </c:pt>
                <c:pt idx="41">
                  <c:v>220.01613800000001</c:v>
                </c:pt>
                <c:pt idx="42">
                  <c:v>220.01618400000001</c:v>
                </c:pt>
                <c:pt idx="43">
                  <c:v>220.01622800000001</c:v>
                </c:pt>
                <c:pt idx="44">
                  <c:v>220.01627099999999</c:v>
                </c:pt>
                <c:pt idx="45">
                  <c:v>220.016313</c:v>
                </c:pt>
                <c:pt idx="46">
                  <c:v>220.016355</c:v>
                </c:pt>
                <c:pt idx="47">
                  <c:v>220.016392</c:v>
                </c:pt>
                <c:pt idx="48">
                  <c:v>220.01642899999999</c:v>
                </c:pt>
                <c:pt idx="49">
                  <c:v>220.01646199999999</c:v>
                </c:pt>
                <c:pt idx="50">
                  <c:v>220.01649399999999</c:v>
                </c:pt>
                <c:pt idx="51">
                  <c:v>220.016527</c:v>
                </c:pt>
                <c:pt idx="52">
                  <c:v>220.01655600000001</c:v>
                </c:pt>
                <c:pt idx="53">
                  <c:v>220.01658399999999</c:v>
                </c:pt>
                <c:pt idx="54">
                  <c:v>220.01660699999999</c:v>
                </c:pt>
                <c:pt idx="55">
                  <c:v>220.01662300000001</c:v>
                </c:pt>
                <c:pt idx="56">
                  <c:v>220.01663400000001</c:v>
                </c:pt>
                <c:pt idx="57">
                  <c:v>220.01664299999999</c:v>
                </c:pt>
                <c:pt idx="58">
                  <c:v>220.016651</c:v>
                </c:pt>
                <c:pt idx="59">
                  <c:v>220.01665600000001</c:v>
                </c:pt>
                <c:pt idx="60">
                  <c:v>220.016662</c:v>
                </c:pt>
                <c:pt idx="61">
                  <c:v>220.01666399999999</c:v>
                </c:pt>
                <c:pt idx="62">
                  <c:v>220.01666399999999</c:v>
                </c:pt>
                <c:pt idx="63">
                  <c:v>220.01666</c:v>
                </c:pt>
                <c:pt idx="64">
                  <c:v>220.01665399999999</c:v>
                </c:pt>
                <c:pt idx="65">
                  <c:v>220.016649</c:v>
                </c:pt>
                <c:pt idx="66">
                  <c:v>220.01664400000001</c:v>
                </c:pt>
                <c:pt idx="67">
                  <c:v>220.01663500000001</c:v>
                </c:pt>
                <c:pt idx="68">
                  <c:v>220.016625</c:v>
                </c:pt>
                <c:pt idx="69">
                  <c:v>220.01661000000001</c:v>
                </c:pt>
                <c:pt idx="70">
                  <c:v>220.016592</c:v>
                </c:pt>
                <c:pt idx="71">
                  <c:v>220.016572</c:v>
                </c:pt>
                <c:pt idx="72">
                  <c:v>220.01655199999999</c:v>
                </c:pt>
                <c:pt idx="73">
                  <c:v>220.01653099999999</c:v>
                </c:pt>
                <c:pt idx="74">
                  <c:v>220.01650699999999</c:v>
                </c:pt>
                <c:pt idx="75">
                  <c:v>220.01647700000001</c:v>
                </c:pt>
                <c:pt idx="76">
                  <c:v>220.01644400000001</c:v>
                </c:pt>
                <c:pt idx="77">
                  <c:v>220.01641000000001</c:v>
                </c:pt>
                <c:pt idx="78">
                  <c:v>220.01637500000001</c:v>
                </c:pt>
                <c:pt idx="79">
                  <c:v>220.01634000000001</c:v>
                </c:pt>
                <c:pt idx="80">
                  <c:v>220.016301</c:v>
                </c:pt>
                <c:pt idx="81">
                  <c:v>220.01625899999999</c:v>
                </c:pt>
                <c:pt idx="82">
                  <c:v>220.01621700000001</c:v>
                </c:pt>
                <c:pt idx="83">
                  <c:v>220.01617400000001</c:v>
                </c:pt>
                <c:pt idx="84">
                  <c:v>220.01612600000001</c:v>
                </c:pt>
                <c:pt idx="85">
                  <c:v>220.01608100000001</c:v>
                </c:pt>
                <c:pt idx="86">
                  <c:v>220.01603399999999</c:v>
                </c:pt>
                <c:pt idx="87">
                  <c:v>220.01597799999999</c:v>
                </c:pt>
                <c:pt idx="88">
                  <c:v>220.01592600000001</c:v>
                </c:pt>
                <c:pt idx="89">
                  <c:v>220.015873</c:v>
                </c:pt>
                <c:pt idx="90">
                  <c:v>220.01582400000001</c:v>
                </c:pt>
              </c:numCache>
            </c:numRef>
          </c:yVal>
          <c:smooth val="1"/>
          <c:extLst>
            <c:ext xmlns:c16="http://schemas.microsoft.com/office/drawing/2014/chart" uri="{C3380CC4-5D6E-409C-BE32-E72D297353CC}">
              <c16:uniqueId val="{00000002-0CE6-45D6-929B-89F88C79FC2D}"/>
            </c:ext>
          </c:extLst>
        </c:ser>
        <c:ser>
          <c:idx val="3"/>
          <c:order val="3"/>
          <c:tx>
            <c:strRef>
              <c:f>'220均匀与稳定处理'!$E$1</c:f>
              <c:strCache>
                <c:ptCount val="1"/>
                <c:pt idx="0">
                  <c:v>S1-4(底部)</c:v>
                </c:pt>
              </c:strCache>
            </c:strRef>
          </c:tx>
          <c:spPr>
            <a:ln w="19050" cap="rnd">
              <a:solidFill>
                <a:schemeClr val="accent4"/>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E$2:$E$5634</c:f>
              <c:numCache>
                <c:formatCode>General</c:formatCode>
                <c:ptCount val="5633"/>
                <c:pt idx="0">
                  <c:v>220.01122699999999</c:v>
                </c:pt>
                <c:pt idx="1">
                  <c:v>220.01143500000001</c:v>
                </c:pt>
                <c:pt idx="2">
                  <c:v>220.01163600000001</c:v>
                </c:pt>
                <c:pt idx="3">
                  <c:v>220.01183499999999</c:v>
                </c:pt>
                <c:pt idx="4">
                  <c:v>220.01202900000001</c:v>
                </c:pt>
                <c:pt idx="5">
                  <c:v>220.01221699999999</c:v>
                </c:pt>
                <c:pt idx="6">
                  <c:v>220.012404</c:v>
                </c:pt>
                <c:pt idx="7">
                  <c:v>220.01258300000001</c:v>
                </c:pt>
                <c:pt idx="8">
                  <c:v>220.01275699999999</c:v>
                </c:pt>
                <c:pt idx="9">
                  <c:v>220.01292900000001</c:v>
                </c:pt>
                <c:pt idx="10">
                  <c:v>220.01309599999999</c:v>
                </c:pt>
                <c:pt idx="11">
                  <c:v>220.01326299999999</c:v>
                </c:pt>
                <c:pt idx="12">
                  <c:v>220.01342199999999</c:v>
                </c:pt>
                <c:pt idx="13">
                  <c:v>220.01357999999999</c:v>
                </c:pt>
                <c:pt idx="14">
                  <c:v>220.013734</c:v>
                </c:pt>
                <c:pt idx="15">
                  <c:v>220.01388399999999</c:v>
                </c:pt>
                <c:pt idx="16">
                  <c:v>220.014027</c:v>
                </c:pt>
                <c:pt idx="17">
                  <c:v>220.014171</c:v>
                </c:pt>
                <c:pt idx="18">
                  <c:v>220.014308</c:v>
                </c:pt>
                <c:pt idx="19">
                  <c:v>220.01444000000001</c:v>
                </c:pt>
                <c:pt idx="20">
                  <c:v>220.014565</c:v>
                </c:pt>
                <c:pt idx="21">
                  <c:v>220.01468199999999</c:v>
                </c:pt>
                <c:pt idx="22">
                  <c:v>220.01479599999999</c:v>
                </c:pt>
                <c:pt idx="23">
                  <c:v>220.014906</c:v>
                </c:pt>
                <c:pt idx="24">
                  <c:v>220.01502099999999</c:v>
                </c:pt>
                <c:pt idx="25">
                  <c:v>220.015128</c:v>
                </c:pt>
                <c:pt idx="26">
                  <c:v>220.01522900000001</c:v>
                </c:pt>
                <c:pt idx="27">
                  <c:v>220.01532</c:v>
                </c:pt>
                <c:pt idx="28">
                  <c:v>220.01540299999999</c:v>
                </c:pt>
                <c:pt idx="29">
                  <c:v>220.01548</c:v>
                </c:pt>
                <c:pt idx="30">
                  <c:v>220.015558</c:v>
                </c:pt>
                <c:pt idx="31">
                  <c:v>220.01562799999999</c:v>
                </c:pt>
                <c:pt idx="32">
                  <c:v>220.01570100000001</c:v>
                </c:pt>
                <c:pt idx="33">
                  <c:v>220.01577</c:v>
                </c:pt>
                <c:pt idx="34">
                  <c:v>220.015837</c:v>
                </c:pt>
                <c:pt idx="35">
                  <c:v>220.015896</c:v>
                </c:pt>
                <c:pt idx="36">
                  <c:v>220.015952</c:v>
                </c:pt>
                <c:pt idx="37">
                  <c:v>220.01601099999999</c:v>
                </c:pt>
                <c:pt idx="38">
                  <c:v>220.016063</c:v>
                </c:pt>
                <c:pt idx="39">
                  <c:v>220.016111</c:v>
                </c:pt>
                <c:pt idx="40">
                  <c:v>220.016156</c:v>
                </c:pt>
                <c:pt idx="41">
                  <c:v>220.016198</c:v>
                </c:pt>
                <c:pt idx="42">
                  <c:v>220.01623900000001</c:v>
                </c:pt>
                <c:pt idx="43">
                  <c:v>220.01627300000001</c:v>
                </c:pt>
                <c:pt idx="44">
                  <c:v>220.01630900000001</c:v>
                </c:pt>
                <c:pt idx="45">
                  <c:v>220.01634799999999</c:v>
                </c:pt>
                <c:pt idx="46">
                  <c:v>220.01638800000001</c:v>
                </c:pt>
                <c:pt idx="47">
                  <c:v>220.01641900000001</c:v>
                </c:pt>
                <c:pt idx="48">
                  <c:v>220.01644300000001</c:v>
                </c:pt>
                <c:pt idx="49">
                  <c:v>220.016468</c:v>
                </c:pt>
                <c:pt idx="50">
                  <c:v>220.016492</c:v>
                </c:pt>
                <c:pt idx="51">
                  <c:v>220.01651899999999</c:v>
                </c:pt>
                <c:pt idx="52">
                  <c:v>220.01654099999999</c:v>
                </c:pt>
                <c:pt idx="53">
                  <c:v>220.01655700000001</c:v>
                </c:pt>
                <c:pt idx="54">
                  <c:v>220.01657</c:v>
                </c:pt>
                <c:pt idx="55">
                  <c:v>220.016572</c:v>
                </c:pt>
                <c:pt idx="56">
                  <c:v>220.01657599999999</c:v>
                </c:pt>
                <c:pt idx="57">
                  <c:v>220.01657800000001</c:v>
                </c:pt>
                <c:pt idx="58">
                  <c:v>220.016581</c:v>
                </c:pt>
                <c:pt idx="59">
                  <c:v>220.016582</c:v>
                </c:pt>
                <c:pt idx="60">
                  <c:v>220.016581</c:v>
                </c:pt>
                <c:pt idx="61">
                  <c:v>220.01657800000001</c:v>
                </c:pt>
                <c:pt idx="62">
                  <c:v>220.01657</c:v>
                </c:pt>
                <c:pt idx="63">
                  <c:v>220.016561</c:v>
                </c:pt>
                <c:pt idx="64">
                  <c:v>220.01655299999999</c:v>
                </c:pt>
                <c:pt idx="65">
                  <c:v>220.01654300000001</c:v>
                </c:pt>
                <c:pt idx="66">
                  <c:v>220.01652999999999</c:v>
                </c:pt>
                <c:pt idx="67">
                  <c:v>220.01651200000001</c:v>
                </c:pt>
                <c:pt idx="68">
                  <c:v>220.016492</c:v>
                </c:pt>
                <c:pt idx="69">
                  <c:v>220.01647199999999</c:v>
                </c:pt>
                <c:pt idx="70">
                  <c:v>220.01644400000001</c:v>
                </c:pt>
                <c:pt idx="71">
                  <c:v>220.01641699999999</c:v>
                </c:pt>
                <c:pt idx="72">
                  <c:v>220.016392</c:v>
                </c:pt>
                <c:pt idx="73">
                  <c:v>220.01636500000001</c:v>
                </c:pt>
                <c:pt idx="74">
                  <c:v>220.01633000000001</c:v>
                </c:pt>
                <c:pt idx="75">
                  <c:v>220.01629399999999</c:v>
                </c:pt>
                <c:pt idx="76">
                  <c:v>220.01625300000001</c:v>
                </c:pt>
                <c:pt idx="77">
                  <c:v>220.01621499999999</c:v>
                </c:pt>
                <c:pt idx="78">
                  <c:v>220.01618199999999</c:v>
                </c:pt>
                <c:pt idx="79">
                  <c:v>220.016143</c:v>
                </c:pt>
                <c:pt idx="80">
                  <c:v>220.01610299999999</c:v>
                </c:pt>
                <c:pt idx="81">
                  <c:v>220.01605599999999</c:v>
                </c:pt>
                <c:pt idx="82">
                  <c:v>220.016009</c:v>
                </c:pt>
                <c:pt idx="83">
                  <c:v>220.01595900000001</c:v>
                </c:pt>
                <c:pt idx="84">
                  <c:v>220.01590400000001</c:v>
                </c:pt>
                <c:pt idx="85">
                  <c:v>220.015852</c:v>
                </c:pt>
                <c:pt idx="86">
                  <c:v>220.01580000000001</c:v>
                </c:pt>
                <c:pt idx="87">
                  <c:v>220.01575199999999</c:v>
                </c:pt>
                <c:pt idx="88">
                  <c:v>220.01569799999999</c:v>
                </c:pt>
                <c:pt idx="89">
                  <c:v>220.01564300000001</c:v>
                </c:pt>
                <c:pt idx="90">
                  <c:v>220.01558399999999</c:v>
                </c:pt>
              </c:numCache>
            </c:numRef>
          </c:yVal>
          <c:smooth val="1"/>
          <c:extLst>
            <c:ext xmlns:c16="http://schemas.microsoft.com/office/drawing/2014/chart" uri="{C3380CC4-5D6E-409C-BE32-E72D297353CC}">
              <c16:uniqueId val="{00000003-0CE6-45D6-929B-89F88C79FC2D}"/>
            </c:ext>
          </c:extLst>
        </c:ser>
        <c:ser>
          <c:idx val="4"/>
          <c:order val="4"/>
          <c:tx>
            <c:strRef>
              <c:f>'220均匀与稳定处理'!$F$1</c:f>
              <c:strCache>
                <c:ptCount val="1"/>
                <c:pt idx="0">
                  <c:v>S1-5(底部)</c:v>
                </c:pt>
              </c:strCache>
            </c:strRef>
          </c:tx>
          <c:spPr>
            <a:ln w="19050" cap="rnd">
              <a:solidFill>
                <a:schemeClr val="accent5"/>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F$2:$F$5634</c:f>
              <c:numCache>
                <c:formatCode>General</c:formatCode>
                <c:ptCount val="5633"/>
                <c:pt idx="0">
                  <c:v>220.01303200000001</c:v>
                </c:pt>
                <c:pt idx="1">
                  <c:v>220.01324099999999</c:v>
                </c:pt>
                <c:pt idx="2">
                  <c:v>220.01343900000001</c:v>
                </c:pt>
                <c:pt idx="3">
                  <c:v>220.01363799999999</c:v>
                </c:pt>
                <c:pt idx="4">
                  <c:v>220.013835</c:v>
                </c:pt>
                <c:pt idx="5">
                  <c:v>220.014027</c:v>
                </c:pt>
                <c:pt idx="6">
                  <c:v>220.01420899999999</c:v>
                </c:pt>
                <c:pt idx="7">
                  <c:v>220.014388</c:v>
                </c:pt>
                <c:pt idx="8">
                  <c:v>220.01456200000001</c:v>
                </c:pt>
                <c:pt idx="9">
                  <c:v>220.01473200000001</c:v>
                </c:pt>
                <c:pt idx="10">
                  <c:v>220.01490200000001</c:v>
                </c:pt>
                <c:pt idx="11">
                  <c:v>220.01506499999999</c:v>
                </c:pt>
                <c:pt idx="12">
                  <c:v>220.01522199999999</c:v>
                </c:pt>
                <c:pt idx="13">
                  <c:v>220.015378</c:v>
                </c:pt>
                <c:pt idx="14">
                  <c:v>220.01552899999999</c:v>
                </c:pt>
                <c:pt idx="15">
                  <c:v>220.01566700000001</c:v>
                </c:pt>
                <c:pt idx="16">
                  <c:v>220.01581400000001</c:v>
                </c:pt>
                <c:pt idx="17">
                  <c:v>220.01595699999999</c:v>
                </c:pt>
                <c:pt idx="18">
                  <c:v>220.01609199999999</c:v>
                </c:pt>
                <c:pt idx="19">
                  <c:v>220.016222</c:v>
                </c:pt>
                <c:pt idx="20">
                  <c:v>220.01634999999999</c:v>
                </c:pt>
                <c:pt idx="21">
                  <c:v>220.01646700000001</c:v>
                </c:pt>
                <c:pt idx="22">
                  <c:v>220.016581</c:v>
                </c:pt>
                <c:pt idx="23">
                  <c:v>220.016694</c:v>
                </c:pt>
                <c:pt idx="24">
                  <c:v>220.016806</c:v>
                </c:pt>
                <c:pt idx="25">
                  <c:v>220.01691099999999</c:v>
                </c:pt>
                <c:pt idx="26">
                  <c:v>220.01701700000001</c:v>
                </c:pt>
                <c:pt idx="27">
                  <c:v>220.01710700000001</c:v>
                </c:pt>
                <c:pt idx="28">
                  <c:v>220.01719</c:v>
                </c:pt>
                <c:pt idx="29">
                  <c:v>220.017267</c:v>
                </c:pt>
                <c:pt idx="30">
                  <c:v>220.017347</c:v>
                </c:pt>
                <c:pt idx="31">
                  <c:v>220.01741799999999</c:v>
                </c:pt>
                <c:pt idx="32">
                  <c:v>220.01749100000001</c:v>
                </c:pt>
                <c:pt idx="33">
                  <c:v>220.01755800000001</c:v>
                </c:pt>
                <c:pt idx="34">
                  <c:v>220.017618</c:v>
                </c:pt>
                <c:pt idx="35">
                  <c:v>220.017673</c:v>
                </c:pt>
                <c:pt idx="36">
                  <c:v>220.017729</c:v>
                </c:pt>
                <c:pt idx="37">
                  <c:v>220.017787</c:v>
                </c:pt>
                <c:pt idx="38">
                  <c:v>220.01784000000001</c:v>
                </c:pt>
                <c:pt idx="39">
                  <c:v>220.017889</c:v>
                </c:pt>
                <c:pt idx="40">
                  <c:v>220.017932</c:v>
                </c:pt>
                <c:pt idx="41">
                  <c:v>220.017977</c:v>
                </c:pt>
                <c:pt idx="42">
                  <c:v>220.01801499999999</c:v>
                </c:pt>
                <c:pt idx="43">
                  <c:v>220.01804799999999</c:v>
                </c:pt>
                <c:pt idx="44">
                  <c:v>220.01808399999999</c:v>
                </c:pt>
                <c:pt idx="45">
                  <c:v>220.018123</c:v>
                </c:pt>
                <c:pt idx="46">
                  <c:v>220.01815999999999</c:v>
                </c:pt>
                <c:pt idx="47">
                  <c:v>220.01818900000001</c:v>
                </c:pt>
                <c:pt idx="48">
                  <c:v>220.01821200000001</c:v>
                </c:pt>
                <c:pt idx="49">
                  <c:v>220.018236</c:v>
                </c:pt>
                <c:pt idx="50">
                  <c:v>220.018258</c:v>
                </c:pt>
                <c:pt idx="51">
                  <c:v>220.018282</c:v>
                </c:pt>
                <c:pt idx="52">
                  <c:v>220.018303</c:v>
                </c:pt>
                <c:pt idx="53">
                  <c:v>220.01831999999999</c:v>
                </c:pt>
                <c:pt idx="54">
                  <c:v>220.01832999999999</c:v>
                </c:pt>
                <c:pt idx="55">
                  <c:v>220.01833400000001</c:v>
                </c:pt>
                <c:pt idx="56">
                  <c:v>220.018337</c:v>
                </c:pt>
                <c:pt idx="57">
                  <c:v>220.018337</c:v>
                </c:pt>
                <c:pt idx="58">
                  <c:v>220.018339</c:v>
                </c:pt>
                <c:pt idx="59">
                  <c:v>220.018339</c:v>
                </c:pt>
                <c:pt idx="60">
                  <c:v>220.01833600000001</c:v>
                </c:pt>
                <c:pt idx="61">
                  <c:v>220.01833099999999</c:v>
                </c:pt>
                <c:pt idx="62">
                  <c:v>220.01831899999999</c:v>
                </c:pt>
                <c:pt idx="63">
                  <c:v>220.01831200000001</c:v>
                </c:pt>
                <c:pt idx="64">
                  <c:v>220.018306</c:v>
                </c:pt>
                <c:pt idx="65">
                  <c:v>220.01830100000001</c:v>
                </c:pt>
                <c:pt idx="66">
                  <c:v>220.018291</c:v>
                </c:pt>
                <c:pt idx="67">
                  <c:v>220.01827399999999</c:v>
                </c:pt>
                <c:pt idx="68">
                  <c:v>220.01824999999999</c:v>
                </c:pt>
                <c:pt idx="69">
                  <c:v>220.01822799999999</c:v>
                </c:pt>
                <c:pt idx="70">
                  <c:v>220.018202</c:v>
                </c:pt>
                <c:pt idx="71">
                  <c:v>220.01817500000001</c:v>
                </c:pt>
                <c:pt idx="72">
                  <c:v>220.01815400000001</c:v>
                </c:pt>
                <c:pt idx="73">
                  <c:v>220.01812899999999</c:v>
                </c:pt>
                <c:pt idx="74">
                  <c:v>220.01809499999999</c:v>
                </c:pt>
                <c:pt idx="75">
                  <c:v>220.01805899999999</c:v>
                </c:pt>
                <c:pt idx="76">
                  <c:v>220.01801800000001</c:v>
                </c:pt>
                <c:pt idx="77">
                  <c:v>220.01798099999999</c:v>
                </c:pt>
                <c:pt idx="78">
                  <c:v>220.01794599999999</c:v>
                </c:pt>
                <c:pt idx="79">
                  <c:v>220.01790700000001</c:v>
                </c:pt>
                <c:pt idx="80">
                  <c:v>220.017867</c:v>
                </c:pt>
                <c:pt idx="81">
                  <c:v>220.017822</c:v>
                </c:pt>
                <c:pt idx="82">
                  <c:v>220.017774</c:v>
                </c:pt>
                <c:pt idx="83">
                  <c:v>220.01772199999999</c:v>
                </c:pt>
                <c:pt idx="84">
                  <c:v>220.017672</c:v>
                </c:pt>
                <c:pt idx="85">
                  <c:v>220.01762099999999</c:v>
                </c:pt>
                <c:pt idx="86">
                  <c:v>220.01756800000001</c:v>
                </c:pt>
                <c:pt idx="87">
                  <c:v>220.01751400000001</c:v>
                </c:pt>
                <c:pt idx="88">
                  <c:v>220.01745700000001</c:v>
                </c:pt>
                <c:pt idx="89">
                  <c:v>220.01740100000001</c:v>
                </c:pt>
                <c:pt idx="90">
                  <c:v>220.01734300000001</c:v>
                </c:pt>
              </c:numCache>
            </c:numRef>
          </c:yVal>
          <c:smooth val="1"/>
          <c:extLst>
            <c:ext xmlns:c16="http://schemas.microsoft.com/office/drawing/2014/chart" uri="{C3380CC4-5D6E-409C-BE32-E72D297353CC}">
              <c16:uniqueId val="{00000004-0CE6-45D6-929B-89F88C79FC2D}"/>
            </c:ext>
          </c:extLst>
        </c:ser>
        <c:ser>
          <c:idx val="5"/>
          <c:order val="5"/>
          <c:tx>
            <c:strRef>
              <c:f>'220均匀与稳定处理'!$G$1</c:f>
              <c:strCache>
                <c:ptCount val="1"/>
                <c:pt idx="0">
                  <c:v>S1-6(底部)</c:v>
                </c:pt>
              </c:strCache>
            </c:strRef>
          </c:tx>
          <c:spPr>
            <a:ln w="19050" cap="rnd">
              <a:solidFill>
                <a:schemeClr val="accent6"/>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G$2:$G$5634</c:f>
              <c:numCache>
                <c:formatCode>General</c:formatCode>
                <c:ptCount val="5633"/>
                <c:pt idx="0">
                  <c:v>220.012047</c:v>
                </c:pt>
                <c:pt idx="1">
                  <c:v>220.01225400000001</c:v>
                </c:pt>
                <c:pt idx="2">
                  <c:v>220.01244800000001</c:v>
                </c:pt>
                <c:pt idx="3">
                  <c:v>220.012643</c:v>
                </c:pt>
                <c:pt idx="4">
                  <c:v>220.012834</c:v>
                </c:pt>
                <c:pt idx="5">
                  <c:v>220.01302200000001</c:v>
                </c:pt>
                <c:pt idx="6">
                  <c:v>220.013205</c:v>
                </c:pt>
                <c:pt idx="7">
                  <c:v>220.01338100000001</c:v>
                </c:pt>
                <c:pt idx="8">
                  <c:v>220.013553</c:v>
                </c:pt>
                <c:pt idx="9">
                  <c:v>220.013721</c:v>
                </c:pt>
                <c:pt idx="10">
                  <c:v>220.013891</c:v>
                </c:pt>
                <c:pt idx="11">
                  <c:v>220.01405299999999</c:v>
                </c:pt>
                <c:pt idx="12">
                  <c:v>220.01421199999999</c:v>
                </c:pt>
                <c:pt idx="13">
                  <c:v>220.014366</c:v>
                </c:pt>
                <c:pt idx="14">
                  <c:v>220.01451900000001</c:v>
                </c:pt>
                <c:pt idx="15">
                  <c:v>220.01466600000001</c:v>
                </c:pt>
                <c:pt idx="16">
                  <c:v>220.01481000000001</c:v>
                </c:pt>
                <c:pt idx="17">
                  <c:v>220.01495</c:v>
                </c:pt>
                <c:pt idx="18">
                  <c:v>220.01509100000001</c:v>
                </c:pt>
                <c:pt idx="19">
                  <c:v>220.015218</c:v>
                </c:pt>
                <c:pt idx="20">
                  <c:v>220.015343</c:v>
                </c:pt>
                <c:pt idx="21">
                  <c:v>220.01545999999999</c:v>
                </c:pt>
                <c:pt idx="22">
                  <c:v>220.01557399999999</c:v>
                </c:pt>
                <c:pt idx="23">
                  <c:v>220.01568599999999</c:v>
                </c:pt>
                <c:pt idx="24">
                  <c:v>220.01579699999999</c:v>
                </c:pt>
                <c:pt idx="25">
                  <c:v>220.01590400000001</c:v>
                </c:pt>
                <c:pt idx="26">
                  <c:v>220.01600500000001</c:v>
                </c:pt>
                <c:pt idx="27">
                  <c:v>220.01609400000001</c:v>
                </c:pt>
                <c:pt idx="28">
                  <c:v>220.016175</c:v>
                </c:pt>
                <c:pt idx="29">
                  <c:v>220.01624899999999</c:v>
                </c:pt>
                <c:pt idx="30">
                  <c:v>220.016323</c:v>
                </c:pt>
                <c:pt idx="31">
                  <c:v>220.01639299999999</c:v>
                </c:pt>
                <c:pt idx="32">
                  <c:v>220.016468</c:v>
                </c:pt>
                <c:pt idx="33">
                  <c:v>220.01653300000001</c:v>
                </c:pt>
                <c:pt idx="34">
                  <c:v>220.01659799999999</c:v>
                </c:pt>
                <c:pt idx="35">
                  <c:v>220.01665600000001</c:v>
                </c:pt>
                <c:pt idx="36">
                  <c:v>220.01671200000001</c:v>
                </c:pt>
                <c:pt idx="37">
                  <c:v>220.01676900000001</c:v>
                </c:pt>
                <c:pt idx="38">
                  <c:v>220.01682</c:v>
                </c:pt>
                <c:pt idx="39">
                  <c:v>220.01686900000001</c:v>
                </c:pt>
                <c:pt idx="40">
                  <c:v>220.01691099999999</c:v>
                </c:pt>
                <c:pt idx="41">
                  <c:v>220.01695599999999</c:v>
                </c:pt>
                <c:pt idx="42">
                  <c:v>220.01699600000001</c:v>
                </c:pt>
                <c:pt idx="43">
                  <c:v>220.017031</c:v>
                </c:pt>
                <c:pt idx="44">
                  <c:v>220.01706899999999</c:v>
                </c:pt>
                <c:pt idx="45">
                  <c:v>220.01710499999999</c:v>
                </c:pt>
                <c:pt idx="46">
                  <c:v>220.01714100000001</c:v>
                </c:pt>
                <c:pt idx="47">
                  <c:v>220.01717400000001</c:v>
                </c:pt>
                <c:pt idx="48">
                  <c:v>220.01719499999999</c:v>
                </c:pt>
                <c:pt idx="49">
                  <c:v>220.01721900000001</c:v>
                </c:pt>
                <c:pt idx="50">
                  <c:v>220.01724100000001</c:v>
                </c:pt>
                <c:pt idx="51">
                  <c:v>220.01726600000001</c:v>
                </c:pt>
                <c:pt idx="52">
                  <c:v>220.01728700000001</c:v>
                </c:pt>
                <c:pt idx="53">
                  <c:v>220.017301</c:v>
                </c:pt>
                <c:pt idx="54">
                  <c:v>220.01731100000001</c:v>
                </c:pt>
                <c:pt idx="55">
                  <c:v>220.017313</c:v>
                </c:pt>
                <c:pt idx="56">
                  <c:v>220.017314</c:v>
                </c:pt>
                <c:pt idx="57">
                  <c:v>220.01731799999999</c:v>
                </c:pt>
                <c:pt idx="58">
                  <c:v>220.01732000000001</c:v>
                </c:pt>
                <c:pt idx="59">
                  <c:v>220.01731899999999</c:v>
                </c:pt>
                <c:pt idx="60">
                  <c:v>220.01731899999999</c:v>
                </c:pt>
                <c:pt idx="61">
                  <c:v>220.017315</c:v>
                </c:pt>
                <c:pt idx="62">
                  <c:v>220.017302</c:v>
                </c:pt>
                <c:pt idx="63">
                  <c:v>220.01729900000001</c:v>
                </c:pt>
                <c:pt idx="64">
                  <c:v>220.01729</c:v>
                </c:pt>
                <c:pt idx="65">
                  <c:v>220.017278</c:v>
                </c:pt>
                <c:pt idx="66">
                  <c:v>220.01726600000001</c:v>
                </c:pt>
                <c:pt idx="67">
                  <c:v>220.017248</c:v>
                </c:pt>
                <c:pt idx="68">
                  <c:v>220.017225</c:v>
                </c:pt>
                <c:pt idx="69">
                  <c:v>220.01720499999999</c:v>
                </c:pt>
                <c:pt idx="70">
                  <c:v>220.017178</c:v>
                </c:pt>
                <c:pt idx="71">
                  <c:v>220.01714999999999</c:v>
                </c:pt>
                <c:pt idx="72">
                  <c:v>220.01712599999999</c:v>
                </c:pt>
                <c:pt idx="73">
                  <c:v>220.017099</c:v>
                </c:pt>
                <c:pt idx="74">
                  <c:v>220.01705999999999</c:v>
                </c:pt>
                <c:pt idx="75">
                  <c:v>220.01702</c:v>
                </c:pt>
                <c:pt idx="76">
                  <c:v>220.01697899999999</c:v>
                </c:pt>
                <c:pt idx="77">
                  <c:v>220.01693900000001</c:v>
                </c:pt>
                <c:pt idx="78">
                  <c:v>220.01690600000001</c:v>
                </c:pt>
                <c:pt idx="79">
                  <c:v>220.01686699999999</c:v>
                </c:pt>
                <c:pt idx="80">
                  <c:v>220.01682500000001</c:v>
                </c:pt>
                <c:pt idx="81">
                  <c:v>220.01677599999999</c:v>
                </c:pt>
                <c:pt idx="82">
                  <c:v>220.016727</c:v>
                </c:pt>
                <c:pt idx="83">
                  <c:v>220.01667399999999</c:v>
                </c:pt>
                <c:pt idx="84">
                  <c:v>220.016625</c:v>
                </c:pt>
                <c:pt idx="85">
                  <c:v>220.016569</c:v>
                </c:pt>
                <c:pt idx="86">
                  <c:v>220.016515</c:v>
                </c:pt>
                <c:pt idx="87">
                  <c:v>220.016458</c:v>
                </c:pt>
                <c:pt idx="88">
                  <c:v>220.01639800000001</c:v>
                </c:pt>
                <c:pt idx="89">
                  <c:v>220.016344</c:v>
                </c:pt>
                <c:pt idx="90">
                  <c:v>220.01628600000001</c:v>
                </c:pt>
              </c:numCache>
            </c:numRef>
          </c:yVal>
          <c:smooth val="1"/>
          <c:extLst>
            <c:ext xmlns:c16="http://schemas.microsoft.com/office/drawing/2014/chart" uri="{C3380CC4-5D6E-409C-BE32-E72D297353CC}">
              <c16:uniqueId val="{00000005-0CE6-45D6-929B-89F88C79FC2D}"/>
            </c:ext>
          </c:extLst>
        </c:ser>
        <c:ser>
          <c:idx val="6"/>
          <c:order val="6"/>
          <c:tx>
            <c:strRef>
              <c:f>'220均匀与稳定处理'!$H$1</c:f>
              <c:strCache>
                <c:ptCount val="1"/>
                <c:pt idx="0">
                  <c:v>S1-7(口部)</c:v>
                </c:pt>
              </c:strCache>
            </c:strRef>
          </c:tx>
          <c:spPr>
            <a:ln w="19050" cap="rnd">
              <a:solidFill>
                <a:schemeClr val="accent1">
                  <a:lumMod val="60000"/>
                </a:schemeClr>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H$2:$H$5634</c:f>
              <c:numCache>
                <c:formatCode>General</c:formatCode>
                <c:ptCount val="5633"/>
                <c:pt idx="0">
                  <c:v>220.02692300000001</c:v>
                </c:pt>
                <c:pt idx="1">
                  <c:v>220.02709200000001</c:v>
                </c:pt>
                <c:pt idx="2">
                  <c:v>220.027243</c:v>
                </c:pt>
                <c:pt idx="3">
                  <c:v>220.02740800000001</c:v>
                </c:pt>
                <c:pt idx="4">
                  <c:v>220.02756099999999</c:v>
                </c:pt>
                <c:pt idx="5">
                  <c:v>220.02773300000001</c:v>
                </c:pt>
                <c:pt idx="6">
                  <c:v>220.027895</c:v>
                </c:pt>
                <c:pt idx="7">
                  <c:v>220.02804699999999</c:v>
                </c:pt>
                <c:pt idx="8">
                  <c:v>220.0282</c:v>
                </c:pt>
                <c:pt idx="9">
                  <c:v>220.02834999999999</c:v>
                </c:pt>
                <c:pt idx="10">
                  <c:v>220.02849000000001</c:v>
                </c:pt>
                <c:pt idx="11">
                  <c:v>220.02862500000001</c:v>
                </c:pt>
                <c:pt idx="12">
                  <c:v>220.02874700000001</c:v>
                </c:pt>
                <c:pt idx="13">
                  <c:v>220.02886799999999</c:v>
                </c:pt>
                <c:pt idx="14">
                  <c:v>220.02900199999999</c:v>
                </c:pt>
                <c:pt idx="15">
                  <c:v>220.029123</c:v>
                </c:pt>
                <c:pt idx="16">
                  <c:v>220.02922899999999</c:v>
                </c:pt>
                <c:pt idx="17">
                  <c:v>220.029359</c:v>
                </c:pt>
                <c:pt idx="18">
                  <c:v>220.02947499999999</c:v>
                </c:pt>
                <c:pt idx="19">
                  <c:v>220.02957599999999</c:v>
                </c:pt>
                <c:pt idx="20">
                  <c:v>220.029673</c:v>
                </c:pt>
                <c:pt idx="21">
                  <c:v>220.02976799999999</c:v>
                </c:pt>
                <c:pt idx="22">
                  <c:v>220.029875</c:v>
                </c:pt>
                <c:pt idx="23">
                  <c:v>220.029956</c:v>
                </c:pt>
                <c:pt idx="24">
                  <c:v>220.030046</c:v>
                </c:pt>
                <c:pt idx="25">
                  <c:v>220.03012000000001</c:v>
                </c:pt>
                <c:pt idx="26">
                  <c:v>220.03020699999999</c:v>
                </c:pt>
                <c:pt idx="27">
                  <c:v>220.03027800000001</c:v>
                </c:pt>
                <c:pt idx="28">
                  <c:v>220.03036599999999</c:v>
                </c:pt>
                <c:pt idx="29">
                  <c:v>220.03044199999999</c:v>
                </c:pt>
                <c:pt idx="30">
                  <c:v>220.030497</c:v>
                </c:pt>
                <c:pt idx="31">
                  <c:v>220.030551</c:v>
                </c:pt>
                <c:pt idx="32">
                  <c:v>220.03061099999999</c:v>
                </c:pt>
                <c:pt idx="33">
                  <c:v>220.03066200000001</c:v>
                </c:pt>
                <c:pt idx="34">
                  <c:v>220.03070500000001</c:v>
                </c:pt>
                <c:pt idx="35">
                  <c:v>220.03074799999999</c:v>
                </c:pt>
                <c:pt idx="36">
                  <c:v>220.03078400000001</c:v>
                </c:pt>
                <c:pt idx="37">
                  <c:v>220.030822</c:v>
                </c:pt>
                <c:pt idx="38">
                  <c:v>220.03084999999999</c:v>
                </c:pt>
                <c:pt idx="39">
                  <c:v>220.03087199999999</c:v>
                </c:pt>
                <c:pt idx="40">
                  <c:v>220.03089199999999</c:v>
                </c:pt>
                <c:pt idx="41">
                  <c:v>220.030923</c:v>
                </c:pt>
                <c:pt idx="42">
                  <c:v>220.03095500000001</c:v>
                </c:pt>
                <c:pt idx="43">
                  <c:v>220.03098499999999</c:v>
                </c:pt>
                <c:pt idx="44">
                  <c:v>220.03099599999999</c:v>
                </c:pt>
                <c:pt idx="45">
                  <c:v>220.03102200000001</c:v>
                </c:pt>
                <c:pt idx="46">
                  <c:v>220.03105300000001</c:v>
                </c:pt>
                <c:pt idx="47">
                  <c:v>220.03107800000001</c:v>
                </c:pt>
                <c:pt idx="48">
                  <c:v>220.03110000000001</c:v>
                </c:pt>
                <c:pt idx="49">
                  <c:v>220.03113200000001</c:v>
                </c:pt>
                <c:pt idx="50">
                  <c:v>220.03115199999999</c:v>
                </c:pt>
                <c:pt idx="51">
                  <c:v>220.03117399999999</c:v>
                </c:pt>
                <c:pt idx="52">
                  <c:v>220.03118699999999</c:v>
                </c:pt>
                <c:pt idx="53">
                  <c:v>220.03121300000001</c:v>
                </c:pt>
                <c:pt idx="54">
                  <c:v>220.03123199999999</c:v>
                </c:pt>
                <c:pt idx="55">
                  <c:v>220.03124600000001</c:v>
                </c:pt>
                <c:pt idx="56">
                  <c:v>220.03124500000001</c:v>
                </c:pt>
                <c:pt idx="57">
                  <c:v>220.031251</c:v>
                </c:pt>
                <c:pt idx="58">
                  <c:v>220.03123600000001</c:v>
                </c:pt>
                <c:pt idx="59">
                  <c:v>220.03121999999999</c:v>
                </c:pt>
                <c:pt idx="60">
                  <c:v>220.03122099999999</c:v>
                </c:pt>
                <c:pt idx="61">
                  <c:v>220.03120799999999</c:v>
                </c:pt>
                <c:pt idx="62">
                  <c:v>220.03120000000001</c:v>
                </c:pt>
                <c:pt idx="63">
                  <c:v>220.03118499999999</c:v>
                </c:pt>
                <c:pt idx="64">
                  <c:v>220.03117900000001</c:v>
                </c:pt>
                <c:pt idx="65">
                  <c:v>220.03115299999999</c:v>
                </c:pt>
                <c:pt idx="66">
                  <c:v>220.03114099999999</c:v>
                </c:pt>
                <c:pt idx="67">
                  <c:v>220.03112300000001</c:v>
                </c:pt>
                <c:pt idx="68">
                  <c:v>220.031104</c:v>
                </c:pt>
                <c:pt idx="69">
                  <c:v>220.03107700000001</c:v>
                </c:pt>
                <c:pt idx="70">
                  <c:v>220.031049</c:v>
                </c:pt>
                <c:pt idx="71">
                  <c:v>220.03102000000001</c:v>
                </c:pt>
                <c:pt idx="72">
                  <c:v>220.031003</c:v>
                </c:pt>
                <c:pt idx="73">
                  <c:v>220.03098299999999</c:v>
                </c:pt>
                <c:pt idx="74">
                  <c:v>220.03095200000001</c:v>
                </c:pt>
                <c:pt idx="75">
                  <c:v>220.03093100000001</c:v>
                </c:pt>
                <c:pt idx="76">
                  <c:v>220.03089800000001</c:v>
                </c:pt>
                <c:pt idx="77">
                  <c:v>220.03085300000001</c:v>
                </c:pt>
                <c:pt idx="78">
                  <c:v>220.030798</c:v>
                </c:pt>
                <c:pt idx="79">
                  <c:v>220.030764</c:v>
                </c:pt>
                <c:pt idx="80">
                  <c:v>220.030721</c:v>
                </c:pt>
                <c:pt idx="81">
                  <c:v>220.030676</c:v>
                </c:pt>
                <c:pt idx="82">
                  <c:v>220.03060500000001</c:v>
                </c:pt>
                <c:pt idx="83">
                  <c:v>220.03055499999999</c:v>
                </c:pt>
                <c:pt idx="84">
                  <c:v>220.03049100000001</c:v>
                </c:pt>
                <c:pt idx="85">
                  <c:v>220.030449</c:v>
                </c:pt>
                <c:pt idx="86">
                  <c:v>220.030396</c:v>
                </c:pt>
                <c:pt idx="87">
                  <c:v>220.03034400000001</c:v>
                </c:pt>
                <c:pt idx="88">
                  <c:v>220.03030200000001</c:v>
                </c:pt>
                <c:pt idx="89">
                  <c:v>220.03025500000001</c:v>
                </c:pt>
                <c:pt idx="90">
                  <c:v>220.03020100000001</c:v>
                </c:pt>
              </c:numCache>
            </c:numRef>
          </c:yVal>
          <c:smooth val="1"/>
          <c:extLst>
            <c:ext xmlns:c16="http://schemas.microsoft.com/office/drawing/2014/chart" uri="{C3380CC4-5D6E-409C-BE32-E72D297353CC}">
              <c16:uniqueId val="{00000006-0CE6-45D6-929B-89F88C79FC2D}"/>
            </c:ext>
          </c:extLst>
        </c:ser>
        <c:ser>
          <c:idx val="7"/>
          <c:order val="7"/>
          <c:tx>
            <c:strRef>
              <c:f>'220均匀与稳定处理'!$I$1</c:f>
              <c:strCache>
                <c:ptCount val="1"/>
                <c:pt idx="0">
                  <c:v>S1-8(口部)</c:v>
                </c:pt>
              </c:strCache>
            </c:strRef>
          </c:tx>
          <c:spPr>
            <a:ln w="19050" cap="rnd">
              <a:solidFill>
                <a:srgbClr val="FF0000"/>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I$2:$I$5634</c:f>
              <c:numCache>
                <c:formatCode>General</c:formatCode>
                <c:ptCount val="5633"/>
                <c:pt idx="0">
                  <c:v>219.987472</c:v>
                </c:pt>
                <c:pt idx="1">
                  <c:v>219.98764199999999</c:v>
                </c:pt>
                <c:pt idx="2">
                  <c:v>219.987797</c:v>
                </c:pt>
                <c:pt idx="3">
                  <c:v>219.98795799999999</c:v>
                </c:pt>
                <c:pt idx="4">
                  <c:v>219.98811000000001</c:v>
                </c:pt>
                <c:pt idx="5">
                  <c:v>219.98827700000001</c:v>
                </c:pt>
                <c:pt idx="6">
                  <c:v>219.98844</c:v>
                </c:pt>
                <c:pt idx="7">
                  <c:v>219.98859100000001</c:v>
                </c:pt>
                <c:pt idx="8">
                  <c:v>219.988741</c:v>
                </c:pt>
                <c:pt idx="9">
                  <c:v>219.98888500000001</c:v>
                </c:pt>
                <c:pt idx="10">
                  <c:v>219.98902899999999</c:v>
                </c:pt>
                <c:pt idx="11">
                  <c:v>219.98916299999999</c:v>
                </c:pt>
                <c:pt idx="12">
                  <c:v>219.98928699999999</c:v>
                </c:pt>
                <c:pt idx="13">
                  <c:v>219.989407</c:v>
                </c:pt>
                <c:pt idx="14">
                  <c:v>219.98954499999999</c:v>
                </c:pt>
                <c:pt idx="15">
                  <c:v>219.989666</c:v>
                </c:pt>
                <c:pt idx="16">
                  <c:v>219.989779</c:v>
                </c:pt>
                <c:pt idx="17">
                  <c:v>219.98990599999999</c:v>
                </c:pt>
                <c:pt idx="18">
                  <c:v>219.99002200000001</c:v>
                </c:pt>
                <c:pt idx="19">
                  <c:v>219.99012500000001</c:v>
                </c:pt>
                <c:pt idx="20">
                  <c:v>219.990217</c:v>
                </c:pt>
                <c:pt idx="21">
                  <c:v>219.99031299999999</c:v>
                </c:pt>
                <c:pt idx="22">
                  <c:v>219.99041500000001</c:v>
                </c:pt>
                <c:pt idx="23">
                  <c:v>219.990499</c:v>
                </c:pt>
                <c:pt idx="24">
                  <c:v>219.99058600000001</c:v>
                </c:pt>
                <c:pt idx="25">
                  <c:v>219.99066500000001</c:v>
                </c:pt>
                <c:pt idx="26">
                  <c:v>219.99074999999999</c:v>
                </c:pt>
                <c:pt idx="27">
                  <c:v>219.99081899999999</c:v>
                </c:pt>
                <c:pt idx="28">
                  <c:v>219.99090200000001</c:v>
                </c:pt>
                <c:pt idx="29">
                  <c:v>219.99097900000001</c:v>
                </c:pt>
                <c:pt idx="30">
                  <c:v>219.991039</c:v>
                </c:pt>
                <c:pt idx="31">
                  <c:v>219.991095</c:v>
                </c:pt>
                <c:pt idx="32">
                  <c:v>219.99115800000001</c:v>
                </c:pt>
                <c:pt idx="33">
                  <c:v>219.99121199999999</c:v>
                </c:pt>
                <c:pt idx="34">
                  <c:v>219.991255</c:v>
                </c:pt>
                <c:pt idx="35">
                  <c:v>219.991298</c:v>
                </c:pt>
                <c:pt idx="36">
                  <c:v>219.99133499999999</c:v>
                </c:pt>
                <c:pt idx="37">
                  <c:v>219.99137300000001</c:v>
                </c:pt>
                <c:pt idx="38">
                  <c:v>219.991398</c:v>
                </c:pt>
                <c:pt idx="39">
                  <c:v>219.99142399999999</c:v>
                </c:pt>
                <c:pt idx="40">
                  <c:v>219.99144100000001</c:v>
                </c:pt>
                <c:pt idx="41">
                  <c:v>219.99147400000001</c:v>
                </c:pt>
                <c:pt idx="42">
                  <c:v>219.991502</c:v>
                </c:pt>
                <c:pt idx="43">
                  <c:v>219.991534</c:v>
                </c:pt>
                <c:pt idx="44">
                  <c:v>219.991546</c:v>
                </c:pt>
                <c:pt idx="45">
                  <c:v>219.991568</c:v>
                </c:pt>
                <c:pt idx="46">
                  <c:v>219.99160000000001</c:v>
                </c:pt>
                <c:pt idx="47">
                  <c:v>219.991626</c:v>
                </c:pt>
                <c:pt idx="48">
                  <c:v>219.991649</c:v>
                </c:pt>
                <c:pt idx="49">
                  <c:v>219.99168399999999</c:v>
                </c:pt>
                <c:pt idx="50">
                  <c:v>219.99171200000001</c:v>
                </c:pt>
                <c:pt idx="51">
                  <c:v>219.99173200000001</c:v>
                </c:pt>
                <c:pt idx="52">
                  <c:v>219.99175</c:v>
                </c:pt>
                <c:pt idx="53">
                  <c:v>219.99177299999999</c:v>
                </c:pt>
                <c:pt idx="54">
                  <c:v>219.991794</c:v>
                </c:pt>
                <c:pt idx="55">
                  <c:v>219.991806</c:v>
                </c:pt>
                <c:pt idx="56">
                  <c:v>219.991805</c:v>
                </c:pt>
                <c:pt idx="57">
                  <c:v>219.99181300000001</c:v>
                </c:pt>
                <c:pt idx="58">
                  <c:v>219.99180100000001</c:v>
                </c:pt>
                <c:pt idx="59">
                  <c:v>219.99178699999999</c:v>
                </c:pt>
                <c:pt idx="60">
                  <c:v>219.99178699999999</c:v>
                </c:pt>
                <c:pt idx="61">
                  <c:v>219.99177700000001</c:v>
                </c:pt>
                <c:pt idx="62">
                  <c:v>219.99176800000001</c:v>
                </c:pt>
                <c:pt idx="63">
                  <c:v>219.99175299999999</c:v>
                </c:pt>
                <c:pt idx="64">
                  <c:v>219.991749</c:v>
                </c:pt>
                <c:pt idx="65">
                  <c:v>219.991724</c:v>
                </c:pt>
                <c:pt idx="66">
                  <c:v>219.991714</c:v>
                </c:pt>
                <c:pt idx="67">
                  <c:v>219.99169499999999</c:v>
                </c:pt>
                <c:pt idx="68">
                  <c:v>219.991679</c:v>
                </c:pt>
                <c:pt idx="69">
                  <c:v>219.991658</c:v>
                </c:pt>
                <c:pt idx="70">
                  <c:v>219.991634</c:v>
                </c:pt>
                <c:pt idx="71">
                  <c:v>219.99160699999999</c:v>
                </c:pt>
                <c:pt idx="72">
                  <c:v>219.991591</c:v>
                </c:pt>
                <c:pt idx="73">
                  <c:v>219.991569</c:v>
                </c:pt>
                <c:pt idx="74">
                  <c:v>219.99154200000001</c:v>
                </c:pt>
                <c:pt idx="75">
                  <c:v>219.991524</c:v>
                </c:pt>
                <c:pt idx="76">
                  <c:v>219.991491</c:v>
                </c:pt>
                <c:pt idx="77">
                  <c:v>219.991446</c:v>
                </c:pt>
                <c:pt idx="78">
                  <c:v>219.99139099999999</c:v>
                </c:pt>
                <c:pt idx="79">
                  <c:v>219.991354</c:v>
                </c:pt>
                <c:pt idx="80">
                  <c:v>219.99131199999999</c:v>
                </c:pt>
                <c:pt idx="81">
                  <c:v>219.99126899999999</c:v>
                </c:pt>
                <c:pt idx="82">
                  <c:v>219.99121600000001</c:v>
                </c:pt>
                <c:pt idx="83">
                  <c:v>219.991163</c:v>
                </c:pt>
                <c:pt idx="84">
                  <c:v>219.99110400000001</c:v>
                </c:pt>
                <c:pt idx="85">
                  <c:v>219.99106499999999</c:v>
                </c:pt>
                <c:pt idx="86">
                  <c:v>219.99101099999999</c:v>
                </c:pt>
                <c:pt idx="87">
                  <c:v>219.990959</c:v>
                </c:pt>
                <c:pt idx="88">
                  <c:v>219.990916</c:v>
                </c:pt>
                <c:pt idx="89">
                  <c:v>219.99086500000001</c:v>
                </c:pt>
                <c:pt idx="90">
                  <c:v>219.99081200000001</c:v>
                </c:pt>
              </c:numCache>
            </c:numRef>
          </c:yVal>
          <c:smooth val="1"/>
          <c:extLst>
            <c:ext xmlns:c16="http://schemas.microsoft.com/office/drawing/2014/chart" uri="{C3380CC4-5D6E-409C-BE32-E72D297353CC}">
              <c16:uniqueId val="{00000007-0CE6-45D6-929B-89F88C79FC2D}"/>
            </c:ext>
          </c:extLst>
        </c:ser>
        <c:ser>
          <c:idx val="8"/>
          <c:order val="8"/>
          <c:tx>
            <c:strRef>
              <c:f>'220均匀与稳定处理'!$J$1</c:f>
              <c:strCache>
                <c:ptCount val="1"/>
                <c:pt idx="0">
                  <c:v>S1-9(侧壁)</c:v>
                </c:pt>
              </c:strCache>
            </c:strRef>
          </c:tx>
          <c:spPr>
            <a:ln w="19050" cap="rnd">
              <a:solidFill>
                <a:schemeClr val="accent3">
                  <a:lumMod val="60000"/>
                </a:schemeClr>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J$2:$J$5634</c:f>
              <c:numCache>
                <c:formatCode>General</c:formatCode>
                <c:ptCount val="5633"/>
                <c:pt idx="0">
                  <c:v>220.00803199999999</c:v>
                </c:pt>
                <c:pt idx="1">
                  <c:v>220.00824</c:v>
                </c:pt>
                <c:pt idx="2">
                  <c:v>220.00843800000001</c:v>
                </c:pt>
                <c:pt idx="3">
                  <c:v>220.008633</c:v>
                </c:pt>
                <c:pt idx="4">
                  <c:v>220.008827</c:v>
                </c:pt>
                <c:pt idx="5">
                  <c:v>220.009018</c:v>
                </c:pt>
                <c:pt idx="6">
                  <c:v>220.00920300000001</c:v>
                </c:pt>
                <c:pt idx="7">
                  <c:v>220.00938500000001</c:v>
                </c:pt>
                <c:pt idx="8">
                  <c:v>220.00956099999999</c:v>
                </c:pt>
                <c:pt idx="9">
                  <c:v>220.00973200000001</c:v>
                </c:pt>
                <c:pt idx="10">
                  <c:v>220.00989999999999</c:v>
                </c:pt>
                <c:pt idx="11">
                  <c:v>220.01006699999999</c:v>
                </c:pt>
                <c:pt idx="12">
                  <c:v>220.01023000000001</c:v>
                </c:pt>
                <c:pt idx="13">
                  <c:v>220.01039</c:v>
                </c:pt>
                <c:pt idx="14">
                  <c:v>220.01053999999999</c:v>
                </c:pt>
                <c:pt idx="15">
                  <c:v>220.01069200000001</c:v>
                </c:pt>
                <c:pt idx="16">
                  <c:v>220.01083800000001</c:v>
                </c:pt>
                <c:pt idx="17">
                  <c:v>220.01098099999999</c:v>
                </c:pt>
                <c:pt idx="18">
                  <c:v>220.01111499999999</c:v>
                </c:pt>
                <c:pt idx="19">
                  <c:v>220.01124799999999</c:v>
                </c:pt>
                <c:pt idx="20">
                  <c:v>220.01137399999999</c:v>
                </c:pt>
                <c:pt idx="21">
                  <c:v>220.01149599999999</c:v>
                </c:pt>
                <c:pt idx="22">
                  <c:v>220.01161200000001</c:v>
                </c:pt>
                <c:pt idx="23">
                  <c:v>220.01173</c:v>
                </c:pt>
                <c:pt idx="24">
                  <c:v>220.01184499999999</c:v>
                </c:pt>
                <c:pt idx="25">
                  <c:v>220.01195300000001</c:v>
                </c:pt>
                <c:pt idx="26">
                  <c:v>220.012057</c:v>
                </c:pt>
                <c:pt idx="27">
                  <c:v>220.01215500000001</c:v>
                </c:pt>
                <c:pt idx="28">
                  <c:v>220.01224300000001</c:v>
                </c:pt>
                <c:pt idx="29">
                  <c:v>220.01233199999999</c:v>
                </c:pt>
                <c:pt idx="30">
                  <c:v>220.01241400000001</c:v>
                </c:pt>
                <c:pt idx="31">
                  <c:v>220.01248699999999</c:v>
                </c:pt>
                <c:pt idx="32">
                  <c:v>220.012563</c:v>
                </c:pt>
                <c:pt idx="33">
                  <c:v>220.01263499999999</c:v>
                </c:pt>
                <c:pt idx="34">
                  <c:v>220.01270299999999</c:v>
                </c:pt>
                <c:pt idx="35">
                  <c:v>220.012765</c:v>
                </c:pt>
                <c:pt idx="36">
                  <c:v>220.01282599999999</c:v>
                </c:pt>
                <c:pt idx="37">
                  <c:v>220.01288600000001</c:v>
                </c:pt>
                <c:pt idx="38">
                  <c:v>220.01293999999999</c:v>
                </c:pt>
                <c:pt idx="39">
                  <c:v>220.01299499999999</c:v>
                </c:pt>
                <c:pt idx="40">
                  <c:v>220.01304400000001</c:v>
                </c:pt>
                <c:pt idx="41">
                  <c:v>220.01308900000001</c:v>
                </c:pt>
                <c:pt idx="42">
                  <c:v>220.01312799999999</c:v>
                </c:pt>
                <c:pt idx="43">
                  <c:v>220.01316399999999</c:v>
                </c:pt>
                <c:pt idx="44">
                  <c:v>220.013203</c:v>
                </c:pt>
                <c:pt idx="45">
                  <c:v>220.01324</c:v>
                </c:pt>
                <c:pt idx="46">
                  <c:v>220.01328000000001</c:v>
                </c:pt>
                <c:pt idx="47">
                  <c:v>220.01331400000001</c:v>
                </c:pt>
                <c:pt idx="48">
                  <c:v>220.01334499999999</c:v>
                </c:pt>
                <c:pt idx="49">
                  <c:v>220.01337000000001</c:v>
                </c:pt>
                <c:pt idx="50">
                  <c:v>220.01339899999999</c:v>
                </c:pt>
                <c:pt idx="51">
                  <c:v>220.01342299999999</c:v>
                </c:pt>
                <c:pt idx="52">
                  <c:v>220.01345000000001</c:v>
                </c:pt>
                <c:pt idx="53">
                  <c:v>220.013473</c:v>
                </c:pt>
                <c:pt idx="54">
                  <c:v>220.013487</c:v>
                </c:pt>
                <c:pt idx="55">
                  <c:v>220.013498</c:v>
                </c:pt>
                <c:pt idx="56">
                  <c:v>220.013507</c:v>
                </c:pt>
                <c:pt idx="57">
                  <c:v>220.01351099999999</c:v>
                </c:pt>
                <c:pt idx="58">
                  <c:v>220.01351600000001</c:v>
                </c:pt>
                <c:pt idx="59">
                  <c:v>220.01351600000001</c:v>
                </c:pt>
                <c:pt idx="60">
                  <c:v>220.013518</c:v>
                </c:pt>
                <c:pt idx="61">
                  <c:v>220.013518</c:v>
                </c:pt>
                <c:pt idx="62">
                  <c:v>220.01351299999999</c:v>
                </c:pt>
                <c:pt idx="63">
                  <c:v>220.01351</c:v>
                </c:pt>
                <c:pt idx="64">
                  <c:v>220.01350299999999</c:v>
                </c:pt>
                <c:pt idx="65">
                  <c:v>220.01349999999999</c:v>
                </c:pt>
                <c:pt idx="66">
                  <c:v>220.01348999999999</c:v>
                </c:pt>
                <c:pt idx="67">
                  <c:v>220.013475</c:v>
                </c:pt>
                <c:pt idx="68">
                  <c:v>220.01345900000001</c:v>
                </c:pt>
                <c:pt idx="69">
                  <c:v>220.013443</c:v>
                </c:pt>
                <c:pt idx="70">
                  <c:v>220.01342199999999</c:v>
                </c:pt>
                <c:pt idx="71">
                  <c:v>220.01339899999999</c:v>
                </c:pt>
                <c:pt idx="72">
                  <c:v>220.01338100000001</c:v>
                </c:pt>
                <c:pt idx="73">
                  <c:v>220.01335800000001</c:v>
                </c:pt>
                <c:pt idx="74">
                  <c:v>220.01333</c:v>
                </c:pt>
                <c:pt idx="75">
                  <c:v>220.01329899999999</c:v>
                </c:pt>
                <c:pt idx="76">
                  <c:v>220.013262</c:v>
                </c:pt>
                <c:pt idx="77">
                  <c:v>220.013229</c:v>
                </c:pt>
                <c:pt idx="78">
                  <c:v>220.01319799999999</c:v>
                </c:pt>
                <c:pt idx="79">
                  <c:v>220.01316499999999</c:v>
                </c:pt>
                <c:pt idx="80">
                  <c:v>220.013127</c:v>
                </c:pt>
                <c:pt idx="81">
                  <c:v>220.01308800000001</c:v>
                </c:pt>
                <c:pt idx="82">
                  <c:v>220.01304400000001</c:v>
                </c:pt>
                <c:pt idx="83">
                  <c:v>220.01299399999999</c:v>
                </c:pt>
                <c:pt idx="84">
                  <c:v>220.012947</c:v>
                </c:pt>
                <c:pt idx="85">
                  <c:v>220.012899</c:v>
                </c:pt>
                <c:pt idx="86">
                  <c:v>220.01284799999999</c:v>
                </c:pt>
                <c:pt idx="87">
                  <c:v>220.012799</c:v>
                </c:pt>
                <c:pt idx="88">
                  <c:v>220.01275000000001</c:v>
                </c:pt>
                <c:pt idx="89">
                  <c:v>220.012699</c:v>
                </c:pt>
                <c:pt idx="90">
                  <c:v>220.01264499999999</c:v>
                </c:pt>
              </c:numCache>
            </c:numRef>
          </c:yVal>
          <c:smooth val="1"/>
          <c:extLst>
            <c:ext xmlns:c16="http://schemas.microsoft.com/office/drawing/2014/chart" uri="{C3380CC4-5D6E-409C-BE32-E72D297353CC}">
              <c16:uniqueId val="{00000008-0CE6-45D6-929B-89F88C79FC2D}"/>
            </c:ext>
          </c:extLst>
        </c:ser>
        <c:ser>
          <c:idx val="9"/>
          <c:order val="9"/>
          <c:tx>
            <c:strRef>
              <c:f>'220均匀与稳定处理'!$K$1</c:f>
              <c:strCache>
                <c:ptCount val="1"/>
                <c:pt idx="0">
                  <c:v>S1-10(侧壁)</c:v>
                </c:pt>
              </c:strCache>
            </c:strRef>
          </c:tx>
          <c:spPr>
            <a:ln w="19050" cap="rnd">
              <a:solidFill>
                <a:schemeClr val="accent4">
                  <a:lumMod val="60000"/>
                </a:schemeClr>
              </a:solidFill>
              <a:round/>
            </a:ln>
            <a:effectLst/>
          </c:spPr>
          <c:marker>
            <c:symbol val="none"/>
          </c:marker>
          <c:xVal>
            <c:numRef>
              <c:f>'220均匀与稳定处理'!$A$2:$A$5634</c:f>
              <c:numCache>
                <c:formatCode>General</c:formatCode>
                <c:ptCount val="5633"/>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20均匀与稳定处理'!$K$2:$K$5634</c:f>
              <c:numCache>
                <c:formatCode>General</c:formatCode>
                <c:ptCount val="5633"/>
                <c:pt idx="0">
                  <c:v>220.012809</c:v>
                </c:pt>
                <c:pt idx="1">
                  <c:v>220.013012</c:v>
                </c:pt>
                <c:pt idx="2">
                  <c:v>220.01321100000001</c:v>
                </c:pt>
                <c:pt idx="3">
                  <c:v>220.013409</c:v>
                </c:pt>
                <c:pt idx="4">
                  <c:v>220.01360199999999</c:v>
                </c:pt>
                <c:pt idx="5">
                  <c:v>220.01379399999999</c:v>
                </c:pt>
                <c:pt idx="6">
                  <c:v>220.013981</c:v>
                </c:pt>
                <c:pt idx="7">
                  <c:v>220.014161</c:v>
                </c:pt>
                <c:pt idx="8">
                  <c:v>220.01433499999999</c:v>
                </c:pt>
                <c:pt idx="9">
                  <c:v>220.01450500000001</c:v>
                </c:pt>
                <c:pt idx="10">
                  <c:v>220.01467400000001</c:v>
                </c:pt>
                <c:pt idx="11">
                  <c:v>220.014838</c:v>
                </c:pt>
                <c:pt idx="12">
                  <c:v>220.014995</c:v>
                </c:pt>
                <c:pt idx="13">
                  <c:v>220.015151</c:v>
                </c:pt>
                <c:pt idx="14">
                  <c:v>220.01530199999999</c:v>
                </c:pt>
                <c:pt idx="15">
                  <c:v>220.01544899999999</c:v>
                </c:pt>
                <c:pt idx="16">
                  <c:v>220.015593</c:v>
                </c:pt>
                <c:pt idx="17">
                  <c:v>220.01573500000001</c:v>
                </c:pt>
                <c:pt idx="18">
                  <c:v>220.015874</c:v>
                </c:pt>
                <c:pt idx="19">
                  <c:v>220.016007</c:v>
                </c:pt>
                <c:pt idx="20">
                  <c:v>220.01613399999999</c:v>
                </c:pt>
                <c:pt idx="21">
                  <c:v>220.016256</c:v>
                </c:pt>
                <c:pt idx="22">
                  <c:v>220.01637299999999</c:v>
                </c:pt>
                <c:pt idx="23">
                  <c:v>220.01648800000001</c:v>
                </c:pt>
                <c:pt idx="24">
                  <c:v>220.01660000000001</c:v>
                </c:pt>
                <c:pt idx="25">
                  <c:v>220.01670899999999</c:v>
                </c:pt>
                <c:pt idx="26">
                  <c:v>220.01681400000001</c:v>
                </c:pt>
                <c:pt idx="27">
                  <c:v>220.016908</c:v>
                </c:pt>
                <c:pt idx="28">
                  <c:v>220.017</c:v>
                </c:pt>
                <c:pt idx="29">
                  <c:v>220.017089</c:v>
                </c:pt>
                <c:pt idx="30">
                  <c:v>220.01717199999999</c:v>
                </c:pt>
                <c:pt idx="31">
                  <c:v>220.017247</c:v>
                </c:pt>
                <c:pt idx="32">
                  <c:v>220.017326</c:v>
                </c:pt>
                <c:pt idx="33">
                  <c:v>220.01739699999999</c:v>
                </c:pt>
                <c:pt idx="34">
                  <c:v>220.01746399999999</c:v>
                </c:pt>
                <c:pt idx="35">
                  <c:v>220.017527</c:v>
                </c:pt>
                <c:pt idx="36">
                  <c:v>220.01758599999999</c:v>
                </c:pt>
                <c:pt idx="37">
                  <c:v>220.01764399999999</c:v>
                </c:pt>
                <c:pt idx="38">
                  <c:v>220.01770200000001</c:v>
                </c:pt>
                <c:pt idx="39">
                  <c:v>220.01775599999999</c:v>
                </c:pt>
                <c:pt idx="40">
                  <c:v>220.01780199999999</c:v>
                </c:pt>
                <c:pt idx="41">
                  <c:v>220.01784699999999</c:v>
                </c:pt>
                <c:pt idx="42">
                  <c:v>220.01788999999999</c:v>
                </c:pt>
                <c:pt idx="43">
                  <c:v>220.017932</c:v>
                </c:pt>
                <c:pt idx="44">
                  <c:v>220.01796999999999</c:v>
                </c:pt>
                <c:pt idx="45">
                  <c:v>220.01800800000001</c:v>
                </c:pt>
                <c:pt idx="46">
                  <c:v>220.018046</c:v>
                </c:pt>
                <c:pt idx="47">
                  <c:v>220.018079</c:v>
                </c:pt>
                <c:pt idx="48">
                  <c:v>220.01810499999999</c:v>
                </c:pt>
                <c:pt idx="49">
                  <c:v>220.01813200000001</c:v>
                </c:pt>
                <c:pt idx="50">
                  <c:v>220.01815999999999</c:v>
                </c:pt>
                <c:pt idx="51">
                  <c:v>220.01818399999999</c:v>
                </c:pt>
                <c:pt idx="52">
                  <c:v>220.01820900000001</c:v>
                </c:pt>
                <c:pt idx="53">
                  <c:v>220.01822899999999</c:v>
                </c:pt>
                <c:pt idx="54">
                  <c:v>220.01824199999999</c:v>
                </c:pt>
                <c:pt idx="55">
                  <c:v>220.01825600000001</c:v>
                </c:pt>
                <c:pt idx="56">
                  <c:v>220.01826299999999</c:v>
                </c:pt>
                <c:pt idx="57">
                  <c:v>220.01827</c:v>
                </c:pt>
                <c:pt idx="58">
                  <c:v>220.01827900000001</c:v>
                </c:pt>
                <c:pt idx="59">
                  <c:v>220.01827900000001</c:v>
                </c:pt>
                <c:pt idx="60">
                  <c:v>220.01828</c:v>
                </c:pt>
                <c:pt idx="61">
                  <c:v>220.018281</c:v>
                </c:pt>
                <c:pt idx="62">
                  <c:v>220.01827599999999</c:v>
                </c:pt>
                <c:pt idx="63">
                  <c:v>220.018271</c:v>
                </c:pt>
                <c:pt idx="64">
                  <c:v>220.01826500000001</c:v>
                </c:pt>
                <c:pt idx="65">
                  <c:v>220.018258</c:v>
                </c:pt>
                <c:pt idx="66">
                  <c:v>220.01824999999999</c:v>
                </c:pt>
                <c:pt idx="67">
                  <c:v>220.018238</c:v>
                </c:pt>
                <c:pt idx="68">
                  <c:v>220.01822000000001</c:v>
                </c:pt>
                <c:pt idx="69">
                  <c:v>220.018202</c:v>
                </c:pt>
                <c:pt idx="70">
                  <c:v>220.018182</c:v>
                </c:pt>
                <c:pt idx="71">
                  <c:v>220.01816199999999</c:v>
                </c:pt>
                <c:pt idx="72">
                  <c:v>220.01813999999999</c:v>
                </c:pt>
                <c:pt idx="73">
                  <c:v>220.01811599999999</c:v>
                </c:pt>
                <c:pt idx="74">
                  <c:v>220.018089</c:v>
                </c:pt>
                <c:pt idx="75">
                  <c:v>220.018056</c:v>
                </c:pt>
                <c:pt idx="76">
                  <c:v>220.01802000000001</c:v>
                </c:pt>
                <c:pt idx="77">
                  <c:v>220.01798400000001</c:v>
                </c:pt>
                <c:pt idx="78">
                  <c:v>220.017954</c:v>
                </c:pt>
                <c:pt idx="79">
                  <c:v>220.01792</c:v>
                </c:pt>
                <c:pt idx="80">
                  <c:v>220.01788199999999</c:v>
                </c:pt>
                <c:pt idx="81">
                  <c:v>220.01784000000001</c:v>
                </c:pt>
                <c:pt idx="82">
                  <c:v>220.01779500000001</c:v>
                </c:pt>
                <c:pt idx="83">
                  <c:v>220.01774800000001</c:v>
                </c:pt>
                <c:pt idx="84">
                  <c:v>220.01769999999999</c:v>
                </c:pt>
                <c:pt idx="85">
                  <c:v>220.01765</c:v>
                </c:pt>
                <c:pt idx="86">
                  <c:v>220.01759999999999</c:v>
                </c:pt>
                <c:pt idx="87">
                  <c:v>220.01755299999999</c:v>
                </c:pt>
                <c:pt idx="88">
                  <c:v>220.01749899999999</c:v>
                </c:pt>
                <c:pt idx="89">
                  <c:v>220.01745099999999</c:v>
                </c:pt>
                <c:pt idx="90">
                  <c:v>220.017404</c:v>
                </c:pt>
              </c:numCache>
            </c:numRef>
          </c:yVal>
          <c:smooth val="1"/>
          <c:extLst>
            <c:ext xmlns:c16="http://schemas.microsoft.com/office/drawing/2014/chart" uri="{C3380CC4-5D6E-409C-BE32-E72D297353CC}">
              <c16:uniqueId val="{00000009-0CE6-45D6-929B-89F88C79FC2D}"/>
            </c:ext>
          </c:extLst>
        </c:ser>
        <c:dLbls>
          <c:showLegendKey val="0"/>
          <c:showVal val="0"/>
          <c:showCatName val="0"/>
          <c:showSerName val="0"/>
          <c:showPercent val="0"/>
          <c:showBubbleSize val="0"/>
        </c:dLbls>
        <c:axId val="187288127"/>
        <c:axId val="187282847"/>
      </c:scatterChart>
      <c:valAx>
        <c:axId val="187288127"/>
        <c:scaling>
          <c:orientation val="minMax"/>
          <c:max val="18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dirty="0"/>
                  <a:t>Time</a:t>
                </a:r>
                <a:r>
                  <a:rPr lang="zh-CN" altLang="en-US" dirty="0"/>
                  <a:t>（</a:t>
                </a:r>
                <a:r>
                  <a:rPr lang="en-US" altLang="zh-CN" dirty="0"/>
                  <a:t>s</a:t>
                </a:r>
                <a:r>
                  <a:rPr lang="zh-CN" altLang="en-US" dirty="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87282847"/>
        <c:crosses val="autoZero"/>
        <c:crossBetween val="midCat"/>
      </c:valAx>
      <c:valAx>
        <c:axId val="18728284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dirty="0"/>
                  <a:t>Temperature</a:t>
                </a:r>
                <a:r>
                  <a:rPr lang="zh-CN" altLang="en-US" dirty="0"/>
                  <a:t>（</a:t>
                </a:r>
                <a:r>
                  <a:rPr lang="en-US" altLang="zh-CN" dirty="0"/>
                  <a:t>K</a:t>
                </a:r>
                <a:r>
                  <a:rPr lang="zh-CN" altLang="en-US" dirty="0"/>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8728812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solidFill>
            <a:schemeClr val="tx1"/>
          </a:solidFill>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234K均匀性与稳定性处理'!$B$1</c:f>
              <c:strCache>
                <c:ptCount val="1"/>
                <c:pt idx="0">
                  <c:v>S1-1(底部)</c:v>
                </c:pt>
              </c:strCache>
            </c:strRef>
          </c:tx>
          <c:spPr>
            <a:ln w="19050" cap="rnd">
              <a:solidFill>
                <a:schemeClr val="accent1"/>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B$2:$B$428</c:f>
              <c:numCache>
                <c:formatCode>General</c:formatCode>
                <c:ptCount val="427"/>
                <c:pt idx="0">
                  <c:v>233.82734099999999</c:v>
                </c:pt>
                <c:pt idx="1">
                  <c:v>233.82739100000001</c:v>
                </c:pt>
                <c:pt idx="2">
                  <c:v>233.827449</c:v>
                </c:pt>
                <c:pt idx="3">
                  <c:v>233.827507</c:v>
                </c:pt>
                <c:pt idx="4">
                  <c:v>233.82756699999999</c:v>
                </c:pt>
                <c:pt idx="5">
                  <c:v>233.82763299999999</c:v>
                </c:pt>
                <c:pt idx="6">
                  <c:v>233.82769999999999</c:v>
                </c:pt>
                <c:pt idx="7">
                  <c:v>233.82777300000001</c:v>
                </c:pt>
                <c:pt idx="8">
                  <c:v>233.827854</c:v>
                </c:pt>
                <c:pt idx="9">
                  <c:v>233.82794000000001</c:v>
                </c:pt>
                <c:pt idx="10">
                  <c:v>233.828025</c:v>
                </c:pt>
                <c:pt idx="11">
                  <c:v>233.82811799999999</c:v>
                </c:pt>
                <c:pt idx="12">
                  <c:v>233.828214</c:v>
                </c:pt>
                <c:pt idx="13">
                  <c:v>233.82831200000001</c:v>
                </c:pt>
                <c:pt idx="14">
                  <c:v>233.82841400000001</c:v>
                </c:pt>
                <c:pt idx="15">
                  <c:v>233.82851299999999</c:v>
                </c:pt>
                <c:pt idx="16">
                  <c:v>233.82861500000001</c:v>
                </c:pt>
                <c:pt idx="17">
                  <c:v>233.82871700000001</c:v>
                </c:pt>
                <c:pt idx="18">
                  <c:v>233.828823</c:v>
                </c:pt>
                <c:pt idx="19">
                  <c:v>233.82893100000001</c:v>
                </c:pt>
                <c:pt idx="20">
                  <c:v>233.82903899999999</c:v>
                </c:pt>
                <c:pt idx="21">
                  <c:v>233.82914700000001</c:v>
                </c:pt>
                <c:pt idx="22">
                  <c:v>233.82925700000001</c:v>
                </c:pt>
                <c:pt idx="23">
                  <c:v>233.82936799999999</c:v>
                </c:pt>
                <c:pt idx="24">
                  <c:v>233.82947899999999</c:v>
                </c:pt>
                <c:pt idx="25">
                  <c:v>233.82959</c:v>
                </c:pt>
                <c:pt idx="26">
                  <c:v>233.8297</c:v>
                </c:pt>
                <c:pt idx="27">
                  <c:v>233.829812</c:v>
                </c:pt>
                <c:pt idx="28">
                  <c:v>233.82992300000001</c:v>
                </c:pt>
                <c:pt idx="29">
                  <c:v>233.830038</c:v>
                </c:pt>
                <c:pt idx="30">
                  <c:v>233.83015700000001</c:v>
                </c:pt>
                <c:pt idx="31">
                  <c:v>233.830276</c:v>
                </c:pt>
                <c:pt idx="32">
                  <c:v>233.830397</c:v>
                </c:pt>
                <c:pt idx="33">
                  <c:v>233.830524</c:v>
                </c:pt>
                <c:pt idx="34">
                  <c:v>233.830648</c:v>
                </c:pt>
                <c:pt idx="35">
                  <c:v>233.83077299999999</c:v>
                </c:pt>
                <c:pt idx="36">
                  <c:v>233.830894</c:v>
                </c:pt>
                <c:pt idx="37">
                  <c:v>233.83101099999999</c:v>
                </c:pt>
                <c:pt idx="38">
                  <c:v>233.83112299999999</c:v>
                </c:pt>
                <c:pt idx="39">
                  <c:v>233.831233</c:v>
                </c:pt>
                <c:pt idx="40">
                  <c:v>233.83134100000001</c:v>
                </c:pt>
                <c:pt idx="41">
                  <c:v>233.83144300000001</c:v>
                </c:pt>
                <c:pt idx="42">
                  <c:v>233.831546</c:v>
                </c:pt>
                <c:pt idx="43">
                  <c:v>233.831648</c:v>
                </c:pt>
                <c:pt idx="44">
                  <c:v>233.83174500000001</c:v>
                </c:pt>
                <c:pt idx="45">
                  <c:v>233.83184600000001</c:v>
                </c:pt>
                <c:pt idx="46">
                  <c:v>233.83194</c:v>
                </c:pt>
                <c:pt idx="47">
                  <c:v>233.83203900000001</c:v>
                </c:pt>
                <c:pt idx="48">
                  <c:v>233.83214100000001</c:v>
                </c:pt>
                <c:pt idx="49">
                  <c:v>233.83224000000001</c:v>
                </c:pt>
                <c:pt idx="50">
                  <c:v>233.83234100000001</c:v>
                </c:pt>
                <c:pt idx="51">
                  <c:v>233.83243999999999</c:v>
                </c:pt>
                <c:pt idx="52">
                  <c:v>233.83253999999999</c:v>
                </c:pt>
                <c:pt idx="53">
                  <c:v>233.83263299999999</c:v>
                </c:pt>
                <c:pt idx="54">
                  <c:v>233.83272700000001</c:v>
                </c:pt>
                <c:pt idx="55">
                  <c:v>233.83282</c:v>
                </c:pt>
                <c:pt idx="56">
                  <c:v>233.83291299999999</c:v>
                </c:pt>
                <c:pt idx="57">
                  <c:v>233.83300500000001</c:v>
                </c:pt>
                <c:pt idx="58">
                  <c:v>233.83309600000001</c:v>
                </c:pt>
                <c:pt idx="59">
                  <c:v>233.83318600000001</c:v>
                </c:pt>
                <c:pt idx="60">
                  <c:v>233.833269</c:v>
                </c:pt>
                <c:pt idx="61">
                  <c:v>233.83335199999999</c:v>
                </c:pt>
                <c:pt idx="62">
                  <c:v>233.833429</c:v>
                </c:pt>
                <c:pt idx="63">
                  <c:v>233.83350100000001</c:v>
                </c:pt>
                <c:pt idx="64">
                  <c:v>233.833572</c:v>
                </c:pt>
                <c:pt idx="65">
                  <c:v>233.83363800000001</c:v>
                </c:pt>
                <c:pt idx="66">
                  <c:v>233.83370500000001</c:v>
                </c:pt>
                <c:pt idx="67">
                  <c:v>233.83376999999999</c:v>
                </c:pt>
                <c:pt idx="68">
                  <c:v>233.833833</c:v>
                </c:pt>
                <c:pt idx="69">
                  <c:v>233.833889</c:v>
                </c:pt>
                <c:pt idx="70">
                  <c:v>233.83394699999999</c:v>
                </c:pt>
                <c:pt idx="71">
                  <c:v>233.83400599999999</c:v>
                </c:pt>
                <c:pt idx="72">
                  <c:v>233.83406299999999</c:v>
                </c:pt>
                <c:pt idx="73">
                  <c:v>233.83412000000001</c:v>
                </c:pt>
                <c:pt idx="74">
                  <c:v>233.83417800000001</c:v>
                </c:pt>
                <c:pt idx="75">
                  <c:v>233.83423500000001</c:v>
                </c:pt>
                <c:pt idx="76">
                  <c:v>233.83429799999999</c:v>
                </c:pt>
                <c:pt idx="77">
                  <c:v>233.834361</c:v>
                </c:pt>
                <c:pt idx="78">
                  <c:v>233.834419</c:v>
                </c:pt>
                <c:pt idx="79">
                  <c:v>233.83447899999999</c:v>
                </c:pt>
                <c:pt idx="80">
                  <c:v>233.83453600000001</c:v>
                </c:pt>
                <c:pt idx="81">
                  <c:v>233.834588</c:v>
                </c:pt>
                <c:pt idx="82">
                  <c:v>233.834641</c:v>
                </c:pt>
                <c:pt idx="83">
                  <c:v>233.83469400000001</c:v>
                </c:pt>
                <c:pt idx="84">
                  <c:v>233.83474200000001</c:v>
                </c:pt>
                <c:pt idx="85">
                  <c:v>233.83479199999999</c:v>
                </c:pt>
                <c:pt idx="86">
                  <c:v>233.83484100000001</c:v>
                </c:pt>
                <c:pt idx="87">
                  <c:v>233.83489</c:v>
                </c:pt>
                <c:pt idx="88">
                  <c:v>233.83493999999999</c:v>
                </c:pt>
                <c:pt idx="89">
                  <c:v>233.83498700000001</c:v>
                </c:pt>
                <c:pt idx="90">
                  <c:v>233.835037</c:v>
                </c:pt>
              </c:numCache>
            </c:numRef>
          </c:yVal>
          <c:smooth val="1"/>
          <c:extLst>
            <c:ext xmlns:c16="http://schemas.microsoft.com/office/drawing/2014/chart" uri="{C3380CC4-5D6E-409C-BE32-E72D297353CC}">
              <c16:uniqueId val="{00000000-FACD-4FC7-8FCA-99654C7ACA9C}"/>
            </c:ext>
          </c:extLst>
        </c:ser>
        <c:ser>
          <c:idx val="1"/>
          <c:order val="1"/>
          <c:tx>
            <c:strRef>
              <c:f>'234K均匀性与稳定性处理'!$C$1</c:f>
              <c:strCache>
                <c:ptCount val="1"/>
                <c:pt idx="0">
                  <c:v>S1-2(底部)</c:v>
                </c:pt>
              </c:strCache>
            </c:strRef>
          </c:tx>
          <c:spPr>
            <a:ln w="19050" cap="rnd">
              <a:solidFill>
                <a:schemeClr val="accent2"/>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C$2:$C$428</c:f>
              <c:numCache>
                <c:formatCode>General</c:formatCode>
                <c:ptCount val="427"/>
                <c:pt idx="0">
                  <c:v>233.82929999999999</c:v>
                </c:pt>
                <c:pt idx="1">
                  <c:v>233.82935499999999</c:v>
                </c:pt>
                <c:pt idx="2">
                  <c:v>233.82941099999999</c:v>
                </c:pt>
                <c:pt idx="3">
                  <c:v>233.82946999999999</c:v>
                </c:pt>
                <c:pt idx="4">
                  <c:v>233.82952800000001</c:v>
                </c:pt>
                <c:pt idx="5">
                  <c:v>233.82959500000001</c:v>
                </c:pt>
                <c:pt idx="6">
                  <c:v>233.829666</c:v>
                </c:pt>
                <c:pt idx="7">
                  <c:v>233.82974300000001</c:v>
                </c:pt>
                <c:pt idx="8">
                  <c:v>233.829826</c:v>
                </c:pt>
                <c:pt idx="9">
                  <c:v>233.82991100000001</c:v>
                </c:pt>
                <c:pt idx="10">
                  <c:v>233.83000100000001</c:v>
                </c:pt>
                <c:pt idx="11">
                  <c:v>233.830095</c:v>
                </c:pt>
                <c:pt idx="12">
                  <c:v>233.83019300000001</c:v>
                </c:pt>
                <c:pt idx="13">
                  <c:v>233.83028999999999</c:v>
                </c:pt>
                <c:pt idx="14">
                  <c:v>233.83039099999999</c:v>
                </c:pt>
                <c:pt idx="15">
                  <c:v>233.83049399999999</c:v>
                </c:pt>
                <c:pt idx="16">
                  <c:v>233.830592</c:v>
                </c:pt>
                <c:pt idx="17">
                  <c:v>233.83069599999999</c:v>
                </c:pt>
                <c:pt idx="18">
                  <c:v>233.830803</c:v>
                </c:pt>
                <c:pt idx="19">
                  <c:v>233.83091099999999</c:v>
                </c:pt>
                <c:pt idx="20">
                  <c:v>233.831019</c:v>
                </c:pt>
                <c:pt idx="21">
                  <c:v>233.83112700000001</c:v>
                </c:pt>
                <c:pt idx="22">
                  <c:v>233.83123599999999</c:v>
                </c:pt>
                <c:pt idx="23">
                  <c:v>233.83134799999999</c:v>
                </c:pt>
                <c:pt idx="24">
                  <c:v>233.83146099999999</c:v>
                </c:pt>
                <c:pt idx="25">
                  <c:v>233.83157199999999</c:v>
                </c:pt>
                <c:pt idx="26">
                  <c:v>233.83168499999999</c:v>
                </c:pt>
                <c:pt idx="27">
                  <c:v>233.831796</c:v>
                </c:pt>
                <c:pt idx="28">
                  <c:v>233.83190999999999</c:v>
                </c:pt>
                <c:pt idx="29">
                  <c:v>233.83202399999999</c:v>
                </c:pt>
                <c:pt idx="30">
                  <c:v>233.832142</c:v>
                </c:pt>
                <c:pt idx="31">
                  <c:v>233.83226099999999</c:v>
                </c:pt>
                <c:pt idx="32">
                  <c:v>233.83238700000001</c:v>
                </c:pt>
                <c:pt idx="33">
                  <c:v>233.83251200000001</c:v>
                </c:pt>
                <c:pt idx="34">
                  <c:v>233.83264199999999</c:v>
                </c:pt>
                <c:pt idx="35">
                  <c:v>233.832762</c:v>
                </c:pt>
                <c:pt idx="36">
                  <c:v>233.83288200000001</c:v>
                </c:pt>
                <c:pt idx="37">
                  <c:v>233.83299700000001</c:v>
                </c:pt>
                <c:pt idx="38">
                  <c:v>233.83310800000001</c:v>
                </c:pt>
                <c:pt idx="39">
                  <c:v>233.833215</c:v>
                </c:pt>
                <c:pt idx="40">
                  <c:v>233.83331699999999</c:v>
                </c:pt>
                <c:pt idx="41">
                  <c:v>233.83341999999999</c:v>
                </c:pt>
                <c:pt idx="42">
                  <c:v>233.83352400000001</c:v>
                </c:pt>
                <c:pt idx="43">
                  <c:v>233.833628</c:v>
                </c:pt>
                <c:pt idx="44">
                  <c:v>233.83372700000001</c:v>
                </c:pt>
                <c:pt idx="45">
                  <c:v>233.83382399999999</c:v>
                </c:pt>
                <c:pt idx="46">
                  <c:v>233.833921</c:v>
                </c:pt>
                <c:pt idx="47">
                  <c:v>233.83402100000001</c:v>
                </c:pt>
                <c:pt idx="48">
                  <c:v>233.83412100000001</c:v>
                </c:pt>
                <c:pt idx="49">
                  <c:v>233.83422200000001</c:v>
                </c:pt>
                <c:pt idx="50">
                  <c:v>233.83432500000001</c:v>
                </c:pt>
                <c:pt idx="51">
                  <c:v>233.83442700000001</c:v>
                </c:pt>
                <c:pt idx="52">
                  <c:v>233.83452299999999</c:v>
                </c:pt>
                <c:pt idx="53">
                  <c:v>233.83461700000001</c:v>
                </c:pt>
                <c:pt idx="54">
                  <c:v>233.83471</c:v>
                </c:pt>
                <c:pt idx="55">
                  <c:v>233.83480299999999</c:v>
                </c:pt>
                <c:pt idx="56">
                  <c:v>233.83489599999999</c:v>
                </c:pt>
                <c:pt idx="57">
                  <c:v>233.83499</c:v>
                </c:pt>
                <c:pt idx="58">
                  <c:v>233.835081</c:v>
                </c:pt>
                <c:pt idx="59">
                  <c:v>233.835171</c:v>
                </c:pt>
                <c:pt idx="60">
                  <c:v>233.83525700000001</c:v>
                </c:pt>
                <c:pt idx="61">
                  <c:v>233.83533800000001</c:v>
                </c:pt>
                <c:pt idx="62">
                  <c:v>233.83541199999999</c:v>
                </c:pt>
                <c:pt idx="63">
                  <c:v>233.83548400000001</c:v>
                </c:pt>
                <c:pt idx="64">
                  <c:v>233.83555100000001</c:v>
                </c:pt>
                <c:pt idx="65">
                  <c:v>233.83562000000001</c:v>
                </c:pt>
                <c:pt idx="66">
                  <c:v>233.83568500000001</c:v>
                </c:pt>
                <c:pt idx="67">
                  <c:v>233.83574999999999</c:v>
                </c:pt>
                <c:pt idx="68">
                  <c:v>233.83581000000001</c:v>
                </c:pt>
                <c:pt idx="69">
                  <c:v>233.835868</c:v>
                </c:pt>
                <c:pt idx="70">
                  <c:v>233.83592899999999</c:v>
                </c:pt>
                <c:pt idx="71">
                  <c:v>233.83598699999999</c:v>
                </c:pt>
                <c:pt idx="72">
                  <c:v>233.83604099999999</c:v>
                </c:pt>
                <c:pt idx="73">
                  <c:v>233.836097</c:v>
                </c:pt>
                <c:pt idx="74">
                  <c:v>233.83615499999999</c:v>
                </c:pt>
                <c:pt idx="75">
                  <c:v>233.83621500000001</c:v>
                </c:pt>
                <c:pt idx="76">
                  <c:v>233.83627799999999</c:v>
                </c:pt>
                <c:pt idx="77">
                  <c:v>233.83633499999999</c:v>
                </c:pt>
                <c:pt idx="78">
                  <c:v>233.83639199999999</c:v>
                </c:pt>
                <c:pt idx="79">
                  <c:v>233.83644899999999</c:v>
                </c:pt>
                <c:pt idx="80">
                  <c:v>233.83650299999999</c:v>
                </c:pt>
                <c:pt idx="81">
                  <c:v>233.836556</c:v>
                </c:pt>
                <c:pt idx="82">
                  <c:v>233.83660800000001</c:v>
                </c:pt>
                <c:pt idx="83">
                  <c:v>233.83666199999999</c:v>
                </c:pt>
                <c:pt idx="84">
                  <c:v>233.83671200000001</c:v>
                </c:pt>
                <c:pt idx="85">
                  <c:v>233.836761</c:v>
                </c:pt>
                <c:pt idx="86">
                  <c:v>233.83680799999999</c:v>
                </c:pt>
                <c:pt idx="87">
                  <c:v>233.83685600000001</c:v>
                </c:pt>
                <c:pt idx="88">
                  <c:v>233.836905</c:v>
                </c:pt>
                <c:pt idx="89">
                  <c:v>233.83695299999999</c:v>
                </c:pt>
                <c:pt idx="90">
                  <c:v>233.83700300000001</c:v>
                </c:pt>
              </c:numCache>
            </c:numRef>
          </c:yVal>
          <c:smooth val="1"/>
          <c:extLst>
            <c:ext xmlns:c16="http://schemas.microsoft.com/office/drawing/2014/chart" uri="{C3380CC4-5D6E-409C-BE32-E72D297353CC}">
              <c16:uniqueId val="{00000001-FACD-4FC7-8FCA-99654C7ACA9C}"/>
            </c:ext>
          </c:extLst>
        </c:ser>
        <c:ser>
          <c:idx val="2"/>
          <c:order val="2"/>
          <c:tx>
            <c:strRef>
              <c:f>'234K均匀性与稳定性处理'!$D$1</c:f>
              <c:strCache>
                <c:ptCount val="1"/>
                <c:pt idx="0">
                  <c:v>S1-3(底部)</c:v>
                </c:pt>
              </c:strCache>
            </c:strRef>
          </c:tx>
          <c:spPr>
            <a:ln w="19050" cap="rnd">
              <a:solidFill>
                <a:schemeClr val="accent3"/>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D$2:$D$428</c:f>
              <c:numCache>
                <c:formatCode>General</c:formatCode>
                <c:ptCount val="427"/>
                <c:pt idx="0">
                  <c:v>233.82888500000001</c:v>
                </c:pt>
                <c:pt idx="1">
                  <c:v>233.82893300000001</c:v>
                </c:pt>
                <c:pt idx="2">
                  <c:v>233.82898399999999</c:v>
                </c:pt>
                <c:pt idx="3">
                  <c:v>233.829036</c:v>
                </c:pt>
                <c:pt idx="4">
                  <c:v>233.829092</c:v>
                </c:pt>
                <c:pt idx="5">
                  <c:v>233.829148</c:v>
                </c:pt>
                <c:pt idx="6">
                  <c:v>233.829207</c:v>
                </c:pt>
                <c:pt idx="7">
                  <c:v>233.82927599999999</c:v>
                </c:pt>
                <c:pt idx="8">
                  <c:v>233.82935000000001</c:v>
                </c:pt>
                <c:pt idx="9">
                  <c:v>233.82942700000001</c:v>
                </c:pt>
                <c:pt idx="10">
                  <c:v>233.82950700000001</c:v>
                </c:pt>
                <c:pt idx="11">
                  <c:v>233.82959199999999</c:v>
                </c:pt>
                <c:pt idx="12">
                  <c:v>233.82968399999999</c:v>
                </c:pt>
                <c:pt idx="13">
                  <c:v>233.82977700000001</c:v>
                </c:pt>
                <c:pt idx="14">
                  <c:v>233.829871</c:v>
                </c:pt>
                <c:pt idx="15">
                  <c:v>233.82996900000001</c:v>
                </c:pt>
                <c:pt idx="16">
                  <c:v>233.83006700000001</c:v>
                </c:pt>
                <c:pt idx="17">
                  <c:v>233.83016799999999</c:v>
                </c:pt>
                <c:pt idx="18">
                  <c:v>233.83027100000001</c:v>
                </c:pt>
                <c:pt idx="19">
                  <c:v>233.830375</c:v>
                </c:pt>
                <c:pt idx="20">
                  <c:v>233.83047999999999</c:v>
                </c:pt>
                <c:pt idx="21">
                  <c:v>233.83058800000001</c:v>
                </c:pt>
                <c:pt idx="22">
                  <c:v>233.83069800000001</c:v>
                </c:pt>
                <c:pt idx="23">
                  <c:v>233.830805</c:v>
                </c:pt>
                <c:pt idx="24">
                  <c:v>233.830915</c:v>
                </c:pt>
                <c:pt idx="25">
                  <c:v>233.83102299999999</c:v>
                </c:pt>
                <c:pt idx="26">
                  <c:v>233.831131</c:v>
                </c:pt>
                <c:pt idx="27">
                  <c:v>233.831243</c:v>
                </c:pt>
                <c:pt idx="28">
                  <c:v>233.831357</c:v>
                </c:pt>
                <c:pt idx="29">
                  <c:v>233.83147099999999</c:v>
                </c:pt>
                <c:pt idx="30">
                  <c:v>233.83158900000001</c:v>
                </c:pt>
                <c:pt idx="31">
                  <c:v>233.831705</c:v>
                </c:pt>
                <c:pt idx="32">
                  <c:v>233.83182500000001</c:v>
                </c:pt>
                <c:pt idx="33">
                  <c:v>233.83194700000001</c:v>
                </c:pt>
                <c:pt idx="34">
                  <c:v>233.83206999999999</c:v>
                </c:pt>
                <c:pt idx="35">
                  <c:v>233.83219500000001</c:v>
                </c:pt>
                <c:pt idx="36">
                  <c:v>233.83231900000001</c:v>
                </c:pt>
                <c:pt idx="37">
                  <c:v>233.832438</c:v>
                </c:pt>
                <c:pt idx="38">
                  <c:v>233.83255500000001</c:v>
                </c:pt>
                <c:pt idx="39">
                  <c:v>233.83267000000001</c:v>
                </c:pt>
                <c:pt idx="40">
                  <c:v>233.83278200000001</c:v>
                </c:pt>
                <c:pt idx="41">
                  <c:v>233.83288899999999</c:v>
                </c:pt>
                <c:pt idx="42">
                  <c:v>233.83299500000001</c:v>
                </c:pt>
                <c:pt idx="43">
                  <c:v>233.83309700000001</c:v>
                </c:pt>
                <c:pt idx="44">
                  <c:v>233.833201</c:v>
                </c:pt>
                <c:pt idx="45">
                  <c:v>233.83329900000001</c:v>
                </c:pt>
                <c:pt idx="46">
                  <c:v>233.83339699999999</c:v>
                </c:pt>
                <c:pt idx="47">
                  <c:v>233.833496</c:v>
                </c:pt>
                <c:pt idx="48">
                  <c:v>233.833597</c:v>
                </c:pt>
                <c:pt idx="49">
                  <c:v>233.833697</c:v>
                </c:pt>
                <c:pt idx="50">
                  <c:v>233.833797</c:v>
                </c:pt>
                <c:pt idx="51">
                  <c:v>233.83389500000001</c:v>
                </c:pt>
                <c:pt idx="52">
                  <c:v>233.83399399999999</c:v>
                </c:pt>
                <c:pt idx="53">
                  <c:v>233.834093</c:v>
                </c:pt>
                <c:pt idx="54">
                  <c:v>233.834192</c:v>
                </c:pt>
                <c:pt idx="55">
                  <c:v>233.83429000000001</c:v>
                </c:pt>
                <c:pt idx="56">
                  <c:v>233.83438699999999</c:v>
                </c:pt>
                <c:pt idx="57">
                  <c:v>233.83448000000001</c:v>
                </c:pt>
                <c:pt idx="58">
                  <c:v>233.83457200000001</c:v>
                </c:pt>
                <c:pt idx="59">
                  <c:v>233.834664</c:v>
                </c:pt>
                <c:pt idx="60">
                  <c:v>233.83475100000001</c:v>
                </c:pt>
                <c:pt idx="61">
                  <c:v>233.83483899999999</c:v>
                </c:pt>
                <c:pt idx="62">
                  <c:v>233.83491900000001</c:v>
                </c:pt>
                <c:pt idx="63">
                  <c:v>233.83499599999999</c:v>
                </c:pt>
                <c:pt idx="64">
                  <c:v>233.83507</c:v>
                </c:pt>
                <c:pt idx="65">
                  <c:v>233.83514199999999</c:v>
                </c:pt>
                <c:pt idx="66">
                  <c:v>233.83520899999999</c:v>
                </c:pt>
                <c:pt idx="67">
                  <c:v>233.83527599999999</c:v>
                </c:pt>
                <c:pt idx="68">
                  <c:v>233.835342</c:v>
                </c:pt>
                <c:pt idx="69">
                  <c:v>233.83540500000001</c:v>
                </c:pt>
                <c:pt idx="70">
                  <c:v>233.835465</c:v>
                </c:pt>
                <c:pt idx="71">
                  <c:v>233.83552499999999</c:v>
                </c:pt>
                <c:pt idx="72">
                  <c:v>233.83558199999999</c:v>
                </c:pt>
                <c:pt idx="73">
                  <c:v>233.835643</c:v>
                </c:pt>
                <c:pt idx="74">
                  <c:v>233.835701</c:v>
                </c:pt>
                <c:pt idx="75">
                  <c:v>233.835759</c:v>
                </c:pt>
                <c:pt idx="76">
                  <c:v>233.83581899999999</c:v>
                </c:pt>
                <c:pt idx="77">
                  <c:v>233.83588</c:v>
                </c:pt>
                <c:pt idx="78">
                  <c:v>233.83593999999999</c:v>
                </c:pt>
                <c:pt idx="79">
                  <c:v>233.83599899999999</c:v>
                </c:pt>
                <c:pt idx="80">
                  <c:v>233.83605800000001</c:v>
                </c:pt>
                <c:pt idx="81">
                  <c:v>233.836118</c:v>
                </c:pt>
                <c:pt idx="82">
                  <c:v>233.836172</c:v>
                </c:pt>
                <c:pt idx="83">
                  <c:v>233.83622500000001</c:v>
                </c:pt>
                <c:pt idx="84">
                  <c:v>233.836275</c:v>
                </c:pt>
                <c:pt idx="85">
                  <c:v>233.83632399999999</c:v>
                </c:pt>
                <c:pt idx="86">
                  <c:v>233.83637300000001</c:v>
                </c:pt>
                <c:pt idx="87">
                  <c:v>233.836423</c:v>
                </c:pt>
                <c:pt idx="88">
                  <c:v>233.83646999999999</c:v>
                </c:pt>
                <c:pt idx="89">
                  <c:v>233.83651900000001</c:v>
                </c:pt>
                <c:pt idx="90">
                  <c:v>233.836567</c:v>
                </c:pt>
              </c:numCache>
            </c:numRef>
          </c:yVal>
          <c:smooth val="1"/>
          <c:extLst>
            <c:ext xmlns:c16="http://schemas.microsoft.com/office/drawing/2014/chart" uri="{C3380CC4-5D6E-409C-BE32-E72D297353CC}">
              <c16:uniqueId val="{00000002-FACD-4FC7-8FCA-99654C7ACA9C}"/>
            </c:ext>
          </c:extLst>
        </c:ser>
        <c:ser>
          <c:idx val="3"/>
          <c:order val="3"/>
          <c:tx>
            <c:strRef>
              <c:f>'234K均匀性与稳定性处理'!$E$1</c:f>
              <c:strCache>
                <c:ptCount val="1"/>
                <c:pt idx="0">
                  <c:v>S1-4(底部)</c:v>
                </c:pt>
              </c:strCache>
            </c:strRef>
          </c:tx>
          <c:spPr>
            <a:ln w="19050" cap="rnd">
              <a:solidFill>
                <a:schemeClr val="accent4"/>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E$2:$E$428</c:f>
              <c:numCache>
                <c:formatCode>General</c:formatCode>
                <c:ptCount val="427"/>
                <c:pt idx="0">
                  <c:v>233.829767</c:v>
                </c:pt>
                <c:pt idx="1">
                  <c:v>233.82982799999999</c:v>
                </c:pt>
                <c:pt idx="2">
                  <c:v>233.82989000000001</c:v>
                </c:pt>
                <c:pt idx="3">
                  <c:v>233.82995299999999</c:v>
                </c:pt>
                <c:pt idx="4">
                  <c:v>233.83002200000001</c:v>
                </c:pt>
                <c:pt idx="5">
                  <c:v>233.830094</c:v>
                </c:pt>
                <c:pt idx="6">
                  <c:v>233.830172</c:v>
                </c:pt>
                <c:pt idx="7">
                  <c:v>233.83025699999999</c:v>
                </c:pt>
                <c:pt idx="8">
                  <c:v>233.830344</c:v>
                </c:pt>
                <c:pt idx="9">
                  <c:v>233.83043499999999</c:v>
                </c:pt>
                <c:pt idx="10">
                  <c:v>233.830533</c:v>
                </c:pt>
                <c:pt idx="11">
                  <c:v>233.830635</c:v>
                </c:pt>
                <c:pt idx="12">
                  <c:v>233.830736</c:v>
                </c:pt>
                <c:pt idx="13">
                  <c:v>233.830838</c:v>
                </c:pt>
                <c:pt idx="14">
                  <c:v>233.83093600000001</c:v>
                </c:pt>
                <c:pt idx="15">
                  <c:v>233.83103600000001</c:v>
                </c:pt>
                <c:pt idx="16">
                  <c:v>233.83113900000001</c:v>
                </c:pt>
                <c:pt idx="17">
                  <c:v>233.831244</c:v>
                </c:pt>
                <c:pt idx="18">
                  <c:v>233.831356</c:v>
                </c:pt>
                <c:pt idx="19">
                  <c:v>233.831467</c:v>
                </c:pt>
                <c:pt idx="20">
                  <c:v>233.83157299999999</c:v>
                </c:pt>
                <c:pt idx="21">
                  <c:v>233.831683</c:v>
                </c:pt>
                <c:pt idx="22">
                  <c:v>233.83179999999999</c:v>
                </c:pt>
                <c:pt idx="23">
                  <c:v>233.831917</c:v>
                </c:pt>
                <c:pt idx="24">
                  <c:v>233.83203</c:v>
                </c:pt>
                <c:pt idx="25">
                  <c:v>233.83214599999999</c:v>
                </c:pt>
                <c:pt idx="26">
                  <c:v>233.83225400000001</c:v>
                </c:pt>
                <c:pt idx="27">
                  <c:v>233.83237199999999</c:v>
                </c:pt>
                <c:pt idx="28">
                  <c:v>233.83248900000001</c:v>
                </c:pt>
                <c:pt idx="29">
                  <c:v>233.83261100000001</c:v>
                </c:pt>
                <c:pt idx="30">
                  <c:v>233.832729</c:v>
                </c:pt>
                <c:pt idx="31">
                  <c:v>233.832853</c:v>
                </c:pt>
                <c:pt idx="32">
                  <c:v>233.83298099999999</c:v>
                </c:pt>
                <c:pt idx="33">
                  <c:v>233.833111</c:v>
                </c:pt>
                <c:pt idx="34">
                  <c:v>233.833236</c:v>
                </c:pt>
                <c:pt idx="35">
                  <c:v>233.83335400000001</c:v>
                </c:pt>
                <c:pt idx="36">
                  <c:v>233.83347000000001</c:v>
                </c:pt>
                <c:pt idx="37">
                  <c:v>233.83357799999999</c:v>
                </c:pt>
                <c:pt idx="38">
                  <c:v>233.833686</c:v>
                </c:pt>
                <c:pt idx="39">
                  <c:v>233.833788</c:v>
                </c:pt>
                <c:pt idx="40">
                  <c:v>233.833888</c:v>
                </c:pt>
                <c:pt idx="41">
                  <c:v>233.833989</c:v>
                </c:pt>
                <c:pt idx="42">
                  <c:v>233.83409</c:v>
                </c:pt>
                <c:pt idx="43">
                  <c:v>233.834193</c:v>
                </c:pt>
                <c:pt idx="44">
                  <c:v>233.834293</c:v>
                </c:pt>
                <c:pt idx="45">
                  <c:v>233.83438699999999</c:v>
                </c:pt>
                <c:pt idx="46">
                  <c:v>233.83448799999999</c:v>
                </c:pt>
                <c:pt idx="47">
                  <c:v>233.83459199999999</c:v>
                </c:pt>
                <c:pt idx="48">
                  <c:v>233.83469400000001</c:v>
                </c:pt>
                <c:pt idx="49">
                  <c:v>233.83479500000001</c:v>
                </c:pt>
                <c:pt idx="50">
                  <c:v>233.83489800000001</c:v>
                </c:pt>
                <c:pt idx="51">
                  <c:v>233.83499699999999</c:v>
                </c:pt>
                <c:pt idx="52">
                  <c:v>233.83508900000001</c:v>
                </c:pt>
                <c:pt idx="53">
                  <c:v>233.83518000000001</c:v>
                </c:pt>
                <c:pt idx="54">
                  <c:v>233.83527900000001</c:v>
                </c:pt>
                <c:pt idx="55">
                  <c:v>233.83536899999999</c:v>
                </c:pt>
                <c:pt idx="56">
                  <c:v>233.83545899999999</c:v>
                </c:pt>
                <c:pt idx="57">
                  <c:v>233.83555000000001</c:v>
                </c:pt>
                <c:pt idx="58">
                  <c:v>233.83564000000001</c:v>
                </c:pt>
                <c:pt idx="59">
                  <c:v>233.835724</c:v>
                </c:pt>
                <c:pt idx="60">
                  <c:v>233.83580499999999</c:v>
                </c:pt>
                <c:pt idx="61">
                  <c:v>233.83587800000001</c:v>
                </c:pt>
                <c:pt idx="62">
                  <c:v>233.835947</c:v>
                </c:pt>
                <c:pt idx="63">
                  <c:v>233.83601200000001</c:v>
                </c:pt>
                <c:pt idx="64">
                  <c:v>233.83607799999999</c:v>
                </c:pt>
                <c:pt idx="65">
                  <c:v>233.83614600000001</c:v>
                </c:pt>
                <c:pt idx="66">
                  <c:v>233.836207</c:v>
                </c:pt>
                <c:pt idx="67">
                  <c:v>233.836265</c:v>
                </c:pt>
                <c:pt idx="68">
                  <c:v>233.836319</c:v>
                </c:pt>
                <c:pt idx="69">
                  <c:v>233.83637999999999</c:v>
                </c:pt>
                <c:pt idx="70">
                  <c:v>233.83643799999999</c:v>
                </c:pt>
                <c:pt idx="71">
                  <c:v>233.83649399999999</c:v>
                </c:pt>
                <c:pt idx="72">
                  <c:v>233.836547</c:v>
                </c:pt>
                <c:pt idx="73">
                  <c:v>233.836603</c:v>
                </c:pt>
                <c:pt idx="74">
                  <c:v>233.83666099999999</c:v>
                </c:pt>
                <c:pt idx="75">
                  <c:v>233.83672799999999</c:v>
                </c:pt>
                <c:pt idx="76">
                  <c:v>233.83678900000001</c:v>
                </c:pt>
                <c:pt idx="77">
                  <c:v>233.836849</c:v>
                </c:pt>
                <c:pt idx="78">
                  <c:v>233.836904</c:v>
                </c:pt>
                <c:pt idx="79">
                  <c:v>233.836961</c:v>
                </c:pt>
                <c:pt idx="80">
                  <c:v>233.83701600000001</c:v>
                </c:pt>
                <c:pt idx="81">
                  <c:v>233.837063</c:v>
                </c:pt>
                <c:pt idx="82">
                  <c:v>233.83711299999999</c:v>
                </c:pt>
                <c:pt idx="83">
                  <c:v>233.83716000000001</c:v>
                </c:pt>
                <c:pt idx="84">
                  <c:v>233.83720700000001</c:v>
                </c:pt>
                <c:pt idx="85">
                  <c:v>233.837254</c:v>
                </c:pt>
                <c:pt idx="86">
                  <c:v>233.83730800000001</c:v>
                </c:pt>
                <c:pt idx="87">
                  <c:v>233.83735899999999</c:v>
                </c:pt>
                <c:pt idx="88">
                  <c:v>233.83740599999999</c:v>
                </c:pt>
                <c:pt idx="89">
                  <c:v>233.83745300000001</c:v>
                </c:pt>
                <c:pt idx="90">
                  <c:v>233.83750800000001</c:v>
                </c:pt>
              </c:numCache>
            </c:numRef>
          </c:yVal>
          <c:smooth val="1"/>
          <c:extLst>
            <c:ext xmlns:c16="http://schemas.microsoft.com/office/drawing/2014/chart" uri="{C3380CC4-5D6E-409C-BE32-E72D297353CC}">
              <c16:uniqueId val="{00000003-FACD-4FC7-8FCA-99654C7ACA9C}"/>
            </c:ext>
          </c:extLst>
        </c:ser>
        <c:ser>
          <c:idx val="4"/>
          <c:order val="4"/>
          <c:tx>
            <c:strRef>
              <c:f>'234K均匀性与稳定性处理'!$F$1</c:f>
              <c:strCache>
                <c:ptCount val="1"/>
                <c:pt idx="0">
                  <c:v>S1-5(底部)</c:v>
                </c:pt>
              </c:strCache>
            </c:strRef>
          </c:tx>
          <c:spPr>
            <a:ln w="19050" cap="rnd">
              <a:solidFill>
                <a:schemeClr val="accent5"/>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F$2:$F$428</c:f>
              <c:numCache>
                <c:formatCode>General</c:formatCode>
                <c:ptCount val="427"/>
                <c:pt idx="0">
                  <c:v>233.83210099999999</c:v>
                </c:pt>
                <c:pt idx="1">
                  <c:v>233.83215999999999</c:v>
                </c:pt>
                <c:pt idx="2">
                  <c:v>233.832222</c:v>
                </c:pt>
                <c:pt idx="3">
                  <c:v>233.83228199999999</c:v>
                </c:pt>
                <c:pt idx="4">
                  <c:v>233.83235400000001</c:v>
                </c:pt>
                <c:pt idx="5">
                  <c:v>233.832426</c:v>
                </c:pt>
                <c:pt idx="6">
                  <c:v>233.832506</c:v>
                </c:pt>
                <c:pt idx="7">
                  <c:v>233.83258499999999</c:v>
                </c:pt>
                <c:pt idx="8">
                  <c:v>233.83267599999999</c:v>
                </c:pt>
                <c:pt idx="9">
                  <c:v>233.83276599999999</c:v>
                </c:pt>
                <c:pt idx="10">
                  <c:v>233.83286799999999</c:v>
                </c:pt>
                <c:pt idx="11">
                  <c:v>233.83296999999999</c:v>
                </c:pt>
                <c:pt idx="12">
                  <c:v>233.83306899999999</c:v>
                </c:pt>
                <c:pt idx="13">
                  <c:v>233.833169</c:v>
                </c:pt>
                <c:pt idx="14">
                  <c:v>233.833271</c:v>
                </c:pt>
                <c:pt idx="15">
                  <c:v>233.83337599999999</c:v>
                </c:pt>
                <c:pt idx="16">
                  <c:v>233.83347699999999</c:v>
                </c:pt>
                <c:pt idx="17">
                  <c:v>233.833586</c:v>
                </c:pt>
                <c:pt idx="18">
                  <c:v>233.833699</c:v>
                </c:pt>
                <c:pt idx="19">
                  <c:v>233.83380600000001</c:v>
                </c:pt>
                <c:pt idx="20">
                  <c:v>233.833913</c:v>
                </c:pt>
                <c:pt idx="21">
                  <c:v>233.834025</c:v>
                </c:pt>
                <c:pt idx="22">
                  <c:v>233.83413899999999</c:v>
                </c:pt>
                <c:pt idx="23">
                  <c:v>233.83425500000001</c:v>
                </c:pt>
                <c:pt idx="24">
                  <c:v>233.83436499999999</c:v>
                </c:pt>
                <c:pt idx="25">
                  <c:v>233.83447699999999</c:v>
                </c:pt>
                <c:pt idx="26">
                  <c:v>233.834588</c:v>
                </c:pt>
                <c:pt idx="27">
                  <c:v>233.83470399999999</c:v>
                </c:pt>
                <c:pt idx="28">
                  <c:v>233.834824</c:v>
                </c:pt>
                <c:pt idx="29">
                  <c:v>233.83494200000001</c:v>
                </c:pt>
                <c:pt idx="30">
                  <c:v>233.835061</c:v>
                </c:pt>
                <c:pt idx="31">
                  <c:v>233.83518699999999</c:v>
                </c:pt>
                <c:pt idx="32">
                  <c:v>233.83531600000001</c:v>
                </c:pt>
                <c:pt idx="33">
                  <c:v>233.83544599999999</c:v>
                </c:pt>
                <c:pt idx="34">
                  <c:v>233.83557099999999</c:v>
                </c:pt>
                <c:pt idx="35">
                  <c:v>233.83569399999999</c:v>
                </c:pt>
                <c:pt idx="36">
                  <c:v>233.835812</c:v>
                </c:pt>
                <c:pt idx="37">
                  <c:v>233.83592300000001</c:v>
                </c:pt>
                <c:pt idx="38">
                  <c:v>233.836027</c:v>
                </c:pt>
                <c:pt idx="39">
                  <c:v>233.836127</c:v>
                </c:pt>
                <c:pt idx="40">
                  <c:v>233.83622800000001</c:v>
                </c:pt>
                <c:pt idx="41">
                  <c:v>233.83633</c:v>
                </c:pt>
                <c:pt idx="42">
                  <c:v>233.83643000000001</c:v>
                </c:pt>
                <c:pt idx="43">
                  <c:v>233.83653100000001</c:v>
                </c:pt>
                <c:pt idx="44">
                  <c:v>233.83663100000001</c:v>
                </c:pt>
                <c:pt idx="45">
                  <c:v>233.83672300000001</c:v>
                </c:pt>
                <c:pt idx="46">
                  <c:v>233.836826</c:v>
                </c:pt>
                <c:pt idx="47">
                  <c:v>233.83692600000001</c:v>
                </c:pt>
                <c:pt idx="48">
                  <c:v>233.83702700000001</c:v>
                </c:pt>
                <c:pt idx="49">
                  <c:v>233.83713299999999</c:v>
                </c:pt>
                <c:pt idx="50">
                  <c:v>233.83723599999999</c:v>
                </c:pt>
                <c:pt idx="51">
                  <c:v>233.837332</c:v>
                </c:pt>
                <c:pt idx="52">
                  <c:v>233.837424</c:v>
                </c:pt>
                <c:pt idx="53">
                  <c:v>233.83751699999999</c:v>
                </c:pt>
                <c:pt idx="54">
                  <c:v>233.837616</c:v>
                </c:pt>
                <c:pt idx="55">
                  <c:v>233.83770999999999</c:v>
                </c:pt>
                <c:pt idx="56">
                  <c:v>233.83780100000001</c:v>
                </c:pt>
                <c:pt idx="57">
                  <c:v>233.83789100000001</c:v>
                </c:pt>
                <c:pt idx="58">
                  <c:v>233.83797899999999</c:v>
                </c:pt>
                <c:pt idx="59">
                  <c:v>233.83806200000001</c:v>
                </c:pt>
                <c:pt idx="60">
                  <c:v>233.83814000000001</c:v>
                </c:pt>
                <c:pt idx="61">
                  <c:v>233.838211</c:v>
                </c:pt>
                <c:pt idx="62">
                  <c:v>233.83828</c:v>
                </c:pt>
                <c:pt idx="63">
                  <c:v>233.838346</c:v>
                </c:pt>
                <c:pt idx="64">
                  <c:v>233.83841000000001</c:v>
                </c:pt>
                <c:pt idx="65">
                  <c:v>233.83847499999999</c:v>
                </c:pt>
                <c:pt idx="66">
                  <c:v>233.838538</c:v>
                </c:pt>
                <c:pt idx="67">
                  <c:v>233.838595</c:v>
                </c:pt>
                <c:pt idx="68">
                  <c:v>233.838652</c:v>
                </c:pt>
                <c:pt idx="69">
                  <c:v>233.83871400000001</c:v>
                </c:pt>
                <c:pt idx="70">
                  <c:v>233.838773</c:v>
                </c:pt>
                <c:pt idx="71">
                  <c:v>233.838831</c:v>
                </c:pt>
                <c:pt idx="72">
                  <c:v>233.838886</c:v>
                </c:pt>
                <c:pt idx="73">
                  <c:v>233.838942</c:v>
                </c:pt>
                <c:pt idx="74">
                  <c:v>233.839</c:v>
                </c:pt>
                <c:pt idx="75">
                  <c:v>233.839067</c:v>
                </c:pt>
                <c:pt idx="76">
                  <c:v>233.83912900000001</c:v>
                </c:pt>
                <c:pt idx="77">
                  <c:v>233.839191</c:v>
                </c:pt>
                <c:pt idx="78">
                  <c:v>233.839248</c:v>
                </c:pt>
                <c:pt idx="79">
                  <c:v>233.839303</c:v>
                </c:pt>
                <c:pt idx="80">
                  <c:v>233.83935500000001</c:v>
                </c:pt>
                <c:pt idx="81">
                  <c:v>233.839404</c:v>
                </c:pt>
                <c:pt idx="82">
                  <c:v>233.83945399999999</c:v>
                </c:pt>
                <c:pt idx="83">
                  <c:v>233.83950300000001</c:v>
                </c:pt>
                <c:pt idx="84">
                  <c:v>233.83954600000001</c:v>
                </c:pt>
                <c:pt idx="85">
                  <c:v>233.83959100000001</c:v>
                </c:pt>
                <c:pt idx="86">
                  <c:v>233.83964599999999</c:v>
                </c:pt>
                <c:pt idx="87">
                  <c:v>233.83969500000001</c:v>
                </c:pt>
                <c:pt idx="88">
                  <c:v>233.839744</c:v>
                </c:pt>
                <c:pt idx="89">
                  <c:v>233.83979500000001</c:v>
                </c:pt>
                <c:pt idx="90">
                  <c:v>233.83985100000001</c:v>
                </c:pt>
              </c:numCache>
            </c:numRef>
          </c:yVal>
          <c:smooth val="1"/>
          <c:extLst>
            <c:ext xmlns:c16="http://schemas.microsoft.com/office/drawing/2014/chart" uri="{C3380CC4-5D6E-409C-BE32-E72D297353CC}">
              <c16:uniqueId val="{00000004-FACD-4FC7-8FCA-99654C7ACA9C}"/>
            </c:ext>
          </c:extLst>
        </c:ser>
        <c:ser>
          <c:idx val="5"/>
          <c:order val="5"/>
          <c:tx>
            <c:strRef>
              <c:f>'234K均匀性与稳定性处理'!$G$1</c:f>
              <c:strCache>
                <c:ptCount val="1"/>
                <c:pt idx="0">
                  <c:v>S1-6(底部)</c:v>
                </c:pt>
              </c:strCache>
            </c:strRef>
          </c:tx>
          <c:spPr>
            <a:ln w="19050" cap="rnd">
              <a:solidFill>
                <a:schemeClr val="accent6"/>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G$2:$G$428</c:f>
              <c:numCache>
                <c:formatCode>General</c:formatCode>
                <c:ptCount val="427"/>
                <c:pt idx="0">
                  <c:v>233.83162200000001</c:v>
                </c:pt>
                <c:pt idx="1">
                  <c:v>233.83168499999999</c:v>
                </c:pt>
                <c:pt idx="2">
                  <c:v>233.831748</c:v>
                </c:pt>
                <c:pt idx="3">
                  <c:v>233.831808</c:v>
                </c:pt>
                <c:pt idx="4">
                  <c:v>233.831884</c:v>
                </c:pt>
                <c:pt idx="5">
                  <c:v>233.83195499999999</c:v>
                </c:pt>
                <c:pt idx="6">
                  <c:v>233.832033</c:v>
                </c:pt>
                <c:pt idx="7">
                  <c:v>233.83211700000001</c:v>
                </c:pt>
                <c:pt idx="8">
                  <c:v>233.83220700000001</c:v>
                </c:pt>
                <c:pt idx="9">
                  <c:v>233.832301</c:v>
                </c:pt>
                <c:pt idx="10">
                  <c:v>233.83239900000001</c:v>
                </c:pt>
                <c:pt idx="11">
                  <c:v>233.83250100000001</c:v>
                </c:pt>
                <c:pt idx="12">
                  <c:v>233.83260000000001</c:v>
                </c:pt>
                <c:pt idx="13">
                  <c:v>233.83270300000001</c:v>
                </c:pt>
                <c:pt idx="14">
                  <c:v>233.83280600000001</c:v>
                </c:pt>
                <c:pt idx="15">
                  <c:v>233.832908</c:v>
                </c:pt>
                <c:pt idx="16">
                  <c:v>233.833009</c:v>
                </c:pt>
                <c:pt idx="17">
                  <c:v>233.83311499999999</c:v>
                </c:pt>
                <c:pt idx="18">
                  <c:v>233.83322799999999</c:v>
                </c:pt>
                <c:pt idx="19">
                  <c:v>233.833338</c:v>
                </c:pt>
                <c:pt idx="20">
                  <c:v>233.83344299999999</c:v>
                </c:pt>
                <c:pt idx="21">
                  <c:v>233.83355299999999</c:v>
                </c:pt>
                <c:pt idx="22">
                  <c:v>233.83366799999999</c:v>
                </c:pt>
                <c:pt idx="23">
                  <c:v>233.83378200000001</c:v>
                </c:pt>
                <c:pt idx="24">
                  <c:v>233.83389199999999</c:v>
                </c:pt>
                <c:pt idx="25">
                  <c:v>233.83400499999999</c:v>
                </c:pt>
                <c:pt idx="26">
                  <c:v>233.834112</c:v>
                </c:pt>
                <c:pt idx="27">
                  <c:v>233.834227</c:v>
                </c:pt>
                <c:pt idx="28">
                  <c:v>233.83434500000001</c:v>
                </c:pt>
                <c:pt idx="29">
                  <c:v>233.83446799999999</c:v>
                </c:pt>
                <c:pt idx="30">
                  <c:v>233.834588</c:v>
                </c:pt>
                <c:pt idx="31">
                  <c:v>233.834711</c:v>
                </c:pt>
                <c:pt idx="32">
                  <c:v>233.83483799999999</c:v>
                </c:pt>
                <c:pt idx="33">
                  <c:v>233.834968</c:v>
                </c:pt>
                <c:pt idx="34">
                  <c:v>233.835093</c:v>
                </c:pt>
                <c:pt idx="35">
                  <c:v>233.83521300000001</c:v>
                </c:pt>
                <c:pt idx="36">
                  <c:v>233.835331</c:v>
                </c:pt>
                <c:pt idx="37">
                  <c:v>233.835441</c:v>
                </c:pt>
                <c:pt idx="38">
                  <c:v>233.83554699999999</c:v>
                </c:pt>
                <c:pt idx="39">
                  <c:v>233.835646</c:v>
                </c:pt>
                <c:pt idx="40">
                  <c:v>233.835748</c:v>
                </c:pt>
                <c:pt idx="41">
                  <c:v>233.83584999999999</c:v>
                </c:pt>
                <c:pt idx="42">
                  <c:v>233.83595099999999</c:v>
                </c:pt>
                <c:pt idx="43">
                  <c:v>233.83605</c:v>
                </c:pt>
                <c:pt idx="44">
                  <c:v>233.83614700000001</c:v>
                </c:pt>
                <c:pt idx="45">
                  <c:v>233.836243</c:v>
                </c:pt>
                <c:pt idx="46">
                  <c:v>233.836344</c:v>
                </c:pt>
                <c:pt idx="47">
                  <c:v>233.83644699999999</c:v>
                </c:pt>
                <c:pt idx="48">
                  <c:v>233.83654999999999</c:v>
                </c:pt>
                <c:pt idx="49">
                  <c:v>233.83665500000001</c:v>
                </c:pt>
                <c:pt idx="50">
                  <c:v>233.836761</c:v>
                </c:pt>
                <c:pt idx="51">
                  <c:v>233.836861</c:v>
                </c:pt>
                <c:pt idx="52">
                  <c:v>233.83695299999999</c:v>
                </c:pt>
                <c:pt idx="53">
                  <c:v>233.83704800000001</c:v>
                </c:pt>
                <c:pt idx="54">
                  <c:v>233.83714800000001</c:v>
                </c:pt>
                <c:pt idx="55">
                  <c:v>233.83724100000001</c:v>
                </c:pt>
                <c:pt idx="56">
                  <c:v>233.837333</c:v>
                </c:pt>
                <c:pt idx="57">
                  <c:v>233.83742699999999</c:v>
                </c:pt>
                <c:pt idx="58">
                  <c:v>233.83751899999999</c:v>
                </c:pt>
                <c:pt idx="59">
                  <c:v>233.837602</c:v>
                </c:pt>
                <c:pt idx="60">
                  <c:v>233.837684</c:v>
                </c:pt>
                <c:pt idx="61">
                  <c:v>233.83775900000001</c:v>
                </c:pt>
                <c:pt idx="62">
                  <c:v>233.83783199999999</c:v>
                </c:pt>
                <c:pt idx="63">
                  <c:v>233.837898</c:v>
                </c:pt>
                <c:pt idx="64">
                  <c:v>233.83795900000001</c:v>
                </c:pt>
                <c:pt idx="65">
                  <c:v>233.83802499999999</c:v>
                </c:pt>
                <c:pt idx="66">
                  <c:v>233.838086</c:v>
                </c:pt>
                <c:pt idx="67">
                  <c:v>233.83814599999999</c:v>
                </c:pt>
                <c:pt idx="68">
                  <c:v>233.8382</c:v>
                </c:pt>
                <c:pt idx="69">
                  <c:v>233.83825999999999</c:v>
                </c:pt>
                <c:pt idx="70">
                  <c:v>233.83832000000001</c:v>
                </c:pt>
                <c:pt idx="71">
                  <c:v>233.83837199999999</c:v>
                </c:pt>
                <c:pt idx="72">
                  <c:v>233.83842799999999</c:v>
                </c:pt>
                <c:pt idx="73">
                  <c:v>233.83848399999999</c:v>
                </c:pt>
                <c:pt idx="74">
                  <c:v>233.83854500000001</c:v>
                </c:pt>
                <c:pt idx="75">
                  <c:v>233.83860999999999</c:v>
                </c:pt>
                <c:pt idx="76">
                  <c:v>233.83867499999999</c:v>
                </c:pt>
                <c:pt idx="77">
                  <c:v>233.83873299999999</c:v>
                </c:pt>
                <c:pt idx="78">
                  <c:v>233.83878999999999</c:v>
                </c:pt>
                <c:pt idx="79">
                  <c:v>233.838843</c:v>
                </c:pt>
                <c:pt idx="80">
                  <c:v>233.83889500000001</c:v>
                </c:pt>
                <c:pt idx="81">
                  <c:v>233.838944</c:v>
                </c:pt>
                <c:pt idx="82">
                  <c:v>233.83899600000001</c:v>
                </c:pt>
                <c:pt idx="83">
                  <c:v>233.83904100000001</c:v>
                </c:pt>
                <c:pt idx="84">
                  <c:v>233.83908299999999</c:v>
                </c:pt>
                <c:pt idx="85">
                  <c:v>233.83912900000001</c:v>
                </c:pt>
                <c:pt idx="86">
                  <c:v>233.839181</c:v>
                </c:pt>
                <c:pt idx="87">
                  <c:v>233.839226</c:v>
                </c:pt>
                <c:pt idx="88">
                  <c:v>233.839271</c:v>
                </c:pt>
                <c:pt idx="89">
                  <c:v>233.83932100000001</c:v>
                </c:pt>
                <c:pt idx="90">
                  <c:v>233.839372</c:v>
                </c:pt>
              </c:numCache>
            </c:numRef>
          </c:yVal>
          <c:smooth val="1"/>
          <c:extLst>
            <c:ext xmlns:c16="http://schemas.microsoft.com/office/drawing/2014/chart" uri="{C3380CC4-5D6E-409C-BE32-E72D297353CC}">
              <c16:uniqueId val="{00000005-FACD-4FC7-8FCA-99654C7ACA9C}"/>
            </c:ext>
          </c:extLst>
        </c:ser>
        <c:ser>
          <c:idx val="6"/>
          <c:order val="6"/>
          <c:tx>
            <c:strRef>
              <c:f>'234K均匀性与稳定性处理'!$H$1</c:f>
              <c:strCache>
                <c:ptCount val="1"/>
                <c:pt idx="0">
                  <c:v>S1-7(口部)</c:v>
                </c:pt>
              </c:strCache>
            </c:strRef>
          </c:tx>
          <c:spPr>
            <a:ln w="19050" cap="rnd">
              <a:solidFill>
                <a:schemeClr val="accent1">
                  <a:lumMod val="60000"/>
                </a:schemeClr>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H$2:$H$428</c:f>
              <c:numCache>
                <c:formatCode>General</c:formatCode>
                <c:ptCount val="427"/>
                <c:pt idx="0">
                  <c:v>233.839057</c:v>
                </c:pt>
                <c:pt idx="1">
                  <c:v>233.83906099999999</c:v>
                </c:pt>
                <c:pt idx="2">
                  <c:v>233.83908</c:v>
                </c:pt>
                <c:pt idx="3">
                  <c:v>233.83911000000001</c:v>
                </c:pt>
                <c:pt idx="4">
                  <c:v>233.83913799999999</c:v>
                </c:pt>
                <c:pt idx="5">
                  <c:v>233.83916099999999</c:v>
                </c:pt>
                <c:pt idx="6">
                  <c:v>233.83917600000001</c:v>
                </c:pt>
                <c:pt idx="7">
                  <c:v>233.83920000000001</c:v>
                </c:pt>
                <c:pt idx="8">
                  <c:v>233.83924500000001</c:v>
                </c:pt>
                <c:pt idx="9">
                  <c:v>233.83928599999999</c:v>
                </c:pt>
                <c:pt idx="10">
                  <c:v>233.83933400000001</c:v>
                </c:pt>
                <c:pt idx="11">
                  <c:v>233.83937</c:v>
                </c:pt>
                <c:pt idx="12">
                  <c:v>233.83943600000001</c:v>
                </c:pt>
                <c:pt idx="13">
                  <c:v>233.839494</c:v>
                </c:pt>
                <c:pt idx="14">
                  <c:v>233.839563</c:v>
                </c:pt>
                <c:pt idx="15">
                  <c:v>233.83963800000001</c:v>
                </c:pt>
                <c:pt idx="16">
                  <c:v>233.83970500000001</c:v>
                </c:pt>
                <c:pt idx="17">
                  <c:v>233.83976000000001</c:v>
                </c:pt>
                <c:pt idx="18">
                  <c:v>233.83982800000001</c:v>
                </c:pt>
                <c:pt idx="19">
                  <c:v>233.839889</c:v>
                </c:pt>
                <c:pt idx="20">
                  <c:v>233.83996099999999</c:v>
                </c:pt>
                <c:pt idx="21">
                  <c:v>233.84001799999999</c:v>
                </c:pt>
                <c:pt idx="22">
                  <c:v>233.84008</c:v>
                </c:pt>
                <c:pt idx="23">
                  <c:v>233.84014500000001</c:v>
                </c:pt>
                <c:pt idx="24">
                  <c:v>233.84020799999999</c:v>
                </c:pt>
                <c:pt idx="25">
                  <c:v>233.84026499999999</c:v>
                </c:pt>
                <c:pt idx="26">
                  <c:v>233.840327</c:v>
                </c:pt>
                <c:pt idx="27">
                  <c:v>233.84040100000001</c:v>
                </c:pt>
                <c:pt idx="28">
                  <c:v>233.84046599999999</c:v>
                </c:pt>
                <c:pt idx="29">
                  <c:v>233.840553</c:v>
                </c:pt>
                <c:pt idx="30">
                  <c:v>233.840633</c:v>
                </c:pt>
                <c:pt idx="31">
                  <c:v>233.840712</c:v>
                </c:pt>
                <c:pt idx="32">
                  <c:v>233.840799</c:v>
                </c:pt>
                <c:pt idx="33">
                  <c:v>233.840881</c:v>
                </c:pt>
                <c:pt idx="34">
                  <c:v>233.840959</c:v>
                </c:pt>
                <c:pt idx="35">
                  <c:v>233.84101999999999</c:v>
                </c:pt>
                <c:pt idx="36">
                  <c:v>233.84106299999999</c:v>
                </c:pt>
                <c:pt idx="37">
                  <c:v>233.84111100000001</c:v>
                </c:pt>
                <c:pt idx="38">
                  <c:v>233.84115</c:v>
                </c:pt>
                <c:pt idx="39">
                  <c:v>233.84117599999999</c:v>
                </c:pt>
                <c:pt idx="40">
                  <c:v>233.841219</c:v>
                </c:pt>
                <c:pt idx="41">
                  <c:v>233.84126000000001</c:v>
                </c:pt>
                <c:pt idx="42">
                  <c:v>233.841294</c:v>
                </c:pt>
                <c:pt idx="43">
                  <c:v>233.841328</c:v>
                </c:pt>
                <c:pt idx="44">
                  <c:v>233.84135499999999</c:v>
                </c:pt>
                <c:pt idx="45">
                  <c:v>233.841385</c:v>
                </c:pt>
                <c:pt idx="46">
                  <c:v>233.841421</c:v>
                </c:pt>
                <c:pt idx="47">
                  <c:v>233.84145699999999</c:v>
                </c:pt>
                <c:pt idx="48">
                  <c:v>233.841489</c:v>
                </c:pt>
                <c:pt idx="49">
                  <c:v>233.841533</c:v>
                </c:pt>
                <c:pt idx="50">
                  <c:v>233.84156100000001</c:v>
                </c:pt>
                <c:pt idx="51">
                  <c:v>233.841599</c:v>
                </c:pt>
                <c:pt idx="52">
                  <c:v>233.841624</c:v>
                </c:pt>
                <c:pt idx="53">
                  <c:v>233.84166300000001</c:v>
                </c:pt>
                <c:pt idx="54">
                  <c:v>233.841678</c:v>
                </c:pt>
                <c:pt idx="55">
                  <c:v>233.84170399999999</c:v>
                </c:pt>
                <c:pt idx="56">
                  <c:v>233.84172899999999</c:v>
                </c:pt>
                <c:pt idx="57">
                  <c:v>233.84175400000001</c:v>
                </c:pt>
                <c:pt idx="58">
                  <c:v>233.84177299999999</c:v>
                </c:pt>
                <c:pt idx="59">
                  <c:v>233.84177500000001</c:v>
                </c:pt>
                <c:pt idx="60">
                  <c:v>233.84177299999999</c:v>
                </c:pt>
                <c:pt idx="61">
                  <c:v>233.841793</c:v>
                </c:pt>
                <c:pt idx="62">
                  <c:v>233.841791</c:v>
                </c:pt>
                <c:pt idx="63">
                  <c:v>233.84179</c:v>
                </c:pt>
                <c:pt idx="64">
                  <c:v>233.84178299999999</c:v>
                </c:pt>
                <c:pt idx="65">
                  <c:v>233.841779</c:v>
                </c:pt>
                <c:pt idx="66">
                  <c:v>233.84179599999999</c:v>
                </c:pt>
                <c:pt idx="67">
                  <c:v>233.84180799999999</c:v>
                </c:pt>
                <c:pt idx="68">
                  <c:v>233.84180499999999</c:v>
                </c:pt>
                <c:pt idx="69">
                  <c:v>233.84182100000001</c:v>
                </c:pt>
                <c:pt idx="70">
                  <c:v>233.841836</c:v>
                </c:pt>
                <c:pt idx="71">
                  <c:v>233.84186600000001</c:v>
                </c:pt>
                <c:pt idx="72">
                  <c:v>233.84189799999999</c:v>
                </c:pt>
                <c:pt idx="73">
                  <c:v>233.84193099999999</c:v>
                </c:pt>
                <c:pt idx="74">
                  <c:v>233.84196299999999</c:v>
                </c:pt>
                <c:pt idx="75">
                  <c:v>233.842017</c:v>
                </c:pt>
                <c:pt idx="76">
                  <c:v>233.84205399999999</c:v>
                </c:pt>
                <c:pt idx="77">
                  <c:v>233.84210200000001</c:v>
                </c:pt>
                <c:pt idx="78">
                  <c:v>233.84215399999999</c:v>
                </c:pt>
                <c:pt idx="79">
                  <c:v>233.84218799999999</c:v>
                </c:pt>
                <c:pt idx="80">
                  <c:v>233.842219</c:v>
                </c:pt>
                <c:pt idx="81">
                  <c:v>233.84226899999999</c:v>
                </c:pt>
                <c:pt idx="82">
                  <c:v>233.84230600000001</c:v>
                </c:pt>
                <c:pt idx="83">
                  <c:v>233.842333</c:v>
                </c:pt>
                <c:pt idx="84">
                  <c:v>233.84237400000001</c:v>
                </c:pt>
                <c:pt idx="85">
                  <c:v>233.84240600000001</c:v>
                </c:pt>
                <c:pt idx="86">
                  <c:v>233.842433</c:v>
                </c:pt>
                <c:pt idx="87">
                  <c:v>233.84245100000001</c:v>
                </c:pt>
                <c:pt idx="88">
                  <c:v>233.842488</c:v>
                </c:pt>
                <c:pt idx="89">
                  <c:v>233.842544</c:v>
                </c:pt>
                <c:pt idx="90">
                  <c:v>233.84258600000001</c:v>
                </c:pt>
              </c:numCache>
            </c:numRef>
          </c:yVal>
          <c:smooth val="1"/>
          <c:extLst>
            <c:ext xmlns:c16="http://schemas.microsoft.com/office/drawing/2014/chart" uri="{C3380CC4-5D6E-409C-BE32-E72D297353CC}">
              <c16:uniqueId val="{00000006-FACD-4FC7-8FCA-99654C7ACA9C}"/>
            </c:ext>
          </c:extLst>
        </c:ser>
        <c:ser>
          <c:idx val="7"/>
          <c:order val="7"/>
          <c:tx>
            <c:strRef>
              <c:f>'234K均匀性与稳定性处理'!$I$1</c:f>
              <c:strCache>
                <c:ptCount val="1"/>
                <c:pt idx="0">
                  <c:v>S1-8(口部)</c:v>
                </c:pt>
              </c:strCache>
            </c:strRef>
          </c:tx>
          <c:spPr>
            <a:ln w="19050" cap="rnd">
              <a:solidFill>
                <a:schemeClr val="accent2">
                  <a:lumMod val="60000"/>
                </a:schemeClr>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I$2:$I$428</c:f>
              <c:numCache>
                <c:formatCode>General</c:formatCode>
                <c:ptCount val="427"/>
                <c:pt idx="0">
                  <c:v>233.79558800000001</c:v>
                </c:pt>
                <c:pt idx="1">
                  <c:v>233.795593</c:v>
                </c:pt>
                <c:pt idx="2">
                  <c:v>233.795615</c:v>
                </c:pt>
                <c:pt idx="3">
                  <c:v>233.79564300000001</c:v>
                </c:pt>
                <c:pt idx="4">
                  <c:v>233.79566700000001</c:v>
                </c:pt>
                <c:pt idx="5">
                  <c:v>233.795692</c:v>
                </c:pt>
                <c:pt idx="6">
                  <c:v>233.79570200000001</c:v>
                </c:pt>
                <c:pt idx="7">
                  <c:v>233.795725</c:v>
                </c:pt>
                <c:pt idx="8">
                  <c:v>233.79576700000001</c:v>
                </c:pt>
                <c:pt idx="9">
                  <c:v>233.795807</c:v>
                </c:pt>
                <c:pt idx="10">
                  <c:v>233.795852</c:v>
                </c:pt>
                <c:pt idx="11">
                  <c:v>233.79588899999999</c:v>
                </c:pt>
                <c:pt idx="12">
                  <c:v>233.795953</c:v>
                </c:pt>
                <c:pt idx="13">
                  <c:v>233.79601</c:v>
                </c:pt>
                <c:pt idx="14">
                  <c:v>233.79607100000001</c:v>
                </c:pt>
                <c:pt idx="15">
                  <c:v>233.796143</c:v>
                </c:pt>
                <c:pt idx="16">
                  <c:v>233.79621</c:v>
                </c:pt>
                <c:pt idx="17">
                  <c:v>233.79627400000001</c:v>
                </c:pt>
                <c:pt idx="18">
                  <c:v>233.79634200000001</c:v>
                </c:pt>
                <c:pt idx="19">
                  <c:v>233.796404</c:v>
                </c:pt>
                <c:pt idx="20">
                  <c:v>233.79647800000001</c:v>
                </c:pt>
                <c:pt idx="21">
                  <c:v>233.79653099999999</c:v>
                </c:pt>
                <c:pt idx="22">
                  <c:v>233.79660000000001</c:v>
                </c:pt>
                <c:pt idx="23">
                  <c:v>233.796673</c:v>
                </c:pt>
                <c:pt idx="24">
                  <c:v>233.796741</c:v>
                </c:pt>
                <c:pt idx="25">
                  <c:v>233.79680099999999</c:v>
                </c:pt>
                <c:pt idx="26">
                  <c:v>233.796862</c:v>
                </c:pt>
                <c:pt idx="27">
                  <c:v>233.796931</c:v>
                </c:pt>
                <c:pt idx="28">
                  <c:v>233.79699299999999</c:v>
                </c:pt>
                <c:pt idx="29">
                  <c:v>233.797077</c:v>
                </c:pt>
                <c:pt idx="30">
                  <c:v>233.797156</c:v>
                </c:pt>
                <c:pt idx="31">
                  <c:v>233.797235</c:v>
                </c:pt>
                <c:pt idx="32">
                  <c:v>233.79732200000001</c:v>
                </c:pt>
                <c:pt idx="33">
                  <c:v>233.797405</c:v>
                </c:pt>
                <c:pt idx="34">
                  <c:v>233.79748699999999</c:v>
                </c:pt>
                <c:pt idx="35">
                  <c:v>233.79755599999999</c:v>
                </c:pt>
                <c:pt idx="36">
                  <c:v>233.79761199999999</c:v>
                </c:pt>
                <c:pt idx="37">
                  <c:v>233.79766799999999</c:v>
                </c:pt>
                <c:pt idx="38">
                  <c:v>233.79771199999999</c:v>
                </c:pt>
                <c:pt idx="39">
                  <c:v>233.79774499999999</c:v>
                </c:pt>
                <c:pt idx="40">
                  <c:v>233.797786</c:v>
                </c:pt>
                <c:pt idx="41">
                  <c:v>233.79783399999999</c:v>
                </c:pt>
                <c:pt idx="42">
                  <c:v>233.79787099999999</c:v>
                </c:pt>
                <c:pt idx="43">
                  <c:v>233.79790800000001</c:v>
                </c:pt>
                <c:pt idx="44">
                  <c:v>233.797935</c:v>
                </c:pt>
                <c:pt idx="45">
                  <c:v>233.79797099999999</c:v>
                </c:pt>
                <c:pt idx="46">
                  <c:v>233.79800700000001</c:v>
                </c:pt>
                <c:pt idx="47">
                  <c:v>233.79804100000001</c:v>
                </c:pt>
                <c:pt idx="48">
                  <c:v>233.79807600000001</c:v>
                </c:pt>
                <c:pt idx="49">
                  <c:v>233.79812000000001</c:v>
                </c:pt>
                <c:pt idx="50">
                  <c:v>233.79815500000001</c:v>
                </c:pt>
                <c:pt idx="51">
                  <c:v>233.79819699999999</c:v>
                </c:pt>
                <c:pt idx="52">
                  <c:v>233.79822200000001</c:v>
                </c:pt>
                <c:pt idx="53">
                  <c:v>233.79826</c:v>
                </c:pt>
                <c:pt idx="54">
                  <c:v>233.798271</c:v>
                </c:pt>
                <c:pt idx="55">
                  <c:v>233.79829899999999</c:v>
                </c:pt>
                <c:pt idx="56">
                  <c:v>233.798328</c:v>
                </c:pt>
                <c:pt idx="57">
                  <c:v>233.798361</c:v>
                </c:pt>
                <c:pt idx="58">
                  <c:v>233.79838799999999</c:v>
                </c:pt>
                <c:pt idx="59">
                  <c:v>233.79839699999999</c:v>
                </c:pt>
                <c:pt idx="60">
                  <c:v>233.798404</c:v>
                </c:pt>
                <c:pt idx="61">
                  <c:v>233.798427</c:v>
                </c:pt>
                <c:pt idx="62">
                  <c:v>233.798429</c:v>
                </c:pt>
                <c:pt idx="63">
                  <c:v>233.79843299999999</c:v>
                </c:pt>
                <c:pt idx="64">
                  <c:v>233.79843099999999</c:v>
                </c:pt>
                <c:pt idx="65">
                  <c:v>233.798429</c:v>
                </c:pt>
                <c:pt idx="66">
                  <c:v>233.79844499999999</c:v>
                </c:pt>
                <c:pt idx="67">
                  <c:v>233.798452</c:v>
                </c:pt>
                <c:pt idx="68">
                  <c:v>233.798451</c:v>
                </c:pt>
                <c:pt idx="69">
                  <c:v>233.798461</c:v>
                </c:pt>
                <c:pt idx="70">
                  <c:v>233.79848000000001</c:v>
                </c:pt>
                <c:pt idx="71">
                  <c:v>233.79850500000001</c:v>
                </c:pt>
                <c:pt idx="72">
                  <c:v>233.79853900000001</c:v>
                </c:pt>
                <c:pt idx="73">
                  <c:v>233.79857200000001</c:v>
                </c:pt>
                <c:pt idx="74">
                  <c:v>233.798607</c:v>
                </c:pt>
                <c:pt idx="75">
                  <c:v>233.798655</c:v>
                </c:pt>
                <c:pt idx="76">
                  <c:v>233.79869299999999</c:v>
                </c:pt>
                <c:pt idx="77">
                  <c:v>233.79873900000001</c:v>
                </c:pt>
                <c:pt idx="78">
                  <c:v>233.798787</c:v>
                </c:pt>
                <c:pt idx="79">
                  <c:v>233.798822</c:v>
                </c:pt>
                <c:pt idx="80">
                  <c:v>233.79884799999999</c:v>
                </c:pt>
                <c:pt idx="81">
                  <c:v>233.79889900000001</c:v>
                </c:pt>
                <c:pt idx="82">
                  <c:v>233.79893200000001</c:v>
                </c:pt>
                <c:pt idx="83">
                  <c:v>233.798959</c:v>
                </c:pt>
                <c:pt idx="84">
                  <c:v>233.799002</c:v>
                </c:pt>
                <c:pt idx="85">
                  <c:v>233.79903899999999</c:v>
                </c:pt>
                <c:pt idx="86">
                  <c:v>233.79906299999999</c:v>
                </c:pt>
                <c:pt idx="87">
                  <c:v>233.79907700000001</c:v>
                </c:pt>
                <c:pt idx="88">
                  <c:v>233.79911000000001</c:v>
                </c:pt>
                <c:pt idx="89">
                  <c:v>233.799162</c:v>
                </c:pt>
                <c:pt idx="90">
                  <c:v>233.79919799999999</c:v>
                </c:pt>
              </c:numCache>
            </c:numRef>
          </c:yVal>
          <c:smooth val="1"/>
          <c:extLst>
            <c:ext xmlns:c16="http://schemas.microsoft.com/office/drawing/2014/chart" uri="{C3380CC4-5D6E-409C-BE32-E72D297353CC}">
              <c16:uniqueId val="{00000007-FACD-4FC7-8FCA-99654C7ACA9C}"/>
            </c:ext>
          </c:extLst>
        </c:ser>
        <c:ser>
          <c:idx val="8"/>
          <c:order val="8"/>
          <c:tx>
            <c:strRef>
              <c:f>'234K均匀性与稳定性处理'!$J$1</c:f>
              <c:strCache>
                <c:ptCount val="1"/>
                <c:pt idx="0">
                  <c:v>S1-9(侧壁)</c:v>
                </c:pt>
              </c:strCache>
            </c:strRef>
          </c:tx>
          <c:spPr>
            <a:ln w="19050" cap="rnd">
              <a:solidFill>
                <a:schemeClr val="accent3">
                  <a:lumMod val="60000"/>
                </a:schemeClr>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J$2:$J$428</c:f>
              <c:numCache>
                <c:formatCode>General</c:formatCode>
                <c:ptCount val="427"/>
                <c:pt idx="0">
                  <c:v>233.82171299999999</c:v>
                </c:pt>
                <c:pt idx="1">
                  <c:v>233.82176799999999</c:v>
                </c:pt>
                <c:pt idx="2">
                  <c:v>233.82182900000001</c:v>
                </c:pt>
                <c:pt idx="3">
                  <c:v>233.82188300000001</c:v>
                </c:pt>
                <c:pt idx="4">
                  <c:v>233.82195999999999</c:v>
                </c:pt>
                <c:pt idx="5">
                  <c:v>233.82203699999999</c:v>
                </c:pt>
                <c:pt idx="6">
                  <c:v>233.82212200000001</c:v>
                </c:pt>
                <c:pt idx="7">
                  <c:v>233.82220599999999</c:v>
                </c:pt>
                <c:pt idx="8">
                  <c:v>233.82230200000001</c:v>
                </c:pt>
                <c:pt idx="9">
                  <c:v>233.82239999999999</c:v>
                </c:pt>
                <c:pt idx="10">
                  <c:v>233.82249899999999</c:v>
                </c:pt>
                <c:pt idx="11">
                  <c:v>233.82259300000001</c:v>
                </c:pt>
                <c:pt idx="12">
                  <c:v>233.82268999999999</c:v>
                </c:pt>
                <c:pt idx="13">
                  <c:v>233.82278600000001</c:v>
                </c:pt>
                <c:pt idx="14">
                  <c:v>233.82289299999999</c:v>
                </c:pt>
                <c:pt idx="15">
                  <c:v>233.822981</c:v>
                </c:pt>
                <c:pt idx="16">
                  <c:v>233.823071</c:v>
                </c:pt>
                <c:pt idx="17">
                  <c:v>233.823171</c:v>
                </c:pt>
                <c:pt idx="18">
                  <c:v>233.82327000000001</c:v>
                </c:pt>
                <c:pt idx="19">
                  <c:v>233.823375</c:v>
                </c:pt>
                <c:pt idx="20">
                  <c:v>233.823476</c:v>
                </c:pt>
                <c:pt idx="21">
                  <c:v>233.82357300000001</c:v>
                </c:pt>
                <c:pt idx="22">
                  <c:v>233.823666</c:v>
                </c:pt>
                <c:pt idx="23">
                  <c:v>233.823767</c:v>
                </c:pt>
                <c:pt idx="24">
                  <c:v>233.82386700000001</c:v>
                </c:pt>
                <c:pt idx="25">
                  <c:v>233.823984</c:v>
                </c:pt>
                <c:pt idx="26">
                  <c:v>233.824096</c:v>
                </c:pt>
                <c:pt idx="27">
                  <c:v>233.82422700000001</c:v>
                </c:pt>
                <c:pt idx="28">
                  <c:v>233.82435000000001</c:v>
                </c:pt>
                <c:pt idx="29">
                  <c:v>233.82447099999999</c:v>
                </c:pt>
                <c:pt idx="30">
                  <c:v>233.82458800000001</c:v>
                </c:pt>
                <c:pt idx="31">
                  <c:v>233.82470499999999</c:v>
                </c:pt>
                <c:pt idx="32">
                  <c:v>233.824817</c:v>
                </c:pt>
                <c:pt idx="33">
                  <c:v>233.824927</c:v>
                </c:pt>
                <c:pt idx="34">
                  <c:v>233.82502299999999</c:v>
                </c:pt>
                <c:pt idx="35">
                  <c:v>233.82511600000001</c:v>
                </c:pt>
                <c:pt idx="36">
                  <c:v>233.825198</c:v>
                </c:pt>
                <c:pt idx="37">
                  <c:v>233.82528199999999</c:v>
                </c:pt>
                <c:pt idx="38">
                  <c:v>233.825368</c:v>
                </c:pt>
                <c:pt idx="39">
                  <c:v>233.82545999999999</c:v>
                </c:pt>
                <c:pt idx="40">
                  <c:v>233.825548</c:v>
                </c:pt>
                <c:pt idx="41">
                  <c:v>233.82564400000001</c:v>
                </c:pt>
                <c:pt idx="42">
                  <c:v>233.82573600000001</c:v>
                </c:pt>
                <c:pt idx="43">
                  <c:v>233.825829</c:v>
                </c:pt>
                <c:pt idx="44">
                  <c:v>233.825917</c:v>
                </c:pt>
                <c:pt idx="45">
                  <c:v>233.82601199999999</c:v>
                </c:pt>
                <c:pt idx="46">
                  <c:v>233.82611199999999</c:v>
                </c:pt>
                <c:pt idx="47">
                  <c:v>233.82620700000001</c:v>
                </c:pt>
                <c:pt idx="48">
                  <c:v>233.82631699999999</c:v>
                </c:pt>
                <c:pt idx="49">
                  <c:v>233.82640900000001</c:v>
                </c:pt>
                <c:pt idx="50">
                  <c:v>233.82649699999999</c:v>
                </c:pt>
                <c:pt idx="51">
                  <c:v>233.82659200000001</c:v>
                </c:pt>
                <c:pt idx="52">
                  <c:v>233.826685</c:v>
                </c:pt>
                <c:pt idx="53">
                  <c:v>233.82677000000001</c:v>
                </c:pt>
                <c:pt idx="54">
                  <c:v>233.82686000000001</c:v>
                </c:pt>
                <c:pt idx="55">
                  <c:v>233.826933</c:v>
                </c:pt>
                <c:pt idx="56">
                  <c:v>233.82701800000001</c:v>
                </c:pt>
                <c:pt idx="57">
                  <c:v>233.82709299999999</c:v>
                </c:pt>
                <c:pt idx="58">
                  <c:v>233.82715899999999</c:v>
                </c:pt>
                <c:pt idx="59">
                  <c:v>233.82721900000001</c:v>
                </c:pt>
                <c:pt idx="60">
                  <c:v>233.82727600000001</c:v>
                </c:pt>
                <c:pt idx="61">
                  <c:v>233.82733999999999</c:v>
                </c:pt>
                <c:pt idx="62">
                  <c:v>233.82740000000001</c:v>
                </c:pt>
                <c:pt idx="63">
                  <c:v>233.82746399999999</c:v>
                </c:pt>
                <c:pt idx="64">
                  <c:v>233.827518</c:v>
                </c:pt>
                <c:pt idx="65">
                  <c:v>233.827594</c:v>
                </c:pt>
                <c:pt idx="66">
                  <c:v>233.827664</c:v>
                </c:pt>
                <c:pt idx="67">
                  <c:v>233.82772600000001</c:v>
                </c:pt>
                <c:pt idx="68">
                  <c:v>233.827788</c:v>
                </c:pt>
                <c:pt idx="69">
                  <c:v>233.82784799999999</c:v>
                </c:pt>
                <c:pt idx="70">
                  <c:v>233.827913</c:v>
                </c:pt>
                <c:pt idx="71">
                  <c:v>233.827968</c:v>
                </c:pt>
                <c:pt idx="72">
                  <c:v>233.82802599999999</c:v>
                </c:pt>
                <c:pt idx="73">
                  <c:v>233.82808499999999</c:v>
                </c:pt>
                <c:pt idx="74">
                  <c:v>233.82813899999999</c:v>
                </c:pt>
                <c:pt idx="75">
                  <c:v>233.82819900000001</c:v>
                </c:pt>
                <c:pt idx="76">
                  <c:v>233.828259</c:v>
                </c:pt>
                <c:pt idx="77">
                  <c:v>233.82830899999999</c:v>
                </c:pt>
                <c:pt idx="78">
                  <c:v>233.82835800000001</c:v>
                </c:pt>
                <c:pt idx="79">
                  <c:v>233.828405</c:v>
                </c:pt>
                <c:pt idx="80">
                  <c:v>233.828463</c:v>
                </c:pt>
                <c:pt idx="81">
                  <c:v>233.82851700000001</c:v>
                </c:pt>
                <c:pt idx="82">
                  <c:v>233.82856699999999</c:v>
                </c:pt>
                <c:pt idx="83">
                  <c:v>233.82861299999999</c:v>
                </c:pt>
                <c:pt idx="84">
                  <c:v>233.828654</c:v>
                </c:pt>
                <c:pt idx="85">
                  <c:v>233.82870500000001</c:v>
                </c:pt>
                <c:pt idx="86">
                  <c:v>233.82875000000001</c:v>
                </c:pt>
                <c:pt idx="87">
                  <c:v>233.82879700000001</c:v>
                </c:pt>
                <c:pt idx="88">
                  <c:v>233.82885999999999</c:v>
                </c:pt>
                <c:pt idx="89">
                  <c:v>233.82892799999999</c:v>
                </c:pt>
                <c:pt idx="90">
                  <c:v>233.82899900000001</c:v>
                </c:pt>
              </c:numCache>
            </c:numRef>
          </c:yVal>
          <c:smooth val="1"/>
          <c:extLst>
            <c:ext xmlns:c16="http://schemas.microsoft.com/office/drawing/2014/chart" uri="{C3380CC4-5D6E-409C-BE32-E72D297353CC}">
              <c16:uniqueId val="{00000008-FACD-4FC7-8FCA-99654C7ACA9C}"/>
            </c:ext>
          </c:extLst>
        </c:ser>
        <c:ser>
          <c:idx val="9"/>
          <c:order val="9"/>
          <c:tx>
            <c:strRef>
              <c:f>'234K均匀性与稳定性处理'!$K$1</c:f>
              <c:strCache>
                <c:ptCount val="1"/>
                <c:pt idx="0">
                  <c:v>S1-10(侧壁)</c:v>
                </c:pt>
              </c:strCache>
            </c:strRef>
          </c:tx>
          <c:spPr>
            <a:ln w="19050" cap="rnd">
              <a:solidFill>
                <a:schemeClr val="accent4">
                  <a:lumMod val="60000"/>
                </a:schemeClr>
              </a:solidFill>
              <a:round/>
            </a:ln>
            <a:effectLst/>
          </c:spPr>
          <c:marker>
            <c:symbol val="none"/>
          </c:marker>
          <c:xVal>
            <c:numRef>
              <c:f>'234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34K均匀性与稳定性处理'!$K$2:$K$428</c:f>
              <c:numCache>
                <c:formatCode>General</c:formatCode>
                <c:ptCount val="427"/>
                <c:pt idx="0">
                  <c:v>233.826694</c:v>
                </c:pt>
                <c:pt idx="1">
                  <c:v>233.82674700000001</c:v>
                </c:pt>
                <c:pt idx="2">
                  <c:v>233.82681600000001</c:v>
                </c:pt>
                <c:pt idx="3">
                  <c:v>233.826866</c:v>
                </c:pt>
                <c:pt idx="4">
                  <c:v>233.826942</c:v>
                </c:pt>
                <c:pt idx="5">
                  <c:v>233.82701499999999</c:v>
                </c:pt>
                <c:pt idx="6">
                  <c:v>233.82709700000001</c:v>
                </c:pt>
                <c:pt idx="7">
                  <c:v>233.82718</c:v>
                </c:pt>
                <c:pt idx="8">
                  <c:v>233.82727700000001</c:v>
                </c:pt>
                <c:pt idx="9">
                  <c:v>233.827372</c:v>
                </c:pt>
                <c:pt idx="10">
                  <c:v>233.82746399999999</c:v>
                </c:pt>
                <c:pt idx="11">
                  <c:v>233.82755800000001</c:v>
                </c:pt>
                <c:pt idx="12">
                  <c:v>233.82765800000001</c:v>
                </c:pt>
                <c:pt idx="13">
                  <c:v>233.82776100000001</c:v>
                </c:pt>
                <c:pt idx="14">
                  <c:v>233.82787099999999</c:v>
                </c:pt>
                <c:pt idx="15">
                  <c:v>233.82795999999999</c:v>
                </c:pt>
                <c:pt idx="16">
                  <c:v>233.82804200000001</c:v>
                </c:pt>
                <c:pt idx="17">
                  <c:v>233.82814300000001</c:v>
                </c:pt>
                <c:pt idx="18">
                  <c:v>233.828236</c:v>
                </c:pt>
                <c:pt idx="19">
                  <c:v>233.82834</c:v>
                </c:pt>
                <c:pt idx="20">
                  <c:v>233.82843500000001</c:v>
                </c:pt>
                <c:pt idx="21">
                  <c:v>233.828532</c:v>
                </c:pt>
                <c:pt idx="22">
                  <c:v>233.82861800000001</c:v>
                </c:pt>
                <c:pt idx="23">
                  <c:v>233.82871700000001</c:v>
                </c:pt>
                <c:pt idx="24">
                  <c:v>233.82881599999999</c:v>
                </c:pt>
                <c:pt idx="25">
                  <c:v>233.828937</c:v>
                </c:pt>
                <c:pt idx="26">
                  <c:v>233.82905099999999</c:v>
                </c:pt>
                <c:pt idx="27">
                  <c:v>233.82918000000001</c:v>
                </c:pt>
                <c:pt idx="28">
                  <c:v>233.82929999999999</c:v>
                </c:pt>
                <c:pt idx="29">
                  <c:v>233.82941500000001</c:v>
                </c:pt>
                <c:pt idx="30">
                  <c:v>233.82953499999999</c:v>
                </c:pt>
                <c:pt idx="31">
                  <c:v>233.82964899999999</c:v>
                </c:pt>
                <c:pt idx="32">
                  <c:v>233.829757</c:v>
                </c:pt>
                <c:pt idx="33">
                  <c:v>233.82986199999999</c:v>
                </c:pt>
                <c:pt idx="34">
                  <c:v>233.82995500000001</c:v>
                </c:pt>
                <c:pt idx="35">
                  <c:v>233.83004800000001</c:v>
                </c:pt>
                <c:pt idx="36">
                  <c:v>233.830128</c:v>
                </c:pt>
                <c:pt idx="37">
                  <c:v>233.83021199999999</c:v>
                </c:pt>
                <c:pt idx="38">
                  <c:v>233.83030199999999</c:v>
                </c:pt>
                <c:pt idx="39">
                  <c:v>233.83039600000001</c:v>
                </c:pt>
                <c:pt idx="40">
                  <c:v>233.83049099999999</c:v>
                </c:pt>
                <c:pt idx="41">
                  <c:v>233.83058700000001</c:v>
                </c:pt>
                <c:pt idx="42">
                  <c:v>233.83067299999999</c:v>
                </c:pt>
                <c:pt idx="43">
                  <c:v>233.83076199999999</c:v>
                </c:pt>
                <c:pt idx="44">
                  <c:v>233.830851</c:v>
                </c:pt>
                <c:pt idx="45">
                  <c:v>233.830949</c:v>
                </c:pt>
                <c:pt idx="46">
                  <c:v>233.83104900000001</c:v>
                </c:pt>
                <c:pt idx="47">
                  <c:v>233.831141</c:v>
                </c:pt>
                <c:pt idx="48">
                  <c:v>233.83124699999999</c:v>
                </c:pt>
                <c:pt idx="49">
                  <c:v>233.83133599999999</c:v>
                </c:pt>
                <c:pt idx="50">
                  <c:v>233.831422</c:v>
                </c:pt>
                <c:pt idx="51">
                  <c:v>233.831524</c:v>
                </c:pt>
                <c:pt idx="52">
                  <c:v>233.83161799999999</c:v>
                </c:pt>
                <c:pt idx="53">
                  <c:v>233.83170699999999</c:v>
                </c:pt>
                <c:pt idx="54">
                  <c:v>233.831795</c:v>
                </c:pt>
                <c:pt idx="55">
                  <c:v>233.83186599999999</c:v>
                </c:pt>
                <c:pt idx="56">
                  <c:v>233.83194599999999</c:v>
                </c:pt>
                <c:pt idx="57">
                  <c:v>233.83202900000001</c:v>
                </c:pt>
                <c:pt idx="58">
                  <c:v>233.83209199999999</c:v>
                </c:pt>
                <c:pt idx="59">
                  <c:v>233.83215300000001</c:v>
                </c:pt>
                <c:pt idx="60">
                  <c:v>233.83220900000001</c:v>
                </c:pt>
                <c:pt idx="61">
                  <c:v>233.83227500000001</c:v>
                </c:pt>
                <c:pt idx="62">
                  <c:v>233.83232599999999</c:v>
                </c:pt>
                <c:pt idx="63">
                  <c:v>233.832391</c:v>
                </c:pt>
                <c:pt idx="64">
                  <c:v>233.83244400000001</c:v>
                </c:pt>
                <c:pt idx="65">
                  <c:v>233.83252200000001</c:v>
                </c:pt>
                <c:pt idx="66">
                  <c:v>233.832595</c:v>
                </c:pt>
                <c:pt idx="67">
                  <c:v>233.83265399999999</c:v>
                </c:pt>
                <c:pt idx="68">
                  <c:v>233.83271300000001</c:v>
                </c:pt>
                <c:pt idx="69">
                  <c:v>233.83276799999999</c:v>
                </c:pt>
                <c:pt idx="70">
                  <c:v>233.832832</c:v>
                </c:pt>
                <c:pt idx="71">
                  <c:v>233.83288400000001</c:v>
                </c:pt>
                <c:pt idx="72">
                  <c:v>233.83294799999999</c:v>
                </c:pt>
                <c:pt idx="73">
                  <c:v>233.83300600000001</c:v>
                </c:pt>
                <c:pt idx="74">
                  <c:v>233.83306099999999</c:v>
                </c:pt>
                <c:pt idx="75">
                  <c:v>233.83312000000001</c:v>
                </c:pt>
                <c:pt idx="76">
                  <c:v>233.83318399999999</c:v>
                </c:pt>
                <c:pt idx="77">
                  <c:v>233.83323799999999</c:v>
                </c:pt>
                <c:pt idx="78">
                  <c:v>233.83329599999999</c:v>
                </c:pt>
                <c:pt idx="79">
                  <c:v>233.833349</c:v>
                </c:pt>
                <c:pt idx="80">
                  <c:v>233.83340899999999</c:v>
                </c:pt>
                <c:pt idx="81">
                  <c:v>233.83345499999999</c:v>
                </c:pt>
                <c:pt idx="82">
                  <c:v>233.83351400000001</c:v>
                </c:pt>
                <c:pt idx="83">
                  <c:v>233.83356000000001</c:v>
                </c:pt>
                <c:pt idx="84">
                  <c:v>233.833597</c:v>
                </c:pt>
                <c:pt idx="85">
                  <c:v>233.83364700000001</c:v>
                </c:pt>
                <c:pt idx="86">
                  <c:v>233.83368999999999</c:v>
                </c:pt>
                <c:pt idx="87">
                  <c:v>233.833733</c:v>
                </c:pt>
                <c:pt idx="88">
                  <c:v>233.83379500000001</c:v>
                </c:pt>
                <c:pt idx="89">
                  <c:v>233.833868</c:v>
                </c:pt>
                <c:pt idx="90">
                  <c:v>233.83394100000001</c:v>
                </c:pt>
              </c:numCache>
            </c:numRef>
          </c:yVal>
          <c:smooth val="1"/>
          <c:extLst>
            <c:ext xmlns:c16="http://schemas.microsoft.com/office/drawing/2014/chart" uri="{C3380CC4-5D6E-409C-BE32-E72D297353CC}">
              <c16:uniqueId val="{00000009-FACD-4FC7-8FCA-99654C7ACA9C}"/>
            </c:ext>
          </c:extLst>
        </c:ser>
        <c:dLbls>
          <c:showLegendKey val="0"/>
          <c:showVal val="0"/>
          <c:showCatName val="0"/>
          <c:showSerName val="0"/>
          <c:showPercent val="0"/>
          <c:showBubbleSize val="0"/>
        </c:dLbls>
        <c:axId val="758774079"/>
        <c:axId val="758774559"/>
      </c:scatterChart>
      <c:valAx>
        <c:axId val="758774079"/>
        <c:scaling>
          <c:orientation val="minMax"/>
          <c:max val="18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dirty="0"/>
                  <a:t>Time</a:t>
                </a:r>
                <a:r>
                  <a:rPr lang="zh-CN" dirty="0"/>
                  <a:t>（</a:t>
                </a:r>
                <a:r>
                  <a:rPr lang="en-US" dirty="0"/>
                  <a:t>s</a:t>
                </a:r>
                <a:r>
                  <a:rPr lang="zh-CN" dirty="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758774559"/>
        <c:crosses val="autoZero"/>
        <c:crossBetween val="midCat"/>
      </c:valAx>
      <c:valAx>
        <c:axId val="75877455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dirty="0"/>
                  <a:t>Temperature</a:t>
                </a:r>
                <a:r>
                  <a:rPr lang="zh-CN" dirty="0"/>
                  <a:t>（</a:t>
                </a:r>
                <a:r>
                  <a:rPr lang="en-US" dirty="0"/>
                  <a:t>K</a:t>
                </a:r>
                <a:r>
                  <a:rPr lang="zh-CN" dirty="0"/>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758774079"/>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solidFill>
            <a:schemeClr val="tx1"/>
          </a:solidFill>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288K均匀性与稳定性处理'!$B$1</c:f>
              <c:strCache>
                <c:ptCount val="1"/>
                <c:pt idx="0">
                  <c:v>S1-1(底部)</c:v>
                </c:pt>
              </c:strCache>
            </c:strRef>
          </c:tx>
          <c:spPr>
            <a:ln w="19050" cap="rnd">
              <a:solidFill>
                <a:schemeClr val="accent1"/>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B$2:$B$428</c:f>
              <c:numCache>
                <c:formatCode>General</c:formatCode>
                <c:ptCount val="427"/>
                <c:pt idx="0">
                  <c:v>288.00302099999999</c:v>
                </c:pt>
                <c:pt idx="1">
                  <c:v>288.00305200000003</c:v>
                </c:pt>
                <c:pt idx="2">
                  <c:v>288.003083</c:v>
                </c:pt>
                <c:pt idx="3">
                  <c:v>288.00310999999999</c:v>
                </c:pt>
                <c:pt idx="4">
                  <c:v>288.00312600000001</c:v>
                </c:pt>
                <c:pt idx="5">
                  <c:v>288.00314400000002</c:v>
                </c:pt>
                <c:pt idx="6">
                  <c:v>288.00315899999998</c:v>
                </c:pt>
                <c:pt idx="7">
                  <c:v>288.00317100000001</c:v>
                </c:pt>
                <c:pt idx="8">
                  <c:v>288.00317799999999</c:v>
                </c:pt>
                <c:pt idx="9">
                  <c:v>288.00318099999998</c:v>
                </c:pt>
                <c:pt idx="10">
                  <c:v>288.00318600000003</c:v>
                </c:pt>
                <c:pt idx="11">
                  <c:v>288.00318700000003</c:v>
                </c:pt>
                <c:pt idx="12">
                  <c:v>288.00318199999998</c:v>
                </c:pt>
                <c:pt idx="13">
                  <c:v>288.003173</c:v>
                </c:pt>
                <c:pt idx="14">
                  <c:v>288.00315599999999</c:v>
                </c:pt>
                <c:pt idx="15">
                  <c:v>288.00314800000001</c:v>
                </c:pt>
                <c:pt idx="16">
                  <c:v>288.00313299999999</c:v>
                </c:pt>
                <c:pt idx="17">
                  <c:v>288.00311799999997</c:v>
                </c:pt>
                <c:pt idx="18">
                  <c:v>288.00310300000001</c:v>
                </c:pt>
                <c:pt idx="19">
                  <c:v>288.00309600000003</c:v>
                </c:pt>
                <c:pt idx="20">
                  <c:v>288.00309499999997</c:v>
                </c:pt>
                <c:pt idx="21">
                  <c:v>288.00308899999999</c:v>
                </c:pt>
                <c:pt idx="22">
                  <c:v>288.00308899999999</c:v>
                </c:pt>
                <c:pt idx="23">
                  <c:v>288.00310000000002</c:v>
                </c:pt>
                <c:pt idx="24">
                  <c:v>288.00311900000003</c:v>
                </c:pt>
                <c:pt idx="25">
                  <c:v>288.00314100000003</c:v>
                </c:pt>
                <c:pt idx="26">
                  <c:v>288.00316500000002</c:v>
                </c:pt>
                <c:pt idx="27">
                  <c:v>288.00319200000001</c:v>
                </c:pt>
                <c:pt idx="28">
                  <c:v>288.00322</c:v>
                </c:pt>
                <c:pt idx="29">
                  <c:v>288.00325400000003</c:v>
                </c:pt>
                <c:pt idx="30">
                  <c:v>288.00329299999999</c:v>
                </c:pt>
                <c:pt idx="31">
                  <c:v>288.00333699999999</c:v>
                </c:pt>
                <c:pt idx="32">
                  <c:v>288.00338099999999</c:v>
                </c:pt>
                <c:pt idx="33">
                  <c:v>288.00342799999999</c:v>
                </c:pt>
                <c:pt idx="34">
                  <c:v>288.00347499999998</c:v>
                </c:pt>
                <c:pt idx="35">
                  <c:v>288.00351899999998</c:v>
                </c:pt>
                <c:pt idx="36">
                  <c:v>288.00356299999999</c:v>
                </c:pt>
                <c:pt idx="37">
                  <c:v>288.003603</c:v>
                </c:pt>
                <c:pt idx="38">
                  <c:v>288.00364300000001</c:v>
                </c:pt>
                <c:pt idx="39">
                  <c:v>288.00367999999997</c:v>
                </c:pt>
                <c:pt idx="40">
                  <c:v>288.00370500000002</c:v>
                </c:pt>
                <c:pt idx="41">
                  <c:v>288.00372299999998</c:v>
                </c:pt>
                <c:pt idx="42">
                  <c:v>288.00374199999999</c:v>
                </c:pt>
                <c:pt idx="43">
                  <c:v>288.00375500000001</c:v>
                </c:pt>
                <c:pt idx="44">
                  <c:v>288.00376399999999</c:v>
                </c:pt>
                <c:pt idx="45">
                  <c:v>288.00376699999998</c:v>
                </c:pt>
                <c:pt idx="46">
                  <c:v>288.00376899999998</c:v>
                </c:pt>
                <c:pt idx="47">
                  <c:v>288.00376699999998</c:v>
                </c:pt>
                <c:pt idx="48">
                  <c:v>288.00376599999998</c:v>
                </c:pt>
                <c:pt idx="49">
                  <c:v>288.003761</c:v>
                </c:pt>
                <c:pt idx="50">
                  <c:v>288.00375500000001</c:v>
                </c:pt>
                <c:pt idx="51">
                  <c:v>288.003758</c:v>
                </c:pt>
                <c:pt idx="52">
                  <c:v>288.003761</c:v>
                </c:pt>
                <c:pt idx="53">
                  <c:v>288.00376499999999</c:v>
                </c:pt>
                <c:pt idx="54">
                  <c:v>288.00376799999998</c:v>
                </c:pt>
                <c:pt idx="55">
                  <c:v>288.00376699999998</c:v>
                </c:pt>
                <c:pt idx="56">
                  <c:v>288.00377300000002</c:v>
                </c:pt>
                <c:pt idx="57">
                  <c:v>288.00377500000002</c:v>
                </c:pt>
                <c:pt idx="58">
                  <c:v>288.003782</c:v>
                </c:pt>
                <c:pt idx="59">
                  <c:v>288.00378799999999</c:v>
                </c:pt>
                <c:pt idx="60">
                  <c:v>288.00380200000001</c:v>
                </c:pt>
                <c:pt idx="61">
                  <c:v>288.00381299999998</c:v>
                </c:pt>
                <c:pt idx="62">
                  <c:v>288.00382999999999</c:v>
                </c:pt>
                <c:pt idx="63">
                  <c:v>288.00384500000001</c:v>
                </c:pt>
                <c:pt idx="64">
                  <c:v>288.00386800000001</c:v>
                </c:pt>
                <c:pt idx="65">
                  <c:v>288.00389000000001</c:v>
                </c:pt>
                <c:pt idx="66">
                  <c:v>288.00390700000003</c:v>
                </c:pt>
                <c:pt idx="67">
                  <c:v>288.00392599999998</c:v>
                </c:pt>
                <c:pt idx="68">
                  <c:v>288.00394399999999</c:v>
                </c:pt>
                <c:pt idx="69">
                  <c:v>288.00395500000002</c:v>
                </c:pt>
                <c:pt idx="70">
                  <c:v>288.003964</c:v>
                </c:pt>
                <c:pt idx="71">
                  <c:v>288.00396699999999</c:v>
                </c:pt>
                <c:pt idx="72">
                  <c:v>288.003964</c:v>
                </c:pt>
                <c:pt idx="73">
                  <c:v>288.00395800000001</c:v>
                </c:pt>
                <c:pt idx="74">
                  <c:v>288.00395200000003</c:v>
                </c:pt>
                <c:pt idx="75">
                  <c:v>288.003939</c:v>
                </c:pt>
                <c:pt idx="76">
                  <c:v>288.00392099999999</c:v>
                </c:pt>
                <c:pt idx="77">
                  <c:v>288.003895</c:v>
                </c:pt>
                <c:pt idx="78">
                  <c:v>288.00385799999998</c:v>
                </c:pt>
                <c:pt idx="79">
                  <c:v>288.00381900000002</c:v>
                </c:pt>
                <c:pt idx="80">
                  <c:v>288.00376899999998</c:v>
                </c:pt>
                <c:pt idx="81">
                  <c:v>288.00370500000002</c:v>
                </c:pt>
                <c:pt idx="82">
                  <c:v>288.00363800000002</c:v>
                </c:pt>
                <c:pt idx="83">
                  <c:v>288.00356499999998</c:v>
                </c:pt>
                <c:pt idx="84">
                  <c:v>288.00349299999999</c:v>
                </c:pt>
                <c:pt idx="85">
                  <c:v>288.003422</c:v>
                </c:pt>
                <c:pt idx="86">
                  <c:v>288.00335200000001</c:v>
                </c:pt>
                <c:pt idx="87">
                  <c:v>288.003287</c:v>
                </c:pt>
                <c:pt idx="88">
                  <c:v>288.00322499999999</c:v>
                </c:pt>
                <c:pt idx="89">
                  <c:v>288.00317100000001</c:v>
                </c:pt>
                <c:pt idx="90">
                  <c:v>288.00311399999998</c:v>
                </c:pt>
              </c:numCache>
            </c:numRef>
          </c:yVal>
          <c:smooth val="1"/>
          <c:extLst>
            <c:ext xmlns:c16="http://schemas.microsoft.com/office/drawing/2014/chart" uri="{C3380CC4-5D6E-409C-BE32-E72D297353CC}">
              <c16:uniqueId val="{00000000-5A83-42AF-AF36-3362F6645EB9}"/>
            </c:ext>
          </c:extLst>
        </c:ser>
        <c:ser>
          <c:idx val="1"/>
          <c:order val="1"/>
          <c:tx>
            <c:strRef>
              <c:f>'288K均匀性与稳定性处理'!$C$1</c:f>
              <c:strCache>
                <c:ptCount val="1"/>
                <c:pt idx="0">
                  <c:v>S1-2(底部)</c:v>
                </c:pt>
              </c:strCache>
            </c:strRef>
          </c:tx>
          <c:spPr>
            <a:ln w="19050" cap="rnd">
              <a:solidFill>
                <a:schemeClr val="accent2"/>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C$2:$C$428</c:f>
              <c:numCache>
                <c:formatCode>General</c:formatCode>
                <c:ptCount val="427"/>
                <c:pt idx="0">
                  <c:v>288.005424</c:v>
                </c:pt>
                <c:pt idx="1">
                  <c:v>288.00545599999998</c:v>
                </c:pt>
                <c:pt idx="2">
                  <c:v>288.00548700000002</c:v>
                </c:pt>
                <c:pt idx="3">
                  <c:v>288.005517</c:v>
                </c:pt>
                <c:pt idx="4">
                  <c:v>288.005538</c:v>
                </c:pt>
                <c:pt idx="5">
                  <c:v>288.00555500000002</c:v>
                </c:pt>
                <c:pt idx="6">
                  <c:v>288.00557199999997</c:v>
                </c:pt>
                <c:pt idx="7">
                  <c:v>288.005582</c:v>
                </c:pt>
                <c:pt idx="8">
                  <c:v>288.00558999999998</c:v>
                </c:pt>
                <c:pt idx="9">
                  <c:v>288.00559399999997</c:v>
                </c:pt>
                <c:pt idx="10">
                  <c:v>288.00559399999997</c:v>
                </c:pt>
                <c:pt idx="11">
                  <c:v>288.00559399999997</c:v>
                </c:pt>
                <c:pt idx="12">
                  <c:v>288.00558899999999</c:v>
                </c:pt>
                <c:pt idx="13">
                  <c:v>288.00557700000002</c:v>
                </c:pt>
                <c:pt idx="14">
                  <c:v>288.00556899999998</c:v>
                </c:pt>
                <c:pt idx="15">
                  <c:v>288.00555200000002</c:v>
                </c:pt>
                <c:pt idx="16">
                  <c:v>288.005537</c:v>
                </c:pt>
                <c:pt idx="17">
                  <c:v>288.00552199999998</c:v>
                </c:pt>
                <c:pt idx="18">
                  <c:v>288.00551100000001</c:v>
                </c:pt>
                <c:pt idx="19">
                  <c:v>288.00550399999997</c:v>
                </c:pt>
                <c:pt idx="20">
                  <c:v>288.00550399999997</c:v>
                </c:pt>
                <c:pt idx="21">
                  <c:v>288.00550399999997</c:v>
                </c:pt>
                <c:pt idx="22">
                  <c:v>288.00550700000002</c:v>
                </c:pt>
                <c:pt idx="23">
                  <c:v>288.005515</c:v>
                </c:pt>
                <c:pt idx="24">
                  <c:v>288.00553400000001</c:v>
                </c:pt>
                <c:pt idx="25">
                  <c:v>288.00555400000002</c:v>
                </c:pt>
                <c:pt idx="26">
                  <c:v>288.00557800000001</c:v>
                </c:pt>
                <c:pt idx="27">
                  <c:v>288.00560100000001</c:v>
                </c:pt>
                <c:pt idx="28">
                  <c:v>288.005628</c:v>
                </c:pt>
                <c:pt idx="29">
                  <c:v>288.00565899999998</c:v>
                </c:pt>
                <c:pt idx="30">
                  <c:v>288.005695</c:v>
                </c:pt>
                <c:pt idx="31">
                  <c:v>288.00573800000001</c:v>
                </c:pt>
                <c:pt idx="32">
                  <c:v>288.00578300000001</c:v>
                </c:pt>
                <c:pt idx="33">
                  <c:v>288.00582700000001</c:v>
                </c:pt>
                <c:pt idx="34">
                  <c:v>288.00587200000001</c:v>
                </c:pt>
                <c:pt idx="35">
                  <c:v>288.00591800000001</c:v>
                </c:pt>
                <c:pt idx="36">
                  <c:v>288.00595399999997</c:v>
                </c:pt>
                <c:pt idx="37">
                  <c:v>288.00599599999998</c:v>
                </c:pt>
                <c:pt idx="38">
                  <c:v>288.006035</c:v>
                </c:pt>
                <c:pt idx="39">
                  <c:v>288.00607000000002</c:v>
                </c:pt>
                <c:pt idx="40">
                  <c:v>288.006101</c:v>
                </c:pt>
                <c:pt idx="41">
                  <c:v>288.00612100000001</c:v>
                </c:pt>
                <c:pt idx="42">
                  <c:v>288.00613700000002</c:v>
                </c:pt>
                <c:pt idx="43">
                  <c:v>288.006148</c:v>
                </c:pt>
                <c:pt idx="44">
                  <c:v>288.00615599999998</c:v>
                </c:pt>
                <c:pt idx="45">
                  <c:v>288.00616300000002</c:v>
                </c:pt>
                <c:pt idx="46">
                  <c:v>288.00616400000001</c:v>
                </c:pt>
                <c:pt idx="47">
                  <c:v>288.00616400000001</c:v>
                </c:pt>
                <c:pt idx="48">
                  <c:v>288.00616100000002</c:v>
                </c:pt>
                <c:pt idx="49">
                  <c:v>288.00615699999997</c:v>
                </c:pt>
                <c:pt idx="50">
                  <c:v>288.00614999999999</c:v>
                </c:pt>
                <c:pt idx="51">
                  <c:v>288.006147</c:v>
                </c:pt>
                <c:pt idx="52">
                  <c:v>288.00614899999999</c:v>
                </c:pt>
                <c:pt idx="53">
                  <c:v>288.00615199999999</c:v>
                </c:pt>
                <c:pt idx="54">
                  <c:v>288.00615499999998</c:v>
                </c:pt>
                <c:pt idx="55">
                  <c:v>288.00615299999998</c:v>
                </c:pt>
                <c:pt idx="56">
                  <c:v>288.00615900000003</c:v>
                </c:pt>
                <c:pt idx="57">
                  <c:v>288.00616500000001</c:v>
                </c:pt>
                <c:pt idx="58">
                  <c:v>288.00617199999999</c:v>
                </c:pt>
                <c:pt idx="59">
                  <c:v>288.00617699999998</c:v>
                </c:pt>
                <c:pt idx="60">
                  <c:v>288.00618900000001</c:v>
                </c:pt>
                <c:pt idx="61">
                  <c:v>288.00620099999998</c:v>
                </c:pt>
                <c:pt idx="62">
                  <c:v>288.00621799999999</c:v>
                </c:pt>
                <c:pt idx="63">
                  <c:v>288.006236</c:v>
                </c:pt>
                <c:pt idx="64">
                  <c:v>288.006258</c:v>
                </c:pt>
                <c:pt idx="65">
                  <c:v>288.006282</c:v>
                </c:pt>
                <c:pt idx="66">
                  <c:v>288.00630799999999</c:v>
                </c:pt>
                <c:pt idx="67">
                  <c:v>288.00632899999999</c:v>
                </c:pt>
                <c:pt idx="68">
                  <c:v>288.006349</c:v>
                </c:pt>
                <c:pt idx="69">
                  <c:v>288.00636200000002</c:v>
                </c:pt>
                <c:pt idx="70">
                  <c:v>288.00636800000001</c:v>
                </c:pt>
                <c:pt idx="71">
                  <c:v>288.006372</c:v>
                </c:pt>
                <c:pt idx="72">
                  <c:v>288.00636700000001</c:v>
                </c:pt>
                <c:pt idx="73">
                  <c:v>288.00636300000002</c:v>
                </c:pt>
                <c:pt idx="74">
                  <c:v>288.00635699999998</c:v>
                </c:pt>
                <c:pt idx="75">
                  <c:v>288.00634600000001</c:v>
                </c:pt>
                <c:pt idx="76">
                  <c:v>288.006328</c:v>
                </c:pt>
                <c:pt idx="77">
                  <c:v>288.00630000000001</c:v>
                </c:pt>
                <c:pt idx="78">
                  <c:v>288.00626299999999</c:v>
                </c:pt>
                <c:pt idx="79">
                  <c:v>288.00622099999998</c:v>
                </c:pt>
                <c:pt idx="80">
                  <c:v>288.00617</c:v>
                </c:pt>
                <c:pt idx="81">
                  <c:v>288.00611199999997</c:v>
                </c:pt>
                <c:pt idx="82">
                  <c:v>288.00604700000002</c:v>
                </c:pt>
                <c:pt idx="83">
                  <c:v>288.00597699999997</c:v>
                </c:pt>
                <c:pt idx="84">
                  <c:v>288.00590199999999</c:v>
                </c:pt>
                <c:pt idx="85">
                  <c:v>288.005832</c:v>
                </c:pt>
                <c:pt idx="86">
                  <c:v>288.00575500000002</c:v>
                </c:pt>
                <c:pt idx="87">
                  <c:v>288.00569300000001</c:v>
                </c:pt>
                <c:pt idx="88">
                  <c:v>288.00563299999999</c:v>
                </c:pt>
                <c:pt idx="89">
                  <c:v>288.00557600000002</c:v>
                </c:pt>
                <c:pt idx="90">
                  <c:v>288.00552099999999</c:v>
                </c:pt>
              </c:numCache>
            </c:numRef>
          </c:yVal>
          <c:smooth val="1"/>
          <c:extLst>
            <c:ext xmlns:c16="http://schemas.microsoft.com/office/drawing/2014/chart" uri="{C3380CC4-5D6E-409C-BE32-E72D297353CC}">
              <c16:uniqueId val="{00000001-5A83-42AF-AF36-3362F6645EB9}"/>
            </c:ext>
          </c:extLst>
        </c:ser>
        <c:ser>
          <c:idx val="2"/>
          <c:order val="2"/>
          <c:tx>
            <c:strRef>
              <c:f>'288K均匀性与稳定性处理'!$D$1</c:f>
              <c:strCache>
                <c:ptCount val="1"/>
                <c:pt idx="0">
                  <c:v>S1-3(底部)</c:v>
                </c:pt>
              </c:strCache>
            </c:strRef>
          </c:tx>
          <c:spPr>
            <a:ln w="19050" cap="rnd">
              <a:solidFill>
                <a:schemeClr val="accent3"/>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D$2:$D$428</c:f>
              <c:numCache>
                <c:formatCode>General</c:formatCode>
                <c:ptCount val="427"/>
                <c:pt idx="0">
                  <c:v>288.00345800000002</c:v>
                </c:pt>
                <c:pt idx="1">
                  <c:v>288.00349599999998</c:v>
                </c:pt>
                <c:pt idx="2">
                  <c:v>288.00352800000002</c:v>
                </c:pt>
                <c:pt idx="3">
                  <c:v>288.00356099999999</c:v>
                </c:pt>
                <c:pt idx="4">
                  <c:v>288.00359099999997</c:v>
                </c:pt>
                <c:pt idx="5">
                  <c:v>288.00362000000001</c:v>
                </c:pt>
                <c:pt idx="6">
                  <c:v>288.00364400000001</c:v>
                </c:pt>
                <c:pt idx="7">
                  <c:v>288.00366200000002</c:v>
                </c:pt>
                <c:pt idx="8">
                  <c:v>288.00367499999999</c:v>
                </c:pt>
                <c:pt idx="9">
                  <c:v>288.00368700000001</c:v>
                </c:pt>
                <c:pt idx="10">
                  <c:v>288.00369799999999</c:v>
                </c:pt>
                <c:pt idx="11">
                  <c:v>288.00370500000002</c:v>
                </c:pt>
                <c:pt idx="12">
                  <c:v>288.00371200000001</c:v>
                </c:pt>
                <c:pt idx="13">
                  <c:v>288.00370900000001</c:v>
                </c:pt>
                <c:pt idx="14">
                  <c:v>288.00370700000002</c:v>
                </c:pt>
                <c:pt idx="15">
                  <c:v>288.00370099999998</c:v>
                </c:pt>
                <c:pt idx="16">
                  <c:v>288.003693</c:v>
                </c:pt>
                <c:pt idx="17">
                  <c:v>288.00367999999997</c:v>
                </c:pt>
                <c:pt idx="18">
                  <c:v>288.00366700000001</c:v>
                </c:pt>
                <c:pt idx="19">
                  <c:v>288.00365799999997</c:v>
                </c:pt>
                <c:pt idx="20">
                  <c:v>288.00364500000001</c:v>
                </c:pt>
                <c:pt idx="21">
                  <c:v>288.00364200000001</c:v>
                </c:pt>
                <c:pt idx="22">
                  <c:v>288.00364000000002</c:v>
                </c:pt>
                <c:pt idx="23">
                  <c:v>288.00363800000002</c:v>
                </c:pt>
                <c:pt idx="24">
                  <c:v>288.00364100000002</c:v>
                </c:pt>
                <c:pt idx="25">
                  <c:v>288.00365199999999</c:v>
                </c:pt>
                <c:pt idx="26">
                  <c:v>288.00367299999999</c:v>
                </c:pt>
                <c:pt idx="27">
                  <c:v>288.003692</c:v>
                </c:pt>
                <c:pt idx="28">
                  <c:v>288.00371100000001</c:v>
                </c:pt>
                <c:pt idx="29">
                  <c:v>288.00373500000001</c:v>
                </c:pt>
                <c:pt idx="30">
                  <c:v>288.00376399999999</c:v>
                </c:pt>
                <c:pt idx="31">
                  <c:v>288.00380000000001</c:v>
                </c:pt>
                <c:pt idx="32">
                  <c:v>288.00384000000003</c:v>
                </c:pt>
                <c:pt idx="33">
                  <c:v>288.00387999999998</c:v>
                </c:pt>
                <c:pt idx="34">
                  <c:v>288.00392299999999</c:v>
                </c:pt>
                <c:pt idx="35">
                  <c:v>288.003962</c:v>
                </c:pt>
                <c:pt idx="36">
                  <c:v>288.004006</c:v>
                </c:pt>
                <c:pt idx="37">
                  <c:v>288.00404700000001</c:v>
                </c:pt>
                <c:pt idx="38">
                  <c:v>288.00408900000002</c:v>
                </c:pt>
                <c:pt idx="39">
                  <c:v>288.00412799999998</c:v>
                </c:pt>
                <c:pt idx="40">
                  <c:v>288.004164</c:v>
                </c:pt>
                <c:pt idx="41">
                  <c:v>288.00419299999999</c:v>
                </c:pt>
                <c:pt idx="42">
                  <c:v>288.00421899999998</c:v>
                </c:pt>
                <c:pt idx="43">
                  <c:v>288.00424099999998</c:v>
                </c:pt>
                <c:pt idx="44">
                  <c:v>288.004256</c:v>
                </c:pt>
                <c:pt idx="45">
                  <c:v>288.00426800000002</c:v>
                </c:pt>
                <c:pt idx="46">
                  <c:v>288.00427200000001</c:v>
                </c:pt>
                <c:pt idx="47">
                  <c:v>288.004276</c:v>
                </c:pt>
                <c:pt idx="48">
                  <c:v>288.004279</c:v>
                </c:pt>
                <c:pt idx="49">
                  <c:v>288.00428099999999</c:v>
                </c:pt>
                <c:pt idx="50">
                  <c:v>288.00428299999999</c:v>
                </c:pt>
                <c:pt idx="51">
                  <c:v>288.00427400000001</c:v>
                </c:pt>
                <c:pt idx="52">
                  <c:v>288.00427500000001</c:v>
                </c:pt>
                <c:pt idx="53">
                  <c:v>288.004279</c:v>
                </c:pt>
                <c:pt idx="54">
                  <c:v>288.00428299999999</c:v>
                </c:pt>
                <c:pt idx="55">
                  <c:v>288.00428699999998</c:v>
                </c:pt>
                <c:pt idx="56">
                  <c:v>288.00428499999998</c:v>
                </c:pt>
                <c:pt idx="57">
                  <c:v>288.00428900000003</c:v>
                </c:pt>
                <c:pt idx="58">
                  <c:v>288.00429800000001</c:v>
                </c:pt>
                <c:pt idx="59">
                  <c:v>288.00430499999999</c:v>
                </c:pt>
                <c:pt idx="60">
                  <c:v>288.00430999999998</c:v>
                </c:pt>
                <c:pt idx="61">
                  <c:v>288.004321</c:v>
                </c:pt>
                <c:pt idx="62">
                  <c:v>288.00433700000002</c:v>
                </c:pt>
                <c:pt idx="63">
                  <c:v>288.00435199999998</c:v>
                </c:pt>
                <c:pt idx="64">
                  <c:v>288.00437099999999</c:v>
                </c:pt>
                <c:pt idx="65">
                  <c:v>288.00439399999999</c:v>
                </c:pt>
                <c:pt idx="66">
                  <c:v>288.00441699999999</c:v>
                </c:pt>
                <c:pt idx="67">
                  <c:v>288.00443999999999</c:v>
                </c:pt>
                <c:pt idx="68">
                  <c:v>288.00445999999999</c:v>
                </c:pt>
                <c:pt idx="69">
                  <c:v>288.004479</c:v>
                </c:pt>
                <c:pt idx="70">
                  <c:v>288.00449400000002</c:v>
                </c:pt>
                <c:pt idx="71">
                  <c:v>288.004504</c:v>
                </c:pt>
                <c:pt idx="72">
                  <c:v>288.00451299999997</c:v>
                </c:pt>
                <c:pt idx="73">
                  <c:v>288.00451500000003</c:v>
                </c:pt>
                <c:pt idx="74">
                  <c:v>288.00451399999997</c:v>
                </c:pt>
                <c:pt idx="75">
                  <c:v>288.00451099999998</c:v>
                </c:pt>
                <c:pt idx="76">
                  <c:v>288.00450499999999</c:v>
                </c:pt>
                <c:pt idx="77">
                  <c:v>288.00449200000003</c:v>
                </c:pt>
                <c:pt idx="78">
                  <c:v>288.00447000000003</c:v>
                </c:pt>
                <c:pt idx="79">
                  <c:v>288.00444199999998</c:v>
                </c:pt>
                <c:pt idx="80">
                  <c:v>288.00440500000002</c:v>
                </c:pt>
                <c:pt idx="81">
                  <c:v>288.00436200000001</c:v>
                </c:pt>
                <c:pt idx="82">
                  <c:v>288.00430599999999</c:v>
                </c:pt>
                <c:pt idx="83">
                  <c:v>288.00424600000002</c:v>
                </c:pt>
                <c:pt idx="84">
                  <c:v>288.00418000000002</c:v>
                </c:pt>
                <c:pt idx="85">
                  <c:v>288.00411300000002</c:v>
                </c:pt>
                <c:pt idx="86">
                  <c:v>288.00404600000002</c:v>
                </c:pt>
                <c:pt idx="87">
                  <c:v>288.00397800000002</c:v>
                </c:pt>
                <c:pt idx="88">
                  <c:v>288.00391100000002</c:v>
                </c:pt>
                <c:pt idx="89">
                  <c:v>288.003848</c:v>
                </c:pt>
                <c:pt idx="90">
                  <c:v>288.00379099999998</c:v>
                </c:pt>
              </c:numCache>
            </c:numRef>
          </c:yVal>
          <c:smooth val="1"/>
          <c:extLst>
            <c:ext xmlns:c16="http://schemas.microsoft.com/office/drawing/2014/chart" uri="{C3380CC4-5D6E-409C-BE32-E72D297353CC}">
              <c16:uniqueId val="{00000002-5A83-42AF-AF36-3362F6645EB9}"/>
            </c:ext>
          </c:extLst>
        </c:ser>
        <c:ser>
          <c:idx val="3"/>
          <c:order val="3"/>
          <c:tx>
            <c:strRef>
              <c:f>'288K均匀性与稳定性处理'!$E$1</c:f>
              <c:strCache>
                <c:ptCount val="1"/>
                <c:pt idx="0">
                  <c:v>S1-4(底部)</c:v>
                </c:pt>
              </c:strCache>
            </c:strRef>
          </c:tx>
          <c:spPr>
            <a:ln w="19050" cap="rnd">
              <a:solidFill>
                <a:schemeClr val="accent4"/>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E$2:$E$428</c:f>
              <c:numCache>
                <c:formatCode>General</c:formatCode>
                <c:ptCount val="427"/>
                <c:pt idx="0">
                  <c:v>288.00656099999998</c:v>
                </c:pt>
                <c:pt idx="1">
                  <c:v>288.006595</c:v>
                </c:pt>
                <c:pt idx="2">
                  <c:v>288.00662499999999</c:v>
                </c:pt>
                <c:pt idx="3">
                  <c:v>288.00665400000003</c:v>
                </c:pt>
                <c:pt idx="4">
                  <c:v>288.00667099999998</c:v>
                </c:pt>
                <c:pt idx="5">
                  <c:v>288.00668300000001</c:v>
                </c:pt>
                <c:pt idx="6">
                  <c:v>288.00669900000003</c:v>
                </c:pt>
                <c:pt idx="7">
                  <c:v>288.00671399999999</c:v>
                </c:pt>
                <c:pt idx="8">
                  <c:v>288.00671899999998</c:v>
                </c:pt>
                <c:pt idx="9">
                  <c:v>288.00672200000002</c:v>
                </c:pt>
                <c:pt idx="10">
                  <c:v>288.00672200000002</c:v>
                </c:pt>
                <c:pt idx="11">
                  <c:v>288.00671799999998</c:v>
                </c:pt>
                <c:pt idx="12">
                  <c:v>288.00671199999999</c:v>
                </c:pt>
                <c:pt idx="13">
                  <c:v>288.00670000000002</c:v>
                </c:pt>
                <c:pt idx="14">
                  <c:v>288.006686</c:v>
                </c:pt>
                <c:pt idx="15">
                  <c:v>288.00667099999998</c:v>
                </c:pt>
                <c:pt idx="16">
                  <c:v>288.00665600000002</c:v>
                </c:pt>
                <c:pt idx="17">
                  <c:v>288.00663900000001</c:v>
                </c:pt>
                <c:pt idx="18">
                  <c:v>288.00662899999998</c:v>
                </c:pt>
                <c:pt idx="19">
                  <c:v>288.00662399999999</c:v>
                </c:pt>
                <c:pt idx="20">
                  <c:v>288.00662399999999</c:v>
                </c:pt>
                <c:pt idx="21">
                  <c:v>288.00662499999999</c:v>
                </c:pt>
                <c:pt idx="22">
                  <c:v>288.00662799999998</c:v>
                </c:pt>
                <c:pt idx="23">
                  <c:v>288.00663400000002</c:v>
                </c:pt>
                <c:pt idx="24">
                  <c:v>288.00665500000002</c:v>
                </c:pt>
                <c:pt idx="25">
                  <c:v>288.00668100000001</c:v>
                </c:pt>
                <c:pt idx="26">
                  <c:v>288.00671</c:v>
                </c:pt>
                <c:pt idx="27">
                  <c:v>288.00673399999999</c:v>
                </c:pt>
                <c:pt idx="28">
                  <c:v>288.00676099999998</c:v>
                </c:pt>
                <c:pt idx="29">
                  <c:v>288.00679400000001</c:v>
                </c:pt>
                <c:pt idx="30">
                  <c:v>288.00683600000002</c:v>
                </c:pt>
                <c:pt idx="31">
                  <c:v>288.00688100000002</c:v>
                </c:pt>
                <c:pt idx="32">
                  <c:v>288.00692800000002</c:v>
                </c:pt>
                <c:pt idx="33">
                  <c:v>288.00696799999997</c:v>
                </c:pt>
                <c:pt idx="34">
                  <c:v>288.00701299999997</c:v>
                </c:pt>
                <c:pt idx="35">
                  <c:v>288.00706100000002</c:v>
                </c:pt>
                <c:pt idx="36">
                  <c:v>288.00710299999997</c:v>
                </c:pt>
                <c:pt idx="37">
                  <c:v>288.00714099999999</c:v>
                </c:pt>
                <c:pt idx="38">
                  <c:v>288.007181</c:v>
                </c:pt>
                <c:pt idx="39">
                  <c:v>288.00721600000003</c:v>
                </c:pt>
                <c:pt idx="40">
                  <c:v>288.00723900000003</c:v>
                </c:pt>
                <c:pt idx="41">
                  <c:v>288.00725499999999</c:v>
                </c:pt>
                <c:pt idx="42">
                  <c:v>288.00726800000001</c:v>
                </c:pt>
                <c:pt idx="43">
                  <c:v>288.00727599999999</c:v>
                </c:pt>
                <c:pt idx="44">
                  <c:v>288.00728199999998</c:v>
                </c:pt>
                <c:pt idx="45">
                  <c:v>288.00728500000002</c:v>
                </c:pt>
                <c:pt idx="46">
                  <c:v>288.00728199999998</c:v>
                </c:pt>
                <c:pt idx="47">
                  <c:v>288.00727999999998</c:v>
                </c:pt>
                <c:pt idx="48">
                  <c:v>288.007273</c:v>
                </c:pt>
                <c:pt idx="49">
                  <c:v>288.00726600000002</c:v>
                </c:pt>
                <c:pt idx="50">
                  <c:v>288.00725899999998</c:v>
                </c:pt>
                <c:pt idx="51">
                  <c:v>288.00725799999998</c:v>
                </c:pt>
                <c:pt idx="52">
                  <c:v>288.00726500000002</c:v>
                </c:pt>
                <c:pt idx="53">
                  <c:v>288.00727699999999</c:v>
                </c:pt>
                <c:pt idx="54">
                  <c:v>288.00728099999998</c:v>
                </c:pt>
                <c:pt idx="55">
                  <c:v>288.00728099999998</c:v>
                </c:pt>
                <c:pt idx="56">
                  <c:v>288.00728900000001</c:v>
                </c:pt>
                <c:pt idx="57">
                  <c:v>288.00729699999999</c:v>
                </c:pt>
                <c:pt idx="58">
                  <c:v>288.00730700000003</c:v>
                </c:pt>
                <c:pt idx="59">
                  <c:v>288.00731300000001</c:v>
                </c:pt>
                <c:pt idx="60">
                  <c:v>288.00732599999998</c:v>
                </c:pt>
                <c:pt idx="61">
                  <c:v>288.007339</c:v>
                </c:pt>
                <c:pt idx="62">
                  <c:v>288.00735900000001</c:v>
                </c:pt>
                <c:pt idx="63">
                  <c:v>288.00738000000001</c:v>
                </c:pt>
                <c:pt idx="64">
                  <c:v>288.00740400000001</c:v>
                </c:pt>
                <c:pt idx="65">
                  <c:v>288.00743</c:v>
                </c:pt>
                <c:pt idx="66">
                  <c:v>288.00744600000002</c:v>
                </c:pt>
                <c:pt idx="67">
                  <c:v>288.00746500000002</c:v>
                </c:pt>
                <c:pt idx="68">
                  <c:v>288.00748199999998</c:v>
                </c:pt>
                <c:pt idx="69">
                  <c:v>288.00749200000001</c:v>
                </c:pt>
                <c:pt idx="70">
                  <c:v>288.007497</c:v>
                </c:pt>
                <c:pt idx="71">
                  <c:v>288.007498</c:v>
                </c:pt>
                <c:pt idx="72">
                  <c:v>288.00749500000001</c:v>
                </c:pt>
                <c:pt idx="73">
                  <c:v>288.00748900000002</c:v>
                </c:pt>
                <c:pt idx="74">
                  <c:v>288.00747899999999</c:v>
                </c:pt>
                <c:pt idx="75">
                  <c:v>288.00746500000002</c:v>
                </c:pt>
                <c:pt idx="76">
                  <c:v>288.00744700000001</c:v>
                </c:pt>
                <c:pt idx="77">
                  <c:v>288.00741499999998</c:v>
                </c:pt>
                <c:pt idx="78">
                  <c:v>288.00737800000002</c:v>
                </c:pt>
                <c:pt idx="79">
                  <c:v>288.00733000000002</c:v>
                </c:pt>
                <c:pt idx="80">
                  <c:v>288.00727599999999</c:v>
                </c:pt>
                <c:pt idx="81">
                  <c:v>288.00721199999998</c:v>
                </c:pt>
                <c:pt idx="82">
                  <c:v>288.007139</c:v>
                </c:pt>
                <c:pt idx="83">
                  <c:v>288.00706300000002</c:v>
                </c:pt>
                <c:pt idx="84">
                  <c:v>288.00698899999998</c:v>
                </c:pt>
                <c:pt idx="85">
                  <c:v>288.006913</c:v>
                </c:pt>
                <c:pt idx="86">
                  <c:v>288.00684200000001</c:v>
                </c:pt>
                <c:pt idx="87">
                  <c:v>288.006776</c:v>
                </c:pt>
                <c:pt idx="88">
                  <c:v>288.00671599999998</c:v>
                </c:pt>
                <c:pt idx="89">
                  <c:v>288.00666100000001</c:v>
                </c:pt>
                <c:pt idx="90">
                  <c:v>288.00660399999998</c:v>
                </c:pt>
              </c:numCache>
            </c:numRef>
          </c:yVal>
          <c:smooth val="1"/>
          <c:extLst>
            <c:ext xmlns:c16="http://schemas.microsoft.com/office/drawing/2014/chart" uri="{C3380CC4-5D6E-409C-BE32-E72D297353CC}">
              <c16:uniqueId val="{00000003-5A83-42AF-AF36-3362F6645EB9}"/>
            </c:ext>
          </c:extLst>
        </c:ser>
        <c:ser>
          <c:idx val="4"/>
          <c:order val="4"/>
          <c:tx>
            <c:strRef>
              <c:f>'288K均匀性与稳定性处理'!$F$1</c:f>
              <c:strCache>
                <c:ptCount val="1"/>
                <c:pt idx="0">
                  <c:v>S1-5(底部)</c:v>
                </c:pt>
              </c:strCache>
            </c:strRef>
          </c:tx>
          <c:spPr>
            <a:ln w="19050" cap="rnd">
              <a:solidFill>
                <a:schemeClr val="accent5"/>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F$2:$F$428</c:f>
              <c:numCache>
                <c:formatCode>General</c:formatCode>
                <c:ptCount val="427"/>
                <c:pt idx="0">
                  <c:v>288.00844799999999</c:v>
                </c:pt>
                <c:pt idx="1">
                  <c:v>288.00847700000003</c:v>
                </c:pt>
                <c:pt idx="2">
                  <c:v>288.00850400000002</c:v>
                </c:pt>
                <c:pt idx="3">
                  <c:v>288.00851599999999</c:v>
                </c:pt>
                <c:pt idx="4">
                  <c:v>288.00852900000001</c:v>
                </c:pt>
                <c:pt idx="5">
                  <c:v>288.00854299999997</c:v>
                </c:pt>
                <c:pt idx="6">
                  <c:v>288.008554</c:v>
                </c:pt>
                <c:pt idx="7">
                  <c:v>288.00855899999999</c:v>
                </c:pt>
                <c:pt idx="8">
                  <c:v>288.00855999999999</c:v>
                </c:pt>
                <c:pt idx="9">
                  <c:v>288.00856199999998</c:v>
                </c:pt>
                <c:pt idx="10">
                  <c:v>288.008556</c:v>
                </c:pt>
                <c:pt idx="11">
                  <c:v>288.00855100000001</c:v>
                </c:pt>
                <c:pt idx="12">
                  <c:v>288.00854199999998</c:v>
                </c:pt>
                <c:pt idx="13">
                  <c:v>288.00852700000002</c:v>
                </c:pt>
                <c:pt idx="14">
                  <c:v>288.00851699999998</c:v>
                </c:pt>
                <c:pt idx="15">
                  <c:v>288.00850500000001</c:v>
                </c:pt>
                <c:pt idx="16">
                  <c:v>288.008489</c:v>
                </c:pt>
                <c:pt idx="17">
                  <c:v>288.00847800000003</c:v>
                </c:pt>
                <c:pt idx="18">
                  <c:v>288.00847099999999</c:v>
                </c:pt>
                <c:pt idx="19">
                  <c:v>288.00847299999998</c:v>
                </c:pt>
                <c:pt idx="20">
                  <c:v>288.00847399999998</c:v>
                </c:pt>
                <c:pt idx="21">
                  <c:v>288.00847800000003</c:v>
                </c:pt>
                <c:pt idx="22">
                  <c:v>288.008488</c:v>
                </c:pt>
                <c:pt idx="23">
                  <c:v>288.00850700000001</c:v>
                </c:pt>
                <c:pt idx="24">
                  <c:v>288.008532</c:v>
                </c:pt>
                <c:pt idx="25">
                  <c:v>288.00856399999998</c:v>
                </c:pt>
                <c:pt idx="26">
                  <c:v>288.00858699999998</c:v>
                </c:pt>
                <c:pt idx="27">
                  <c:v>288.00861300000003</c:v>
                </c:pt>
                <c:pt idx="28">
                  <c:v>288.008644</c:v>
                </c:pt>
                <c:pt idx="29">
                  <c:v>288.008689</c:v>
                </c:pt>
                <c:pt idx="30">
                  <c:v>288.00873799999999</c:v>
                </c:pt>
                <c:pt idx="31">
                  <c:v>288.00878</c:v>
                </c:pt>
                <c:pt idx="32">
                  <c:v>288.00881800000002</c:v>
                </c:pt>
                <c:pt idx="33">
                  <c:v>288.00886200000002</c:v>
                </c:pt>
                <c:pt idx="34">
                  <c:v>288.00891100000001</c:v>
                </c:pt>
                <c:pt idx="35">
                  <c:v>288.00894599999998</c:v>
                </c:pt>
                <c:pt idx="36">
                  <c:v>288.008983</c:v>
                </c:pt>
                <c:pt idx="37">
                  <c:v>288.00902100000002</c:v>
                </c:pt>
                <c:pt idx="38">
                  <c:v>288.00905499999999</c:v>
                </c:pt>
                <c:pt idx="39">
                  <c:v>288.009075</c:v>
                </c:pt>
                <c:pt idx="40">
                  <c:v>288.00909100000001</c:v>
                </c:pt>
                <c:pt idx="41">
                  <c:v>288.00910499999998</c:v>
                </c:pt>
                <c:pt idx="42">
                  <c:v>288.00910900000002</c:v>
                </c:pt>
                <c:pt idx="43">
                  <c:v>288.00911100000002</c:v>
                </c:pt>
                <c:pt idx="44">
                  <c:v>288.00911200000002</c:v>
                </c:pt>
                <c:pt idx="45">
                  <c:v>288.00910499999998</c:v>
                </c:pt>
                <c:pt idx="46">
                  <c:v>288.00910299999998</c:v>
                </c:pt>
                <c:pt idx="47">
                  <c:v>288.009096</c:v>
                </c:pt>
                <c:pt idx="48">
                  <c:v>288.00908700000002</c:v>
                </c:pt>
                <c:pt idx="49">
                  <c:v>288.00907799999999</c:v>
                </c:pt>
                <c:pt idx="50">
                  <c:v>288.00908099999998</c:v>
                </c:pt>
                <c:pt idx="51">
                  <c:v>288.00908800000002</c:v>
                </c:pt>
                <c:pt idx="52">
                  <c:v>288.009094</c:v>
                </c:pt>
                <c:pt idx="53">
                  <c:v>288.00909300000001</c:v>
                </c:pt>
                <c:pt idx="54">
                  <c:v>288.009095</c:v>
                </c:pt>
                <c:pt idx="55">
                  <c:v>288.00910299999998</c:v>
                </c:pt>
                <c:pt idx="56">
                  <c:v>288.00911200000002</c:v>
                </c:pt>
                <c:pt idx="57">
                  <c:v>288.00912399999999</c:v>
                </c:pt>
                <c:pt idx="58">
                  <c:v>288.00912899999997</c:v>
                </c:pt>
                <c:pt idx="59">
                  <c:v>288.009142</c:v>
                </c:pt>
                <c:pt idx="60">
                  <c:v>288.00915500000002</c:v>
                </c:pt>
                <c:pt idx="61">
                  <c:v>288.00917800000002</c:v>
                </c:pt>
                <c:pt idx="62">
                  <c:v>288.00920300000001</c:v>
                </c:pt>
                <c:pt idx="63">
                  <c:v>288.00922500000001</c:v>
                </c:pt>
                <c:pt idx="64">
                  <c:v>288.00924500000002</c:v>
                </c:pt>
                <c:pt idx="65">
                  <c:v>288.00927000000001</c:v>
                </c:pt>
                <c:pt idx="66">
                  <c:v>288.00928900000002</c:v>
                </c:pt>
                <c:pt idx="67">
                  <c:v>288.00931000000003</c:v>
                </c:pt>
                <c:pt idx="68">
                  <c:v>288.00931800000001</c:v>
                </c:pt>
                <c:pt idx="69">
                  <c:v>288.00932299999999</c:v>
                </c:pt>
                <c:pt idx="70">
                  <c:v>288.009321</c:v>
                </c:pt>
                <c:pt idx="71">
                  <c:v>288.00931500000002</c:v>
                </c:pt>
                <c:pt idx="72">
                  <c:v>288.00931100000003</c:v>
                </c:pt>
                <c:pt idx="73">
                  <c:v>288.00930699999998</c:v>
                </c:pt>
                <c:pt idx="74">
                  <c:v>288.00929000000002</c:v>
                </c:pt>
                <c:pt idx="75">
                  <c:v>288.00927200000001</c:v>
                </c:pt>
                <c:pt idx="76">
                  <c:v>288.00924099999997</c:v>
                </c:pt>
                <c:pt idx="77">
                  <c:v>288.00920400000001</c:v>
                </c:pt>
                <c:pt idx="78">
                  <c:v>288.00915400000002</c:v>
                </c:pt>
                <c:pt idx="79">
                  <c:v>288.009097</c:v>
                </c:pt>
                <c:pt idx="80">
                  <c:v>288.009027</c:v>
                </c:pt>
                <c:pt idx="81">
                  <c:v>288.00895500000001</c:v>
                </c:pt>
                <c:pt idx="82">
                  <c:v>288.00888300000003</c:v>
                </c:pt>
                <c:pt idx="83">
                  <c:v>288.00881199999998</c:v>
                </c:pt>
                <c:pt idx="84">
                  <c:v>288.008737</c:v>
                </c:pt>
                <c:pt idx="85">
                  <c:v>288.00866000000002</c:v>
                </c:pt>
                <c:pt idx="86">
                  <c:v>288.00859600000001</c:v>
                </c:pt>
                <c:pt idx="87">
                  <c:v>288.008533</c:v>
                </c:pt>
                <c:pt idx="88">
                  <c:v>288.00848400000001</c:v>
                </c:pt>
                <c:pt idx="89">
                  <c:v>288.00842999999998</c:v>
                </c:pt>
                <c:pt idx="90">
                  <c:v>288.00837899999999</c:v>
                </c:pt>
              </c:numCache>
            </c:numRef>
          </c:yVal>
          <c:smooth val="1"/>
          <c:extLst>
            <c:ext xmlns:c16="http://schemas.microsoft.com/office/drawing/2014/chart" uri="{C3380CC4-5D6E-409C-BE32-E72D297353CC}">
              <c16:uniqueId val="{00000004-5A83-42AF-AF36-3362F6645EB9}"/>
            </c:ext>
          </c:extLst>
        </c:ser>
        <c:ser>
          <c:idx val="5"/>
          <c:order val="5"/>
          <c:tx>
            <c:strRef>
              <c:f>'288K均匀性与稳定性处理'!$G$1</c:f>
              <c:strCache>
                <c:ptCount val="1"/>
                <c:pt idx="0">
                  <c:v>S1-6(底部)</c:v>
                </c:pt>
              </c:strCache>
            </c:strRef>
          </c:tx>
          <c:spPr>
            <a:ln w="19050" cap="rnd">
              <a:solidFill>
                <a:schemeClr val="accent6"/>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G$2:$G$428</c:f>
              <c:numCache>
                <c:formatCode>General</c:formatCode>
                <c:ptCount val="427"/>
                <c:pt idx="0">
                  <c:v>288.00792899999999</c:v>
                </c:pt>
                <c:pt idx="1">
                  <c:v>288.00795799999997</c:v>
                </c:pt>
                <c:pt idx="2">
                  <c:v>288.00797999999998</c:v>
                </c:pt>
                <c:pt idx="3">
                  <c:v>288.00798800000001</c:v>
                </c:pt>
                <c:pt idx="4">
                  <c:v>288.00799999999998</c:v>
                </c:pt>
                <c:pt idx="5">
                  <c:v>288.00800900000002</c:v>
                </c:pt>
                <c:pt idx="6">
                  <c:v>288.00801899999999</c:v>
                </c:pt>
                <c:pt idx="7">
                  <c:v>288.00802199999998</c:v>
                </c:pt>
                <c:pt idx="8">
                  <c:v>288.00802399999998</c:v>
                </c:pt>
                <c:pt idx="9">
                  <c:v>288.00802299999998</c:v>
                </c:pt>
                <c:pt idx="10">
                  <c:v>288.00801899999999</c:v>
                </c:pt>
                <c:pt idx="11">
                  <c:v>288.00800800000002</c:v>
                </c:pt>
                <c:pt idx="12">
                  <c:v>288.00798800000001</c:v>
                </c:pt>
                <c:pt idx="13">
                  <c:v>288.00797299999999</c:v>
                </c:pt>
                <c:pt idx="14">
                  <c:v>288.00795900000003</c:v>
                </c:pt>
                <c:pt idx="15">
                  <c:v>288.00794500000001</c:v>
                </c:pt>
                <c:pt idx="16">
                  <c:v>288.00792899999999</c:v>
                </c:pt>
                <c:pt idx="17">
                  <c:v>288.00791600000002</c:v>
                </c:pt>
                <c:pt idx="18">
                  <c:v>288.00790999999998</c:v>
                </c:pt>
                <c:pt idx="19">
                  <c:v>288.00790999999998</c:v>
                </c:pt>
                <c:pt idx="20">
                  <c:v>288.007904</c:v>
                </c:pt>
                <c:pt idx="21">
                  <c:v>288.00790499999999</c:v>
                </c:pt>
                <c:pt idx="22">
                  <c:v>288.00792200000001</c:v>
                </c:pt>
                <c:pt idx="23">
                  <c:v>288.00794400000001</c:v>
                </c:pt>
                <c:pt idx="24">
                  <c:v>288.00796800000001</c:v>
                </c:pt>
                <c:pt idx="25">
                  <c:v>288.00799799999999</c:v>
                </c:pt>
                <c:pt idx="26">
                  <c:v>288.00802299999998</c:v>
                </c:pt>
                <c:pt idx="27">
                  <c:v>288.00804399999998</c:v>
                </c:pt>
                <c:pt idx="28">
                  <c:v>288.00807600000002</c:v>
                </c:pt>
                <c:pt idx="29">
                  <c:v>288.00811700000003</c:v>
                </c:pt>
                <c:pt idx="30">
                  <c:v>288.00816500000002</c:v>
                </c:pt>
                <c:pt idx="31">
                  <c:v>288.00820599999997</c:v>
                </c:pt>
                <c:pt idx="32">
                  <c:v>288.00824999999998</c:v>
                </c:pt>
                <c:pt idx="33">
                  <c:v>288.00829599999997</c:v>
                </c:pt>
                <c:pt idx="34">
                  <c:v>288.00834099999997</c:v>
                </c:pt>
                <c:pt idx="35">
                  <c:v>288.00837999999999</c:v>
                </c:pt>
                <c:pt idx="36">
                  <c:v>288.008419</c:v>
                </c:pt>
                <c:pt idx="37">
                  <c:v>288.00845299999997</c:v>
                </c:pt>
                <c:pt idx="38">
                  <c:v>288.008486</c:v>
                </c:pt>
                <c:pt idx="39">
                  <c:v>288.00850400000002</c:v>
                </c:pt>
                <c:pt idx="40">
                  <c:v>288.00851899999998</c:v>
                </c:pt>
                <c:pt idx="41">
                  <c:v>288.008532</c:v>
                </c:pt>
                <c:pt idx="42">
                  <c:v>288.00854500000003</c:v>
                </c:pt>
                <c:pt idx="43">
                  <c:v>288.00854500000003</c:v>
                </c:pt>
                <c:pt idx="44">
                  <c:v>288.00854600000002</c:v>
                </c:pt>
                <c:pt idx="45">
                  <c:v>288.00854099999998</c:v>
                </c:pt>
                <c:pt idx="46">
                  <c:v>288.00853699999999</c:v>
                </c:pt>
                <c:pt idx="47">
                  <c:v>288.00852700000002</c:v>
                </c:pt>
                <c:pt idx="48">
                  <c:v>288.00852099999997</c:v>
                </c:pt>
                <c:pt idx="49">
                  <c:v>288.00851499999999</c:v>
                </c:pt>
                <c:pt idx="50">
                  <c:v>288.00851499999999</c:v>
                </c:pt>
                <c:pt idx="51">
                  <c:v>288.00852099999997</c:v>
                </c:pt>
                <c:pt idx="52">
                  <c:v>288.00852700000002</c:v>
                </c:pt>
                <c:pt idx="53">
                  <c:v>288.00852500000002</c:v>
                </c:pt>
                <c:pt idx="54">
                  <c:v>288.00852700000002</c:v>
                </c:pt>
                <c:pt idx="55">
                  <c:v>288.00853599999999</c:v>
                </c:pt>
                <c:pt idx="56">
                  <c:v>288.00854099999998</c:v>
                </c:pt>
                <c:pt idx="57">
                  <c:v>288.00855000000001</c:v>
                </c:pt>
                <c:pt idx="58">
                  <c:v>288.008556</c:v>
                </c:pt>
                <c:pt idx="59">
                  <c:v>288.00857000000002</c:v>
                </c:pt>
                <c:pt idx="60">
                  <c:v>288.00858499999998</c:v>
                </c:pt>
                <c:pt idx="61">
                  <c:v>288.00860699999998</c:v>
                </c:pt>
                <c:pt idx="62">
                  <c:v>288.00862499999999</c:v>
                </c:pt>
                <c:pt idx="63">
                  <c:v>288.00865099999999</c:v>
                </c:pt>
                <c:pt idx="64">
                  <c:v>288.00867199999999</c:v>
                </c:pt>
                <c:pt idx="65">
                  <c:v>288.00869499999999</c:v>
                </c:pt>
                <c:pt idx="66">
                  <c:v>288.00871000000001</c:v>
                </c:pt>
                <c:pt idx="67">
                  <c:v>288.00873000000001</c:v>
                </c:pt>
                <c:pt idx="68">
                  <c:v>288.008735</c:v>
                </c:pt>
                <c:pt idx="69">
                  <c:v>288.00873899999999</c:v>
                </c:pt>
                <c:pt idx="70">
                  <c:v>288.008737</c:v>
                </c:pt>
                <c:pt idx="71">
                  <c:v>288.008735</c:v>
                </c:pt>
                <c:pt idx="72">
                  <c:v>288.00872900000002</c:v>
                </c:pt>
                <c:pt idx="73">
                  <c:v>288.00872299999997</c:v>
                </c:pt>
                <c:pt idx="74">
                  <c:v>288.00870500000002</c:v>
                </c:pt>
                <c:pt idx="75">
                  <c:v>288.00868400000002</c:v>
                </c:pt>
                <c:pt idx="76">
                  <c:v>288.00865299999998</c:v>
                </c:pt>
                <c:pt idx="77">
                  <c:v>288.00861200000003</c:v>
                </c:pt>
                <c:pt idx="78">
                  <c:v>288.00856700000003</c:v>
                </c:pt>
                <c:pt idx="79">
                  <c:v>288.00850700000001</c:v>
                </c:pt>
                <c:pt idx="80">
                  <c:v>288.008443</c:v>
                </c:pt>
                <c:pt idx="81">
                  <c:v>288.00837200000001</c:v>
                </c:pt>
                <c:pt idx="82">
                  <c:v>288.00829800000002</c:v>
                </c:pt>
                <c:pt idx="83">
                  <c:v>288.00822899999997</c:v>
                </c:pt>
                <c:pt idx="84">
                  <c:v>288.00815399999999</c:v>
                </c:pt>
                <c:pt idx="85">
                  <c:v>288.00807800000001</c:v>
                </c:pt>
                <c:pt idx="86">
                  <c:v>288.008015</c:v>
                </c:pt>
                <c:pt idx="87">
                  <c:v>288.00795699999998</c:v>
                </c:pt>
                <c:pt idx="88">
                  <c:v>288.00790599999999</c:v>
                </c:pt>
                <c:pt idx="89">
                  <c:v>288.00785200000001</c:v>
                </c:pt>
                <c:pt idx="90">
                  <c:v>288.00779899999998</c:v>
                </c:pt>
              </c:numCache>
            </c:numRef>
          </c:yVal>
          <c:smooth val="1"/>
          <c:extLst>
            <c:ext xmlns:c16="http://schemas.microsoft.com/office/drawing/2014/chart" uri="{C3380CC4-5D6E-409C-BE32-E72D297353CC}">
              <c16:uniqueId val="{00000005-5A83-42AF-AF36-3362F6645EB9}"/>
            </c:ext>
          </c:extLst>
        </c:ser>
        <c:ser>
          <c:idx val="6"/>
          <c:order val="6"/>
          <c:tx>
            <c:strRef>
              <c:f>'288K均匀性与稳定性处理'!$H$1</c:f>
              <c:strCache>
                <c:ptCount val="1"/>
                <c:pt idx="0">
                  <c:v>S1-7(口部)</c:v>
                </c:pt>
              </c:strCache>
            </c:strRef>
          </c:tx>
          <c:spPr>
            <a:ln w="19050" cap="rnd">
              <a:solidFill>
                <a:schemeClr val="accent1">
                  <a:lumMod val="60000"/>
                </a:schemeClr>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H$2:$H$428</c:f>
              <c:numCache>
                <c:formatCode>General</c:formatCode>
                <c:ptCount val="427"/>
                <c:pt idx="0">
                  <c:v>288.035053</c:v>
                </c:pt>
                <c:pt idx="1">
                  <c:v>288.03509400000002</c:v>
                </c:pt>
                <c:pt idx="2">
                  <c:v>288.03514699999999</c:v>
                </c:pt>
                <c:pt idx="3">
                  <c:v>288.035189</c:v>
                </c:pt>
                <c:pt idx="4">
                  <c:v>288.03521599999999</c:v>
                </c:pt>
                <c:pt idx="5">
                  <c:v>288.03523100000001</c:v>
                </c:pt>
                <c:pt idx="6">
                  <c:v>288.03525500000001</c:v>
                </c:pt>
                <c:pt idx="7">
                  <c:v>288.03527100000002</c:v>
                </c:pt>
                <c:pt idx="8">
                  <c:v>288.03526799999997</c:v>
                </c:pt>
                <c:pt idx="9">
                  <c:v>288.03526099999999</c:v>
                </c:pt>
                <c:pt idx="10">
                  <c:v>288.03525400000001</c:v>
                </c:pt>
                <c:pt idx="11">
                  <c:v>288.03523300000001</c:v>
                </c:pt>
                <c:pt idx="12">
                  <c:v>288.03521999999998</c:v>
                </c:pt>
                <c:pt idx="13">
                  <c:v>288.03520800000001</c:v>
                </c:pt>
                <c:pt idx="14">
                  <c:v>288.03518500000001</c:v>
                </c:pt>
                <c:pt idx="15">
                  <c:v>288.03518300000002</c:v>
                </c:pt>
                <c:pt idx="16">
                  <c:v>288.03517900000003</c:v>
                </c:pt>
                <c:pt idx="17">
                  <c:v>288.03520300000002</c:v>
                </c:pt>
                <c:pt idx="18">
                  <c:v>288.03521000000001</c:v>
                </c:pt>
                <c:pt idx="19">
                  <c:v>288.03525000000002</c:v>
                </c:pt>
                <c:pt idx="20">
                  <c:v>288.03529600000002</c:v>
                </c:pt>
                <c:pt idx="21">
                  <c:v>288.03536200000002</c:v>
                </c:pt>
                <c:pt idx="22">
                  <c:v>288.03542800000002</c:v>
                </c:pt>
                <c:pt idx="23">
                  <c:v>288.03552200000001</c:v>
                </c:pt>
                <c:pt idx="24">
                  <c:v>288.03561400000001</c:v>
                </c:pt>
                <c:pt idx="25">
                  <c:v>288.03569599999997</c:v>
                </c:pt>
                <c:pt idx="26">
                  <c:v>288.03579400000001</c:v>
                </c:pt>
                <c:pt idx="27">
                  <c:v>288.03587299999998</c:v>
                </c:pt>
                <c:pt idx="28">
                  <c:v>288.03596900000002</c:v>
                </c:pt>
                <c:pt idx="29">
                  <c:v>288.03607599999998</c:v>
                </c:pt>
                <c:pt idx="30">
                  <c:v>288.03616899999997</c:v>
                </c:pt>
                <c:pt idx="31">
                  <c:v>288.03625799999998</c:v>
                </c:pt>
                <c:pt idx="32">
                  <c:v>288.03632399999998</c:v>
                </c:pt>
                <c:pt idx="33">
                  <c:v>288.03640999999999</c:v>
                </c:pt>
                <c:pt idx="34">
                  <c:v>288.03650399999998</c:v>
                </c:pt>
                <c:pt idx="35">
                  <c:v>288.03657500000003</c:v>
                </c:pt>
                <c:pt idx="36">
                  <c:v>288.036629</c:v>
                </c:pt>
                <c:pt idx="37">
                  <c:v>288.036677</c:v>
                </c:pt>
                <c:pt idx="38">
                  <c:v>288.03673600000002</c:v>
                </c:pt>
                <c:pt idx="39">
                  <c:v>288.03679299999999</c:v>
                </c:pt>
                <c:pt idx="40">
                  <c:v>288.03682400000002</c:v>
                </c:pt>
                <c:pt idx="41">
                  <c:v>288.036856</c:v>
                </c:pt>
                <c:pt idx="42">
                  <c:v>288.03687400000001</c:v>
                </c:pt>
                <c:pt idx="43">
                  <c:v>288.036901</c:v>
                </c:pt>
                <c:pt idx="44">
                  <c:v>288.03693600000003</c:v>
                </c:pt>
                <c:pt idx="45">
                  <c:v>288.03694999999999</c:v>
                </c:pt>
                <c:pt idx="46">
                  <c:v>288.03697099999999</c:v>
                </c:pt>
                <c:pt idx="47">
                  <c:v>288.03697499999998</c:v>
                </c:pt>
                <c:pt idx="48">
                  <c:v>288.03699499999999</c:v>
                </c:pt>
                <c:pt idx="49">
                  <c:v>288.03700500000002</c:v>
                </c:pt>
                <c:pt idx="50">
                  <c:v>288.03701899999999</c:v>
                </c:pt>
                <c:pt idx="51">
                  <c:v>288.037038</c:v>
                </c:pt>
                <c:pt idx="52">
                  <c:v>288.03706199999999</c:v>
                </c:pt>
                <c:pt idx="53">
                  <c:v>288.037058</c:v>
                </c:pt>
                <c:pt idx="54">
                  <c:v>288.03707400000002</c:v>
                </c:pt>
                <c:pt idx="55">
                  <c:v>288.03709199999997</c:v>
                </c:pt>
                <c:pt idx="56">
                  <c:v>288.03711199999998</c:v>
                </c:pt>
                <c:pt idx="57">
                  <c:v>288.03713800000003</c:v>
                </c:pt>
                <c:pt idx="58">
                  <c:v>288.03713299999998</c:v>
                </c:pt>
                <c:pt idx="59">
                  <c:v>288.03715099999999</c:v>
                </c:pt>
                <c:pt idx="60">
                  <c:v>288.03715499999998</c:v>
                </c:pt>
                <c:pt idx="61">
                  <c:v>288.037171</c:v>
                </c:pt>
                <c:pt idx="62">
                  <c:v>288.037172</c:v>
                </c:pt>
                <c:pt idx="63">
                  <c:v>288.037149</c:v>
                </c:pt>
                <c:pt idx="64">
                  <c:v>288.03710599999999</c:v>
                </c:pt>
                <c:pt idx="65">
                  <c:v>288.03706799999998</c:v>
                </c:pt>
                <c:pt idx="66">
                  <c:v>288.03701799999999</c:v>
                </c:pt>
                <c:pt idx="67">
                  <c:v>288.03697399999999</c:v>
                </c:pt>
                <c:pt idx="68">
                  <c:v>288.03689900000001</c:v>
                </c:pt>
                <c:pt idx="69">
                  <c:v>288.03681399999999</c:v>
                </c:pt>
                <c:pt idx="70">
                  <c:v>288.03672699999998</c:v>
                </c:pt>
                <c:pt idx="71">
                  <c:v>288.03662700000001</c:v>
                </c:pt>
                <c:pt idx="72">
                  <c:v>288.03653300000002</c:v>
                </c:pt>
                <c:pt idx="73">
                  <c:v>288.03642300000001</c:v>
                </c:pt>
                <c:pt idx="74">
                  <c:v>288.03629899999999</c:v>
                </c:pt>
                <c:pt idx="75">
                  <c:v>288.03616399999999</c:v>
                </c:pt>
                <c:pt idx="76">
                  <c:v>288.03602599999999</c:v>
                </c:pt>
                <c:pt idx="77">
                  <c:v>288.03588300000001</c:v>
                </c:pt>
                <c:pt idx="78">
                  <c:v>288.03573299999999</c:v>
                </c:pt>
                <c:pt idx="79">
                  <c:v>288.03557499999999</c:v>
                </c:pt>
                <c:pt idx="80">
                  <c:v>288.03543100000002</c:v>
                </c:pt>
                <c:pt idx="81">
                  <c:v>288.03527100000002</c:v>
                </c:pt>
                <c:pt idx="82">
                  <c:v>288.03512499999999</c:v>
                </c:pt>
                <c:pt idx="83">
                  <c:v>288.03499399999998</c:v>
                </c:pt>
                <c:pt idx="84">
                  <c:v>288.03486600000002</c:v>
                </c:pt>
                <c:pt idx="85">
                  <c:v>288.03476000000001</c:v>
                </c:pt>
                <c:pt idx="86">
                  <c:v>288.03466100000003</c:v>
                </c:pt>
                <c:pt idx="87">
                  <c:v>288.03457800000001</c:v>
                </c:pt>
                <c:pt idx="88">
                  <c:v>288.03455200000002</c:v>
                </c:pt>
                <c:pt idx="89">
                  <c:v>288.03450600000002</c:v>
                </c:pt>
                <c:pt idx="90">
                  <c:v>288.03448700000001</c:v>
                </c:pt>
              </c:numCache>
            </c:numRef>
          </c:yVal>
          <c:smooth val="1"/>
          <c:extLst>
            <c:ext xmlns:c16="http://schemas.microsoft.com/office/drawing/2014/chart" uri="{C3380CC4-5D6E-409C-BE32-E72D297353CC}">
              <c16:uniqueId val="{00000006-5A83-42AF-AF36-3362F6645EB9}"/>
            </c:ext>
          </c:extLst>
        </c:ser>
        <c:ser>
          <c:idx val="7"/>
          <c:order val="7"/>
          <c:tx>
            <c:strRef>
              <c:f>'288K均匀性与稳定性处理'!$I$1</c:f>
              <c:strCache>
                <c:ptCount val="1"/>
                <c:pt idx="0">
                  <c:v>S1-8(口部)</c:v>
                </c:pt>
              </c:strCache>
            </c:strRef>
          </c:tx>
          <c:spPr>
            <a:ln w="19050" cap="rnd">
              <a:solidFill>
                <a:schemeClr val="accent2">
                  <a:lumMod val="60000"/>
                </a:schemeClr>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I$2:$I$428</c:f>
              <c:numCache>
                <c:formatCode>General</c:formatCode>
                <c:ptCount val="427"/>
                <c:pt idx="0">
                  <c:v>287.977262</c:v>
                </c:pt>
                <c:pt idx="1">
                  <c:v>287.97731099999999</c:v>
                </c:pt>
                <c:pt idx="2">
                  <c:v>287.97735499999999</c:v>
                </c:pt>
                <c:pt idx="3">
                  <c:v>287.97738700000002</c:v>
                </c:pt>
                <c:pt idx="4">
                  <c:v>287.97740900000002</c:v>
                </c:pt>
                <c:pt idx="5">
                  <c:v>287.97742699999998</c:v>
                </c:pt>
                <c:pt idx="6">
                  <c:v>287.977441</c:v>
                </c:pt>
                <c:pt idx="7">
                  <c:v>287.97743800000001</c:v>
                </c:pt>
                <c:pt idx="8">
                  <c:v>287.97742799999997</c:v>
                </c:pt>
                <c:pt idx="9">
                  <c:v>287.97742599999998</c:v>
                </c:pt>
                <c:pt idx="10">
                  <c:v>287.97741400000001</c:v>
                </c:pt>
                <c:pt idx="11">
                  <c:v>287.97740199999998</c:v>
                </c:pt>
                <c:pt idx="12">
                  <c:v>287.977395</c:v>
                </c:pt>
                <c:pt idx="13">
                  <c:v>287.97738600000002</c:v>
                </c:pt>
                <c:pt idx="14">
                  <c:v>287.97738800000002</c:v>
                </c:pt>
                <c:pt idx="15">
                  <c:v>287.97739300000001</c:v>
                </c:pt>
                <c:pt idx="16">
                  <c:v>287.97741200000002</c:v>
                </c:pt>
                <c:pt idx="17">
                  <c:v>287.97742799999997</c:v>
                </c:pt>
                <c:pt idx="18">
                  <c:v>287.977462</c:v>
                </c:pt>
                <c:pt idx="19">
                  <c:v>287.97750200000002</c:v>
                </c:pt>
                <c:pt idx="20">
                  <c:v>287.97756600000002</c:v>
                </c:pt>
                <c:pt idx="21">
                  <c:v>287.97762899999998</c:v>
                </c:pt>
                <c:pt idx="22">
                  <c:v>287.97771799999998</c:v>
                </c:pt>
                <c:pt idx="23">
                  <c:v>287.97781500000002</c:v>
                </c:pt>
                <c:pt idx="24">
                  <c:v>287.97789499999999</c:v>
                </c:pt>
                <c:pt idx="25">
                  <c:v>287.97799400000002</c:v>
                </c:pt>
                <c:pt idx="26">
                  <c:v>287.97807399999999</c:v>
                </c:pt>
                <c:pt idx="27">
                  <c:v>287.97817300000003</c:v>
                </c:pt>
                <c:pt idx="28">
                  <c:v>287.978274</c:v>
                </c:pt>
                <c:pt idx="29">
                  <c:v>287.97836599999999</c:v>
                </c:pt>
                <c:pt idx="30">
                  <c:v>287.97845100000001</c:v>
                </c:pt>
                <c:pt idx="31">
                  <c:v>287.97851900000001</c:v>
                </c:pt>
                <c:pt idx="32">
                  <c:v>287.97860800000001</c:v>
                </c:pt>
                <c:pt idx="33">
                  <c:v>287.97869900000001</c:v>
                </c:pt>
                <c:pt idx="34">
                  <c:v>287.97877099999999</c:v>
                </c:pt>
                <c:pt idx="35">
                  <c:v>287.97883200000001</c:v>
                </c:pt>
                <c:pt idx="36">
                  <c:v>287.978882</c:v>
                </c:pt>
                <c:pt idx="37">
                  <c:v>287.97894100000002</c:v>
                </c:pt>
                <c:pt idx="38">
                  <c:v>287.97900199999998</c:v>
                </c:pt>
                <c:pt idx="39">
                  <c:v>287.97904</c:v>
                </c:pt>
                <c:pt idx="40">
                  <c:v>287.97907300000003</c:v>
                </c:pt>
                <c:pt idx="41">
                  <c:v>287.97909900000002</c:v>
                </c:pt>
                <c:pt idx="42">
                  <c:v>287.97912200000002</c:v>
                </c:pt>
                <c:pt idx="43">
                  <c:v>287.97915</c:v>
                </c:pt>
                <c:pt idx="44">
                  <c:v>287.97916600000002</c:v>
                </c:pt>
                <c:pt idx="45">
                  <c:v>287.97917899999999</c:v>
                </c:pt>
                <c:pt idx="46">
                  <c:v>287.97919100000001</c:v>
                </c:pt>
                <c:pt idx="47">
                  <c:v>287.97920399999998</c:v>
                </c:pt>
                <c:pt idx="48">
                  <c:v>287.97922199999999</c:v>
                </c:pt>
                <c:pt idx="49">
                  <c:v>287.97923300000002</c:v>
                </c:pt>
                <c:pt idx="50">
                  <c:v>287.97924799999998</c:v>
                </c:pt>
                <c:pt idx="51">
                  <c:v>287.97927299999998</c:v>
                </c:pt>
                <c:pt idx="52">
                  <c:v>287.97927499999997</c:v>
                </c:pt>
                <c:pt idx="53">
                  <c:v>287.979285</c:v>
                </c:pt>
                <c:pt idx="54">
                  <c:v>287.97930200000002</c:v>
                </c:pt>
                <c:pt idx="55">
                  <c:v>287.97931499999999</c:v>
                </c:pt>
                <c:pt idx="56">
                  <c:v>287.97933</c:v>
                </c:pt>
                <c:pt idx="57">
                  <c:v>287.97932400000002</c:v>
                </c:pt>
                <c:pt idx="58">
                  <c:v>287.97933699999999</c:v>
                </c:pt>
                <c:pt idx="59">
                  <c:v>287.97933399999999</c:v>
                </c:pt>
                <c:pt idx="60">
                  <c:v>287.97935100000001</c:v>
                </c:pt>
                <c:pt idx="61">
                  <c:v>287.97935000000001</c:v>
                </c:pt>
                <c:pt idx="62">
                  <c:v>287.97932300000002</c:v>
                </c:pt>
                <c:pt idx="63">
                  <c:v>287.979285</c:v>
                </c:pt>
                <c:pt idx="64">
                  <c:v>287.97924399999999</c:v>
                </c:pt>
                <c:pt idx="65">
                  <c:v>287.97918900000002</c:v>
                </c:pt>
                <c:pt idx="66">
                  <c:v>287.97913799999998</c:v>
                </c:pt>
                <c:pt idx="67">
                  <c:v>287.97906399999999</c:v>
                </c:pt>
                <c:pt idx="68">
                  <c:v>287.97897599999999</c:v>
                </c:pt>
                <c:pt idx="69">
                  <c:v>287.97888499999999</c:v>
                </c:pt>
                <c:pt idx="70">
                  <c:v>287.97878800000001</c:v>
                </c:pt>
                <c:pt idx="71">
                  <c:v>287.97869200000002</c:v>
                </c:pt>
                <c:pt idx="72">
                  <c:v>287.978587</c:v>
                </c:pt>
                <c:pt idx="73">
                  <c:v>287.97846700000002</c:v>
                </c:pt>
                <c:pt idx="74">
                  <c:v>287.97833400000002</c:v>
                </c:pt>
                <c:pt idx="75">
                  <c:v>287.97820100000001</c:v>
                </c:pt>
                <c:pt idx="76">
                  <c:v>287.97805299999999</c:v>
                </c:pt>
                <c:pt idx="77">
                  <c:v>287.97791100000001</c:v>
                </c:pt>
                <c:pt idx="78">
                  <c:v>287.97775100000001</c:v>
                </c:pt>
                <c:pt idx="79">
                  <c:v>287.97760899999997</c:v>
                </c:pt>
                <c:pt idx="80">
                  <c:v>287.97745400000002</c:v>
                </c:pt>
                <c:pt idx="81">
                  <c:v>287.97730300000001</c:v>
                </c:pt>
                <c:pt idx="82">
                  <c:v>287.977171</c:v>
                </c:pt>
                <c:pt idx="83">
                  <c:v>287.97704199999998</c:v>
                </c:pt>
                <c:pt idx="84">
                  <c:v>287.97693299999997</c:v>
                </c:pt>
                <c:pt idx="85">
                  <c:v>287.97682900000001</c:v>
                </c:pt>
                <c:pt idx="86">
                  <c:v>287.97675099999998</c:v>
                </c:pt>
                <c:pt idx="87">
                  <c:v>287.97671400000002</c:v>
                </c:pt>
                <c:pt idx="88">
                  <c:v>287.97666900000002</c:v>
                </c:pt>
                <c:pt idx="89">
                  <c:v>287.97664500000002</c:v>
                </c:pt>
                <c:pt idx="90">
                  <c:v>287.97659900000002</c:v>
                </c:pt>
              </c:numCache>
            </c:numRef>
          </c:yVal>
          <c:smooth val="1"/>
          <c:extLst>
            <c:ext xmlns:c16="http://schemas.microsoft.com/office/drawing/2014/chart" uri="{C3380CC4-5D6E-409C-BE32-E72D297353CC}">
              <c16:uniqueId val="{00000007-5A83-42AF-AF36-3362F6645EB9}"/>
            </c:ext>
          </c:extLst>
        </c:ser>
        <c:ser>
          <c:idx val="8"/>
          <c:order val="8"/>
          <c:tx>
            <c:strRef>
              <c:f>'288K均匀性与稳定性处理'!$J$1</c:f>
              <c:strCache>
                <c:ptCount val="1"/>
                <c:pt idx="0">
                  <c:v>S1-9(侧壁)</c:v>
                </c:pt>
              </c:strCache>
            </c:strRef>
          </c:tx>
          <c:spPr>
            <a:ln w="19050" cap="rnd">
              <a:solidFill>
                <a:schemeClr val="accent3">
                  <a:lumMod val="60000"/>
                </a:schemeClr>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J$2:$J$428</c:f>
              <c:numCache>
                <c:formatCode>General</c:formatCode>
                <c:ptCount val="427"/>
                <c:pt idx="0">
                  <c:v>287.997162</c:v>
                </c:pt>
                <c:pt idx="1">
                  <c:v>287.997207</c:v>
                </c:pt>
                <c:pt idx="2">
                  <c:v>287.99722800000001</c:v>
                </c:pt>
                <c:pt idx="3">
                  <c:v>287.99726299999998</c:v>
                </c:pt>
                <c:pt idx="4">
                  <c:v>287.99729500000001</c:v>
                </c:pt>
                <c:pt idx="5">
                  <c:v>287.99732499999999</c:v>
                </c:pt>
                <c:pt idx="6">
                  <c:v>287.99732899999998</c:v>
                </c:pt>
                <c:pt idx="7">
                  <c:v>287.99735099999998</c:v>
                </c:pt>
                <c:pt idx="8">
                  <c:v>287.99733800000001</c:v>
                </c:pt>
                <c:pt idx="9">
                  <c:v>287.997342</c:v>
                </c:pt>
                <c:pt idx="10">
                  <c:v>287.99734000000001</c:v>
                </c:pt>
                <c:pt idx="11">
                  <c:v>287.997322</c:v>
                </c:pt>
                <c:pt idx="12">
                  <c:v>287.9973</c:v>
                </c:pt>
                <c:pt idx="13">
                  <c:v>287.99729300000001</c:v>
                </c:pt>
                <c:pt idx="14">
                  <c:v>287.99728199999998</c:v>
                </c:pt>
                <c:pt idx="15">
                  <c:v>287.99727799999999</c:v>
                </c:pt>
                <c:pt idx="16">
                  <c:v>287.99728099999999</c:v>
                </c:pt>
                <c:pt idx="17">
                  <c:v>287.99728900000002</c:v>
                </c:pt>
                <c:pt idx="18">
                  <c:v>287.99730399999999</c:v>
                </c:pt>
                <c:pt idx="19">
                  <c:v>287.99732299999999</c:v>
                </c:pt>
                <c:pt idx="20">
                  <c:v>287.997345</c:v>
                </c:pt>
                <c:pt idx="21">
                  <c:v>287.99736300000001</c:v>
                </c:pt>
                <c:pt idx="22">
                  <c:v>287.99739399999999</c:v>
                </c:pt>
                <c:pt idx="23">
                  <c:v>287.997432</c:v>
                </c:pt>
                <c:pt idx="24">
                  <c:v>287.99745899999999</c:v>
                </c:pt>
                <c:pt idx="25">
                  <c:v>287.99748699999998</c:v>
                </c:pt>
                <c:pt idx="26">
                  <c:v>287.997524</c:v>
                </c:pt>
                <c:pt idx="27">
                  <c:v>287.99757199999999</c:v>
                </c:pt>
                <c:pt idx="28">
                  <c:v>287.99762399999997</c:v>
                </c:pt>
                <c:pt idx="29">
                  <c:v>287.99767000000003</c:v>
                </c:pt>
                <c:pt idx="30">
                  <c:v>287.99772200000001</c:v>
                </c:pt>
                <c:pt idx="31">
                  <c:v>287.99776900000001</c:v>
                </c:pt>
                <c:pt idx="32">
                  <c:v>287.997818</c:v>
                </c:pt>
                <c:pt idx="33">
                  <c:v>287.99785800000001</c:v>
                </c:pt>
                <c:pt idx="34">
                  <c:v>287.99791099999999</c:v>
                </c:pt>
                <c:pt idx="35">
                  <c:v>287.997953</c:v>
                </c:pt>
                <c:pt idx="36">
                  <c:v>287.997996</c:v>
                </c:pt>
                <c:pt idx="37">
                  <c:v>287.99802699999998</c:v>
                </c:pt>
                <c:pt idx="38">
                  <c:v>287.99806799999999</c:v>
                </c:pt>
                <c:pt idx="39">
                  <c:v>287.99808300000001</c:v>
                </c:pt>
                <c:pt idx="40">
                  <c:v>287.99811399999999</c:v>
                </c:pt>
                <c:pt idx="41">
                  <c:v>287.998132</c:v>
                </c:pt>
                <c:pt idx="42">
                  <c:v>287.998154</c:v>
                </c:pt>
                <c:pt idx="43">
                  <c:v>287.99817000000002</c:v>
                </c:pt>
                <c:pt idx="44">
                  <c:v>287.998175</c:v>
                </c:pt>
                <c:pt idx="45">
                  <c:v>287.99818699999997</c:v>
                </c:pt>
                <c:pt idx="46">
                  <c:v>287.998177</c:v>
                </c:pt>
                <c:pt idx="47">
                  <c:v>287.99818800000003</c:v>
                </c:pt>
                <c:pt idx="48">
                  <c:v>287.99820199999999</c:v>
                </c:pt>
                <c:pt idx="49">
                  <c:v>287.99821400000002</c:v>
                </c:pt>
                <c:pt idx="50">
                  <c:v>287.99821700000001</c:v>
                </c:pt>
                <c:pt idx="51">
                  <c:v>287.99823900000001</c:v>
                </c:pt>
                <c:pt idx="52">
                  <c:v>287.998243</c:v>
                </c:pt>
                <c:pt idx="53">
                  <c:v>287.99825299999998</c:v>
                </c:pt>
                <c:pt idx="54">
                  <c:v>287.998268</c:v>
                </c:pt>
                <c:pt idx="55">
                  <c:v>287.99829099999999</c:v>
                </c:pt>
                <c:pt idx="56">
                  <c:v>287.99831999999998</c:v>
                </c:pt>
                <c:pt idx="57">
                  <c:v>287.99835200000001</c:v>
                </c:pt>
                <c:pt idx="58">
                  <c:v>287.99836800000003</c:v>
                </c:pt>
                <c:pt idx="59">
                  <c:v>287.99839700000001</c:v>
                </c:pt>
                <c:pt idx="60">
                  <c:v>287.99841900000001</c:v>
                </c:pt>
                <c:pt idx="61">
                  <c:v>287.99843499999997</c:v>
                </c:pt>
                <c:pt idx="62">
                  <c:v>287.99845599999998</c:v>
                </c:pt>
                <c:pt idx="63">
                  <c:v>287.99847699999998</c:v>
                </c:pt>
                <c:pt idx="64">
                  <c:v>287.99848800000001</c:v>
                </c:pt>
                <c:pt idx="65">
                  <c:v>287.998493</c:v>
                </c:pt>
                <c:pt idx="66">
                  <c:v>287.99849999999998</c:v>
                </c:pt>
                <c:pt idx="67">
                  <c:v>287.99849399999999</c:v>
                </c:pt>
                <c:pt idx="68">
                  <c:v>287.99848800000001</c:v>
                </c:pt>
                <c:pt idx="69">
                  <c:v>287.99848300000002</c:v>
                </c:pt>
                <c:pt idx="70">
                  <c:v>287.99846600000001</c:v>
                </c:pt>
                <c:pt idx="71">
                  <c:v>287.99844899999999</c:v>
                </c:pt>
                <c:pt idx="72">
                  <c:v>287.99842599999999</c:v>
                </c:pt>
                <c:pt idx="73">
                  <c:v>287.99839700000001</c:v>
                </c:pt>
                <c:pt idx="74">
                  <c:v>287.998357</c:v>
                </c:pt>
                <c:pt idx="75">
                  <c:v>287.998311</c:v>
                </c:pt>
                <c:pt idx="76">
                  <c:v>287.998265</c:v>
                </c:pt>
                <c:pt idx="77">
                  <c:v>287.99820399999999</c:v>
                </c:pt>
                <c:pt idx="78">
                  <c:v>287.99813499999999</c:v>
                </c:pt>
                <c:pt idx="79">
                  <c:v>287.998062</c:v>
                </c:pt>
                <c:pt idx="80">
                  <c:v>287.99799000000002</c:v>
                </c:pt>
                <c:pt idx="81">
                  <c:v>287.99791499999998</c:v>
                </c:pt>
                <c:pt idx="82">
                  <c:v>287.99785100000003</c:v>
                </c:pt>
                <c:pt idx="83">
                  <c:v>287.997792</c:v>
                </c:pt>
                <c:pt idx="84">
                  <c:v>287.99773499999998</c:v>
                </c:pt>
                <c:pt idx="85">
                  <c:v>287.99767600000001</c:v>
                </c:pt>
                <c:pt idx="86">
                  <c:v>287.99762399999997</c:v>
                </c:pt>
                <c:pt idx="87">
                  <c:v>287.997569</c:v>
                </c:pt>
                <c:pt idx="88">
                  <c:v>287.99753299999998</c:v>
                </c:pt>
                <c:pt idx="89">
                  <c:v>287.99748</c:v>
                </c:pt>
                <c:pt idx="90">
                  <c:v>287.99744099999998</c:v>
                </c:pt>
              </c:numCache>
            </c:numRef>
          </c:yVal>
          <c:smooth val="1"/>
          <c:extLst>
            <c:ext xmlns:c16="http://schemas.microsoft.com/office/drawing/2014/chart" uri="{C3380CC4-5D6E-409C-BE32-E72D297353CC}">
              <c16:uniqueId val="{00000008-5A83-42AF-AF36-3362F6645EB9}"/>
            </c:ext>
          </c:extLst>
        </c:ser>
        <c:ser>
          <c:idx val="9"/>
          <c:order val="9"/>
          <c:tx>
            <c:strRef>
              <c:f>'288K均匀性与稳定性处理'!$K$1</c:f>
              <c:strCache>
                <c:ptCount val="1"/>
                <c:pt idx="0">
                  <c:v>S1-10(侧壁)</c:v>
                </c:pt>
              </c:strCache>
            </c:strRef>
          </c:tx>
          <c:spPr>
            <a:ln w="19050" cap="rnd">
              <a:solidFill>
                <a:schemeClr val="accent4">
                  <a:lumMod val="60000"/>
                </a:schemeClr>
              </a:solidFill>
              <a:round/>
            </a:ln>
            <a:effectLst/>
          </c:spPr>
          <c:marker>
            <c:symbol val="none"/>
          </c:marker>
          <c:xVal>
            <c:numRef>
              <c:f>'288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288K均匀性与稳定性处理'!$K$2:$K$428</c:f>
              <c:numCache>
                <c:formatCode>General</c:formatCode>
                <c:ptCount val="427"/>
                <c:pt idx="0">
                  <c:v>288.00432999999998</c:v>
                </c:pt>
                <c:pt idx="1">
                  <c:v>288.004368</c:v>
                </c:pt>
                <c:pt idx="2">
                  <c:v>288.00441499999999</c:v>
                </c:pt>
                <c:pt idx="3">
                  <c:v>288.00443000000001</c:v>
                </c:pt>
                <c:pt idx="4">
                  <c:v>288.00446599999998</c:v>
                </c:pt>
                <c:pt idx="5">
                  <c:v>288.00449600000002</c:v>
                </c:pt>
                <c:pt idx="6">
                  <c:v>288.00452799999999</c:v>
                </c:pt>
                <c:pt idx="7">
                  <c:v>288.004527</c:v>
                </c:pt>
                <c:pt idx="8">
                  <c:v>288.004546</c:v>
                </c:pt>
                <c:pt idx="9">
                  <c:v>288.004524</c:v>
                </c:pt>
                <c:pt idx="10">
                  <c:v>288.00453299999998</c:v>
                </c:pt>
                <c:pt idx="11">
                  <c:v>288.00454000000002</c:v>
                </c:pt>
                <c:pt idx="12">
                  <c:v>288.004524</c:v>
                </c:pt>
                <c:pt idx="13">
                  <c:v>288.00450599999999</c:v>
                </c:pt>
                <c:pt idx="14">
                  <c:v>288.00451199999998</c:v>
                </c:pt>
                <c:pt idx="15">
                  <c:v>288.004503</c:v>
                </c:pt>
                <c:pt idx="16">
                  <c:v>288.00449900000001</c:v>
                </c:pt>
                <c:pt idx="17">
                  <c:v>288.004504</c:v>
                </c:pt>
                <c:pt idx="18">
                  <c:v>288.00451600000002</c:v>
                </c:pt>
                <c:pt idx="19">
                  <c:v>288.00452799999999</c:v>
                </c:pt>
                <c:pt idx="20">
                  <c:v>288.00454400000001</c:v>
                </c:pt>
                <c:pt idx="21">
                  <c:v>288.00457499999999</c:v>
                </c:pt>
                <c:pt idx="22">
                  <c:v>288.004591</c:v>
                </c:pt>
                <c:pt idx="23">
                  <c:v>288.00462900000002</c:v>
                </c:pt>
                <c:pt idx="24">
                  <c:v>288.00466999999998</c:v>
                </c:pt>
                <c:pt idx="25">
                  <c:v>288.00469500000003</c:v>
                </c:pt>
                <c:pt idx="26">
                  <c:v>288.00472200000002</c:v>
                </c:pt>
                <c:pt idx="27">
                  <c:v>288.00475699999998</c:v>
                </c:pt>
                <c:pt idx="28">
                  <c:v>288.00480599999997</c:v>
                </c:pt>
                <c:pt idx="29">
                  <c:v>288.004865</c:v>
                </c:pt>
                <c:pt idx="30">
                  <c:v>288.00491199999999</c:v>
                </c:pt>
                <c:pt idx="31">
                  <c:v>288.00496399999997</c:v>
                </c:pt>
                <c:pt idx="32">
                  <c:v>288.00500699999998</c:v>
                </c:pt>
                <c:pt idx="33">
                  <c:v>288.00505900000002</c:v>
                </c:pt>
                <c:pt idx="34">
                  <c:v>288.00509799999998</c:v>
                </c:pt>
                <c:pt idx="35">
                  <c:v>288.00515300000001</c:v>
                </c:pt>
                <c:pt idx="36">
                  <c:v>288.00519600000001</c:v>
                </c:pt>
                <c:pt idx="37">
                  <c:v>288.00523500000003</c:v>
                </c:pt>
                <c:pt idx="38">
                  <c:v>288.005268</c:v>
                </c:pt>
                <c:pt idx="39">
                  <c:v>288.00530500000002</c:v>
                </c:pt>
                <c:pt idx="40">
                  <c:v>288.005314</c:v>
                </c:pt>
                <c:pt idx="41">
                  <c:v>288.00534099999999</c:v>
                </c:pt>
                <c:pt idx="42">
                  <c:v>288.00536599999998</c:v>
                </c:pt>
                <c:pt idx="43">
                  <c:v>288.00538499999999</c:v>
                </c:pt>
                <c:pt idx="44">
                  <c:v>288.005402</c:v>
                </c:pt>
                <c:pt idx="45">
                  <c:v>288.00541199999998</c:v>
                </c:pt>
                <c:pt idx="46">
                  <c:v>288.005427</c:v>
                </c:pt>
                <c:pt idx="47">
                  <c:v>288.00541399999997</c:v>
                </c:pt>
                <c:pt idx="48">
                  <c:v>288.005426</c:v>
                </c:pt>
                <c:pt idx="49">
                  <c:v>288.00544300000001</c:v>
                </c:pt>
                <c:pt idx="50">
                  <c:v>288.00546400000002</c:v>
                </c:pt>
                <c:pt idx="51">
                  <c:v>288.00545799999998</c:v>
                </c:pt>
                <c:pt idx="52">
                  <c:v>288.00548300000003</c:v>
                </c:pt>
                <c:pt idx="53">
                  <c:v>288.00548400000002</c:v>
                </c:pt>
                <c:pt idx="54">
                  <c:v>288.005495</c:v>
                </c:pt>
                <c:pt idx="55">
                  <c:v>288.00551899999999</c:v>
                </c:pt>
                <c:pt idx="56">
                  <c:v>288.00554799999998</c:v>
                </c:pt>
                <c:pt idx="57">
                  <c:v>288.00558699999999</c:v>
                </c:pt>
                <c:pt idx="58">
                  <c:v>288.00562600000001</c:v>
                </c:pt>
                <c:pt idx="59">
                  <c:v>288.00564200000002</c:v>
                </c:pt>
                <c:pt idx="60">
                  <c:v>288.00566900000001</c:v>
                </c:pt>
                <c:pt idx="61">
                  <c:v>288.00569999999999</c:v>
                </c:pt>
                <c:pt idx="62">
                  <c:v>288.005718</c:v>
                </c:pt>
                <c:pt idx="63">
                  <c:v>288.00574699999999</c:v>
                </c:pt>
                <c:pt idx="64">
                  <c:v>288.00576899999999</c:v>
                </c:pt>
                <c:pt idx="65">
                  <c:v>288.00578899999999</c:v>
                </c:pt>
                <c:pt idx="66">
                  <c:v>288.00578200000001</c:v>
                </c:pt>
                <c:pt idx="67">
                  <c:v>288.00579199999999</c:v>
                </c:pt>
                <c:pt idx="68">
                  <c:v>288.00578300000001</c:v>
                </c:pt>
                <c:pt idx="69">
                  <c:v>288.00578000000002</c:v>
                </c:pt>
                <c:pt idx="70">
                  <c:v>288.00577199999998</c:v>
                </c:pt>
                <c:pt idx="71">
                  <c:v>288.00575700000002</c:v>
                </c:pt>
                <c:pt idx="72">
                  <c:v>288.00572799999998</c:v>
                </c:pt>
                <c:pt idx="73">
                  <c:v>288.00570900000002</c:v>
                </c:pt>
                <c:pt idx="74">
                  <c:v>288.00566400000002</c:v>
                </c:pt>
                <c:pt idx="75">
                  <c:v>288.00562000000002</c:v>
                </c:pt>
                <c:pt idx="76">
                  <c:v>288.00557700000002</c:v>
                </c:pt>
                <c:pt idx="77">
                  <c:v>288.00553400000001</c:v>
                </c:pt>
                <c:pt idx="78">
                  <c:v>288.00547399999999</c:v>
                </c:pt>
                <c:pt idx="79">
                  <c:v>288.00541099999998</c:v>
                </c:pt>
                <c:pt idx="80">
                  <c:v>288.00533999999999</c:v>
                </c:pt>
                <c:pt idx="81">
                  <c:v>288.005267</c:v>
                </c:pt>
                <c:pt idx="82">
                  <c:v>288.00519600000001</c:v>
                </c:pt>
                <c:pt idx="83">
                  <c:v>288.00513999999998</c:v>
                </c:pt>
                <c:pt idx="84">
                  <c:v>288.00508200000002</c:v>
                </c:pt>
                <c:pt idx="85">
                  <c:v>288.00502699999998</c:v>
                </c:pt>
                <c:pt idx="86">
                  <c:v>288.00496500000003</c:v>
                </c:pt>
                <c:pt idx="87">
                  <c:v>288.004909</c:v>
                </c:pt>
                <c:pt idx="88">
                  <c:v>288.00484699999998</c:v>
                </c:pt>
                <c:pt idx="89">
                  <c:v>288.00481100000002</c:v>
                </c:pt>
                <c:pt idx="90">
                  <c:v>288.004772</c:v>
                </c:pt>
              </c:numCache>
            </c:numRef>
          </c:yVal>
          <c:smooth val="1"/>
          <c:extLst>
            <c:ext xmlns:c16="http://schemas.microsoft.com/office/drawing/2014/chart" uri="{C3380CC4-5D6E-409C-BE32-E72D297353CC}">
              <c16:uniqueId val="{00000009-5A83-42AF-AF36-3362F6645EB9}"/>
            </c:ext>
          </c:extLst>
        </c:ser>
        <c:dLbls>
          <c:showLegendKey val="0"/>
          <c:showVal val="0"/>
          <c:showCatName val="0"/>
          <c:showSerName val="0"/>
          <c:showPercent val="0"/>
          <c:showBubbleSize val="0"/>
        </c:dLbls>
        <c:axId val="604298815"/>
        <c:axId val="604307935"/>
      </c:scatterChart>
      <c:valAx>
        <c:axId val="604298815"/>
        <c:scaling>
          <c:orientation val="minMax"/>
          <c:max val="18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dirty="0"/>
                  <a:t>Time</a:t>
                </a:r>
                <a:r>
                  <a:rPr lang="zh-CN" dirty="0"/>
                  <a:t>（</a:t>
                </a:r>
                <a:r>
                  <a:rPr lang="en-US" dirty="0"/>
                  <a:t>s</a:t>
                </a:r>
                <a:r>
                  <a:rPr lang="zh-CN" dirty="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604307935"/>
        <c:crosses val="autoZero"/>
        <c:crossBetween val="midCat"/>
      </c:valAx>
      <c:valAx>
        <c:axId val="60430793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dirty="0"/>
                  <a:t>Temperature</a:t>
                </a:r>
                <a:r>
                  <a:rPr lang="zh-CN" dirty="0"/>
                  <a:t>（</a:t>
                </a:r>
                <a:r>
                  <a:rPr lang="en-US" dirty="0"/>
                  <a:t>K</a:t>
                </a:r>
                <a:r>
                  <a:rPr lang="zh-CN" dirty="0"/>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60429881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solidFill>
            <a:schemeClr val="tx1"/>
          </a:solidFill>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46624465882067"/>
          <c:y val="0.1200258620689655"/>
          <c:w val="0.7816837068193988"/>
          <c:h val="0.62320470614225532"/>
        </c:manualLayout>
      </c:layout>
      <c:scatterChart>
        <c:scatterStyle val="smoothMarker"/>
        <c:varyColors val="0"/>
        <c:ser>
          <c:idx val="0"/>
          <c:order val="0"/>
          <c:tx>
            <c:strRef>
              <c:f>'302K均匀性与稳定性处理'!$B$1</c:f>
              <c:strCache>
                <c:ptCount val="1"/>
                <c:pt idx="0">
                  <c:v>S1-1(底部)</c:v>
                </c:pt>
              </c:strCache>
            </c:strRef>
          </c:tx>
          <c:spPr>
            <a:ln w="19050" cap="rnd">
              <a:solidFill>
                <a:schemeClr val="accent1"/>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B$2:$B$428</c:f>
              <c:numCache>
                <c:formatCode>General</c:formatCode>
                <c:ptCount val="427"/>
                <c:pt idx="0">
                  <c:v>302.40274199999999</c:v>
                </c:pt>
                <c:pt idx="1">
                  <c:v>302.40275700000001</c:v>
                </c:pt>
                <c:pt idx="2">
                  <c:v>302.40277500000002</c:v>
                </c:pt>
                <c:pt idx="3">
                  <c:v>302.40279800000002</c:v>
                </c:pt>
                <c:pt idx="4">
                  <c:v>302.40282100000002</c:v>
                </c:pt>
                <c:pt idx="5">
                  <c:v>302.40284000000003</c:v>
                </c:pt>
                <c:pt idx="6">
                  <c:v>302.40286500000002</c:v>
                </c:pt>
                <c:pt idx="7">
                  <c:v>302.40289100000001</c:v>
                </c:pt>
                <c:pt idx="8">
                  <c:v>302.40291300000001</c:v>
                </c:pt>
                <c:pt idx="9">
                  <c:v>302.402939</c:v>
                </c:pt>
                <c:pt idx="10">
                  <c:v>302.40296699999999</c:v>
                </c:pt>
                <c:pt idx="11">
                  <c:v>302.40299700000003</c:v>
                </c:pt>
                <c:pt idx="12">
                  <c:v>302.40302000000003</c:v>
                </c:pt>
                <c:pt idx="13">
                  <c:v>302.40304200000003</c:v>
                </c:pt>
                <c:pt idx="14">
                  <c:v>302.40306199999998</c:v>
                </c:pt>
                <c:pt idx="15">
                  <c:v>302.40308099999999</c:v>
                </c:pt>
                <c:pt idx="16">
                  <c:v>302.40309400000001</c:v>
                </c:pt>
                <c:pt idx="17">
                  <c:v>302.40310299999999</c:v>
                </c:pt>
                <c:pt idx="18">
                  <c:v>302.40310599999998</c:v>
                </c:pt>
                <c:pt idx="19">
                  <c:v>302.40311100000002</c:v>
                </c:pt>
                <c:pt idx="20">
                  <c:v>302.40310899999997</c:v>
                </c:pt>
                <c:pt idx="21">
                  <c:v>302.40309999999999</c:v>
                </c:pt>
                <c:pt idx="22">
                  <c:v>302.40308099999999</c:v>
                </c:pt>
                <c:pt idx="23">
                  <c:v>302.40306199999998</c:v>
                </c:pt>
                <c:pt idx="24">
                  <c:v>302.40303899999998</c:v>
                </c:pt>
                <c:pt idx="25">
                  <c:v>302.40301599999998</c:v>
                </c:pt>
                <c:pt idx="26">
                  <c:v>302.402987</c:v>
                </c:pt>
                <c:pt idx="27">
                  <c:v>302.402961</c:v>
                </c:pt>
                <c:pt idx="28">
                  <c:v>302.40293700000001</c:v>
                </c:pt>
                <c:pt idx="29">
                  <c:v>302.40290700000003</c:v>
                </c:pt>
                <c:pt idx="30">
                  <c:v>302.40287599999999</c:v>
                </c:pt>
                <c:pt idx="31">
                  <c:v>302.40284100000002</c:v>
                </c:pt>
                <c:pt idx="32">
                  <c:v>302.40280000000001</c:v>
                </c:pt>
                <c:pt idx="33">
                  <c:v>302.40275400000002</c:v>
                </c:pt>
                <c:pt idx="34">
                  <c:v>302.40270199999998</c:v>
                </c:pt>
                <c:pt idx="35">
                  <c:v>302.402649</c:v>
                </c:pt>
                <c:pt idx="36">
                  <c:v>302.402601</c:v>
                </c:pt>
                <c:pt idx="37">
                  <c:v>302.40253999999999</c:v>
                </c:pt>
                <c:pt idx="38">
                  <c:v>302.40247599999998</c:v>
                </c:pt>
                <c:pt idx="39">
                  <c:v>302.4024</c:v>
                </c:pt>
                <c:pt idx="40">
                  <c:v>302.40232099999997</c:v>
                </c:pt>
                <c:pt idx="41">
                  <c:v>302.40223500000002</c:v>
                </c:pt>
                <c:pt idx="42">
                  <c:v>302.40214600000002</c:v>
                </c:pt>
                <c:pt idx="43">
                  <c:v>302.40205300000002</c:v>
                </c:pt>
                <c:pt idx="44">
                  <c:v>302.40196100000003</c:v>
                </c:pt>
                <c:pt idx="45">
                  <c:v>302.401859</c:v>
                </c:pt>
                <c:pt idx="46">
                  <c:v>302.40175699999998</c:v>
                </c:pt>
                <c:pt idx="47">
                  <c:v>302.40165100000002</c:v>
                </c:pt>
                <c:pt idx="48">
                  <c:v>302.40154100000001</c:v>
                </c:pt>
                <c:pt idx="49">
                  <c:v>302.40142500000002</c:v>
                </c:pt>
                <c:pt idx="50">
                  <c:v>302.40131000000002</c:v>
                </c:pt>
                <c:pt idx="51">
                  <c:v>302.40119299999998</c:v>
                </c:pt>
                <c:pt idx="52">
                  <c:v>302.40107699999999</c:v>
                </c:pt>
                <c:pt idx="53">
                  <c:v>302.40095600000001</c:v>
                </c:pt>
                <c:pt idx="54">
                  <c:v>302.40083399999997</c:v>
                </c:pt>
                <c:pt idx="55">
                  <c:v>302.400713</c:v>
                </c:pt>
                <c:pt idx="56">
                  <c:v>302.40059600000001</c:v>
                </c:pt>
                <c:pt idx="57">
                  <c:v>302.40047700000002</c:v>
                </c:pt>
                <c:pt idx="58">
                  <c:v>302.40035899999998</c:v>
                </c:pt>
                <c:pt idx="59">
                  <c:v>302.40024699999998</c:v>
                </c:pt>
                <c:pt idx="60">
                  <c:v>302.40014600000001</c:v>
                </c:pt>
                <c:pt idx="61">
                  <c:v>302.40005100000002</c:v>
                </c:pt>
                <c:pt idx="62">
                  <c:v>302.39997599999998</c:v>
                </c:pt>
                <c:pt idx="63">
                  <c:v>302.39990799999998</c:v>
                </c:pt>
                <c:pt idx="64">
                  <c:v>302.39985899999999</c:v>
                </c:pt>
                <c:pt idx="65">
                  <c:v>302.39982199999997</c:v>
                </c:pt>
                <c:pt idx="66">
                  <c:v>302.399787</c:v>
                </c:pt>
                <c:pt idx="67">
                  <c:v>302.39978300000001</c:v>
                </c:pt>
                <c:pt idx="68">
                  <c:v>302.39979899999997</c:v>
                </c:pt>
                <c:pt idx="69">
                  <c:v>302.39983799999999</c:v>
                </c:pt>
                <c:pt idx="70">
                  <c:v>302.39989300000002</c:v>
                </c:pt>
                <c:pt idx="71">
                  <c:v>302.39996000000002</c:v>
                </c:pt>
                <c:pt idx="72">
                  <c:v>302.40004800000003</c:v>
                </c:pt>
                <c:pt idx="73">
                  <c:v>302.40015399999999</c:v>
                </c:pt>
                <c:pt idx="74">
                  <c:v>302.40027800000001</c:v>
                </c:pt>
                <c:pt idx="75">
                  <c:v>302.40042</c:v>
                </c:pt>
                <c:pt idx="76">
                  <c:v>302.400576</c:v>
                </c:pt>
                <c:pt idx="77">
                  <c:v>302.40074399999997</c:v>
                </c:pt>
                <c:pt idx="78">
                  <c:v>302.40092499999997</c:v>
                </c:pt>
                <c:pt idx="79">
                  <c:v>302.40111100000001</c:v>
                </c:pt>
                <c:pt idx="80">
                  <c:v>302.40130599999998</c:v>
                </c:pt>
                <c:pt idx="81">
                  <c:v>302.40150299999999</c:v>
                </c:pt>
                <c:pt idx="82">
                  <c:v>302.40170599999999</c:v>
                </c:pt>
                <c:pt idx="83">
                  <c:v>302.40191199999998</c:v>
                </c:pt>
                <c:pt idx="84">
                  <c:v>302.40211900000003</c:v>
                </c:pt>
                <c:pt idx="85">
                  <c:v>302.40232400000002</c:v>
                </c:pt>
                <c:pt idx="86">
                  <c:v>302.40252700000002</c:v>
                </c:pt>
                <c:pt idx="87">
                  <c:v>302.40273000000002</c:v>
                </c:pt>
                <c:pt idx="88">
                  <c:v>302.40293300000002</c:v>
                </c:pt>
                <c:pt idx="89">
                  <c:v>302.40313700000002</c:v>
                </c:pt>
                <c:pt idx="90">
                  <c:v>302.40333500000003</c:v>
                </c:pt>
              </c:numCache>
            </c:numRef>
          </c:yVal>
          <c:smooth val="1"/>
          <c:extLst>
            <c:ext xmlns:c16="http://schemas.microsoft.com/office/drawing/2014/chart" uri="{C3380CC4-5D6E-409C-BE32-E72D297353CC}">
              <c16:uniqueId val="{00000000-0BE9-484E-9CC5-1F1466A489FA}"/>
            </c:ext>
          </c:extLst>
        </c:ser>
        <c:ser>
          <c:idx val="1"/>
          <c:order val="1"/>
          <c:tx>
            <c:strRef>
              <c:f>'302K均匀性与稳定性处理'!$C$1</c:f>
              <c:strCache>
                <c:ptCount val="1"/>
                <c:pt idx="0">
                  <c:v>S1-2(底部)</c:v>
                </c:pt>
              </c:strCache>
            </c:strRef>
          </c:tx>
          <c:spPr>
            <a:ln w="19050" cap="rnd">
              <a:solidFill>
                <a:schemeClr val="accent2"/>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C$2:$C$428</c:f>
              <c:numCache>
                <c:formatCode>General</c:formatCode>
                <c:ptCount val="427"/>
                <c:pt idx="0">
                  <c:v>302.40480700000001</c:v>
                </c:pt>
                <c:pt idx="1">
                  <c:v>302.40482400000002</c:v>
                </c:pt>
                <c:pt idx="2">
                  <c:v>302.40484700000002</c:v>
                </c:pt>
                <c:pt idx="3">
                  <c:v>302.40486700000002</c:v>
                </c:pt>
                <c:pt idx="4">
                  <c:v>302.40488499999998</c:v>
                </c:pt>
                <c:pt idx="5">
                  <c:v>302.40490399999999</c:v>
                </c:pt>
                <c:pt idx="6">
                  <c:v>302.40492699999999</c:v>
                </c:pt>
                <c:pt idx="7">
                  <c:v>302.40495199999998</c:v>
                </c:pt>
                <c:pt idx="8">
                  <c:v>302.40497800000003</c:v>
                </c:pt>
                <c:pt idx="9">
                  <c:v>302.40500400000002</c:v>
                </c:pt>
                <c:pt idx="10">
                  <c:v>302.40502900000001</c:v>
                </c:pt>
                <c:pt idx="11">
                  <c:v>302.40505999999999</c:v>
                </c:pt>
                <c:pt idx="12">
                  <c:v>302.40508799999998</c:v>
                </c:pt>
                <c:pt idx="13">
                  <c:v>302.40510799999998</c:v>
                </c:pt>
                <c:pt idx="14">
                  <c:v>302.405125</c:v>
                </c:pt>
                <c:pt idx="15">
                  <c:v>302.405145</c:v>
                </c:pt>
                <c:pt idx="16">
                  <c:v>302.40515599999998</c:v>
                </c:pt>
                <c:pt idx="17">
                  <c:v>302.40516300000002</c:v>
                </c:pt>
                <c:pt idx="18">
                  <c:v>302.40516400000001</c:v>
                </c:pt>
                <c:pt idx="19">
                  <c:v>302.40516000000002</c:v>
                </c:pt>
                <c:pt idx="20">
                  <c:v>302.40515599999998</c:v>
                </c:pt>
                <c:pt idx="21">
                  <c:v>302.405147</c:v>
                </c:pt>
                <c:pt idx="22">
                  <c:v>302.40513299999998</c:v>
                </c:pt>
                <c:pt idx="23">
                  <c:v>302.40510899999998</c:v>
                </c:pt>
                <c:pt idx="24">
                  <c:v>302.40508399999999</c:v>
                </c:pt>
                <c:pt idx="25">
                  <c:v>302.40506199999999</c:v>
                </c:pt>
                <c:pt idx="26">
                  <c:v>302.40503799999999</c:v>
                </c:pt>
                <c:pt idx="27">
                  <c:v>302.40500800000001</c:v>
                </c:pt>
                <c:pt idx="28">
                  <c:v>302.40498000000002</c:v>
                </c:pt>
                <c:pt idx="29">
                  <c:v>302.404944</c:v>
                </c:pt>
                <c:pt idx="30">
                  <c:v>302.40490899999998</c:v>
                </c:pt>
                <c:pt idx="31">
                  <c:v>302.40487100000001</c:v>
                </c:pt>
                <c:pt idx="32">
                  <c:v>302.40482400000002</c:v>
                </c:pt>
                <c:pt idx="33">
                  <c:v>302.40478200000001</c:v>
                </c:pt>
                <c:pt idx="34">
                  <c:v>302.40473200000002</c:v>
                </c:pt>
                <c:pt idx="35">
                  <c:v>302.40467799999999</c:v>
                </c:pt>
                <c:pt idx="36">
                  <c:v>302.40461900000003</c:v>
                </c:pt>
                <c:pt idx="37">
                  <c:v>302.40455600000001</c:v>
                </c:pt>
                <c:pt idx="38">
                  <c:v>302.40448600000002</c:v>
                </c:pt>
                <c:pt idx="39">
                  <c:v>302.40440999999998</c:v>
                </c:pt>
                <c:pt idx="40">
                  <c:v>302.40433200000001</c:v>
                </c:pt>
                <c:pt idx="41">
                  <c:v>302.404245</c:v>
                </c:pt>
                <c:pt idx="42">
                  <c:v>302.40415200000001</c:v>
                </c:pt>
                <c:pt idx="43">
                  <c:v>302.40406200000001</c:v>
                </c:pt>
                <c:pt idx="44">
                  <c:v>302.40396700000002</c:v>
                </c:pt>
                <c:pt idx="45">
                  <c:v>302.403864</c:v>
                </c:pt>
                <c:pt idx="46">
                  <c:v>302.40376099999997</c:v>
                </c:pt>
                <c:pt idx="47">
                  <c:v>302.40365600000001</c:v>
                </c:pt>
                <c:pt idx="48">
                  <c:v>302.40354500000001</c:v>
                </c:pt>
                <c:pt idx="49">
                  <c:v>302.40343300000001</c:v>
                </c:pt>
                <c:pt idx="50">
                  <c:v>302.40331700000002</c:v>
                </c:pt>
                <c:pt idx="51">
                  <c:v>302.40319499999998</c:v>
                </c:pt>
                <c:pt idx="52">
                  <c:v>302.403076</c:v>
                </c:pt>
                <c:pt idx="53">
                  <c:v>302.40295700000001</c:v>
                </c:pt>
                <c:pt idx="54">
                  <c:v>302.40284100000002</c:v>
                </c:pt>
                <c:pt idx="55">
                  <c:v>302.402717</c:v>
                </c:pt>
                <c:pt idx="56">
                  <c:v>302.40259500000002</c:v>
                </c:pt>
                <c:pt idx="57">
                  <c:v>302.40247900000003</c:v>
                </c:pt>
                <c:pt idx="58">
                  <c:v>302.40236399999998</c:v>
                </c:pt>
                <c:pt idx="59">
                  <c:v>302.40225600000002</c:v>
                </c:pt>
                <c:pt idx="60">
                  <c:v>302.40215000000001</c:v>
                </c:pt>
                <c:pt idx="61">
                  <c:v>302.40205800000001</c:v>
                </c:pt>
                <c:pt idx="62">
                  <c:v>302.40197999999998</c:v>
                </c:pt>
                <c:pt idx="63">
                  <c:v>302.40191299999998</c:v>
                </c:pt>
                <c:pt idx="64">
                  <c:v>302.40186399999999</c:v>
                </c:pt>
                <c:pt idx="65">
                  <c:v>302.40183000000002</c:v>
                </c:pt>
                <c:pt idx="66">
                  <c:v>302.40181200000001</c:v>
                </c:pt>
                <c:pt idx="67">
                  <c:v>302.40180900000001</c:v>
                </c:pt>
                <c:pt idx="68">
                  <c:v>302.40183000000002</c:v>
                </c:pt>
                <c:pt idx="69">
                  <c:v>302.40186599999998</c:v>
                </c:pt>
                <c:pt idx="70">
                  <c:v>302.40192000000002</c:v>
                </c:pt>
                <c:pt idx="71">
                  <c:v>302.40198900000001</c:v>
                </c:pt>
                <c:pt idx="72">
                  <c:v>302.40208000000001</c:v>
                </c:pt>
                <c:pt idx="73">
                  <c:v>302.40218800000002</c:v>
                </c:pt>
                <c:pt idx="74">
                  <c:v>302.40231399999999</c:v>
                </c:pt>
                <c:pt idx="75">
                  <c:v>302.40246000000002</c:v>
                </c:pt>
                <c:pt idx="76">
                  <c:v>302.40261700000002</c:v>
                </c:pt>
                <c:pt idx="77">
                  <c:v>302.40278899999998</c:v>
                </c:pt>
                <c:pt idx="78">
                  <c:v>302.40297199999998</c:v>
                </c:pt>
                <c:pt idx="79">
                  <c:v>302.40316000000001</c:v>
                </c:pt>
                <c:pt idx="80">
                  <c:v>302.40335499999998</c:v>
                </c:pt>
                <c:pt idx="81">
                  <c:v>302.40355499999998</c:v>
                </c:pt>
                <c:pt idx="82">
                  <c:v>302.40375699999998</c:v>
                </c:pt>
                <c:pt idx="83">
                  <c:v>302.40396299999998</c:v>
                </c:pt>
                <c:pt idx="84">
                  <c:v>302.40416599999998</c:v>
                </c:pt>
                <c:pt idx="85">
                  <c:v>302.40437300000002</c:v>
                </c:pt>
                <c:pt idx="86">
                  <c:v>302.40458000000001</c:v>
                </c:pt>
                <c:pt idx="87">
                  <c:v>302.40477900000002</c:v>
                </c:pt>
                <c:pt idx="88">
                  <c:v>302.40498100000002</c:v>
                </c:pt>
                <c:pt idx="89">
                  <c:v>302.40518300000002</c:v>
                </c:pt>
                <c:pt idx="90">
                  <c:v>302.40538500000002</c:v>
                </c:pt>
              </c:numCache>
            </c:numRef>
          </c:yVal>
          <c:smooth val="1"/>
          <c:extLst>
            <c:ext xmlns:c16="http://schemas.microsoft.com/office/drawing/2014/chart" uri="{C3380CC4-5D6E-409C-BE32-E72D297353CC}">
              <c16:uniqueId val="{00000001-0BE9-484E-9CC5-1F1466A489FA}"/>
            </c:ext>
          </c:extLst>
        </c:ser>
        <c:ser>
          <c:idx val="2"/>
          <c:order val="2"/>
          <c:tx>
            <c:strRef>
              <c:f>'302K均匀性与稳定性处理'!$D$1</c:f>
              <c:strCache>
                <c:ptCount val="1"/>
                <c:pt idx="0">
                  <c:v>S1-3(底部)</c:v>
                </c:pt>
              </c:strCache>
            </c:strRef>
          </c:tx>
          <c:spPr>
            <a:ln w="19050" cap="rnd">
              <a:solidFill>
                <a:schemeClr val="accent3"/>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D$2:$D$428</c:f>
              <c:numCache>
                <c:formatCode>General</c:formatCode>
                <c:ptCount val="427"/>
                <c:pt idx="0">
                  <c:v>302.40373899999997</c:v>
                </c:pt>
                <c:pt idx="1">
                  <c:v>302.40374800000001</c:v>
                </c:pt>
                <c:pt idx="2">
                  <c:v>302.40376300000003</c:v>
                </c:pt>
                <c:pt idx="3">
                  <c:v>302.40377999999998</c:v>
                </c:pt>
                <c:pt idx="4">
                  <c:v>302.40380199999998</c:v>
                </c:pt>
                <c:pt idx="5">
                  <c:v>302.40382199999999</c:v>
                </c:pt>
                <c:pt idx="6">
                  <c:v>302.40384399999999</c:v>
                </c:pt>
                <c:pt idx="7">
                  <c:v>302.40386699999999</c:v>
                </c:pt>
                <c:pt idx="8">
                  <c:v>302.40389099999999</c:v>
                </c:pt>
                <c:pt idx="9">
                  <c:v>302.40391699999998</c:v>
                </c:pt>
                <c:pt idx="10">
                  <c:v>302.40394600000002</c:v>
                </c:pt>
                <c:pt idx="11">
                  <c:v>302.40397300000001</c:v>
                </c:pt>
                <c:pt idx="12">
                  <c:v>302.404</c:v>
                </c:pt>
                <c:pt idx="13">
                  <c:v>302.40402499999999</c:v>
                </c:pt>
                <c:pt idx="14">
                  <c:v>302.40404799999999</c:v>
                </c:pt>
                <c:pt idx="15">
                  <c:v>302.404065</c:v>
                </c:pt>
                <c:pt idx="16">
                  <c:v>302.40408000000002</c:v>
                </c:pt>
                <c:pt idx="17">
                  <c:v>302.404089</c:v>
                </c:pt>
                <c:pt idx="18">
                  <c:v>302.40409499999998</c:v>
                </c:pt>
                <c:pt idx="19">
                  <c:v>302.40409899999997</c:v>
                </c:pt>
                <c:pt idx="20">
                  <c:v>302.40409599999998</c:v>
                </c:pt>
                <c:pt idx="21">
                  <c:v>302.40409599999998</c:v>
                </c:pt>
                <c:pt idx="22">
                  <c:v>302.40408600000001</c:v>
                </c:pt>
                <c:pt idx="23">
                  <c:v>302.40406999999999</c:v>
                </c:pt>
                <c:pt idx="24">
                  <c:v>302.40405399999997</c:v>
                </c:pt>
                <c:pt idx="25">
                  <c:v>302.40402999999998</c:v>
                </c:pt>
                <c:pt idx="26">
                  <c:v>302.40401000000003</c:v>
                </c:pt>
                <c:pt idx="27">
                  <c:v>302.40398499999998</c:v>
                </c:pt>
                <c:pt idx="28">
                  <c:v>302.40395799999999</c:v>
                </c:pt>
                <c:pt idx="29">
                  <c:v>302.403931</c:v>
                </c:pt>
                <c:pt idx="30">
                  <c:v>302.40390300000001</c:v>
                </c:pt>
                <c:pt idx="31">
                  <c:v>302.40386999999998</c:v>
                </c:pt>
                <c:pt idx="32">
                  <c:v>302.40382899999997</c:v>
                </c:pt>
                <c:pt idx="33">
                  <c:v>302.40378600000003</c:v>
                </c:pt>
                <c:pt idx="34">
                  <c:v>302.40373899999997</c:v>
                </c:pt>
                <c:pt idx="35">
                  <c:v>302.40368799999999</c:v>
                </c:pt>
                <c:pt idx="36">
                  <c:v>302.40362900000002</c:v>
                </c:pt>
                <c:pt idx="37">
                  <c:v>302.403571</c:v>
                </c:pt>
                <c:pt idx="38">
                  <c:v>302.40350899999999</c:v>
                </c:pt>
                <c:pt idx="39">
                  <c:v>302.40344199999998</c:v>
                </c:pt>
                <c:pt idx="40">
                  <c:v>302.40336100000002</c:v>
                </c:pt>
                <c:pt idx="41">
                  <c:v>302.40328499999998</c:v>
                </c:pt>
                <c:pt idx="42">
                  <c:v>302.40320100000002</c:v>
                </c:pt>
                <c:pt idx="43">
                  <c:v>302.40311200000002</c:v>
                </c:pt>
                <c:pt idx="44">
                  <c:v>302.40301899999997</c:v>
                </c:pt>
                <c:pt idx="45">
                  <c:v>302.40292699999998</c:v>
                </c:pt>
                <c:pt idx="46">
                  <c:v>302.402828</c:v>
                </c:pt>
                <c:pt idx="47">
                  <c:v>302.40272599999997</c:v>
                </c:pt>
                <c:pt idx="48">
                  <c:v>302.40261900000002</c:v>
                </c:pt>
                <c:pt idx="49">
                  <c:v>302.40250900000001</c:v>
                </c:pt>
                <c:pt idx="50">
                  <c:v>302.40239300000002</c:v>
                </c:pt>
                <c:pt idx="51">
                  <c:v>302.40227499999997</c:v>
                </c:pt>
                <c:pt idx="52">
                  <c:v>302.40216199999998</c:v>
                </c:pt>
                <c:pt idx="53">
                  <c:v>302.402041</c:v>
                </c:pt>
                <c:pt idx="54">
                  <c:v>302.40191800000002</c:v>
                </c:pt>
                <c:pt idx="55">
                  <c:v>302.40179699999999</c:v>
                </c:pt>
                <c:pt idx="56">
                  <c:v>302.40167400000001</c:v>
                </c:pt>
                <c:pt idx="57">
                  <c:v>302.40155399999998</c:v>
                </c:pt>
                <c:pt idx="58">
                  <c:v>302.40143699999999</c:v>
                </c:pt>
                <c:pt idx="59">
                  <c:v>302.401321</c:v>
                </c:pt>
                <c:pt idx="60">
                  <c:v>302.40121099999999</c:v>
                </c:pt>
                <c:pt idx="61">
                  <c:v>302.40111400000001</c:v>
                </c:pt>
                <c:pt idx="62">
                  <c:v>302.401026</c:v>
                </c:pt>
                <c:pt idx="63">
                  <c:v>302.40095400000001</c:v>
                </c:pt>
                <c:pt idx="64">
                  <c:v>302.400891</c:v>
                </c:pt>
                <c:pt idx="65">
                  <c:v>302.40084400000001</c:v>
                </c:pt>
                <c:pt idx="66">
                  <c:v>302.40081900000001</c:v>
                </c:pt>
                <c:pt idx="67">
                  <c:v>302.40080399999999</c:v>
                </c:pt>
                <c:pt idx="68">
                  <c:v>302.400803</c:v>
                </c:pt>
                <c:pt idx="69">
                  <c:v>302.400824</c:v>
                </c:pt>
                <c:pt idx="70">
                  <c:v>302.40086700000001</c:v>
                </c:pt>
                <c:pt idx="71">
                  <c:v>302.400915</c:v>
                </c:pt>
                <c:pt idx="72">
                  <c:v>302.40098999999998</c:v>
                </c:pt>
                <c:pt idx="73">
                  <c:v>302.40108400000003</c:v>
                </c:pt>
                <c:pt idx="74">
                  <c:v>302.40119199999998</c:v>
                </c:pt>
                <c:pt idx="75">
                  <c:v>302.401319</c:v>
                </c:pt>
                <c:pt idx="76">
                  <c:v>302.40146099999998</c:v>
                </c:pt>
                <c:pt idx="77">
                  <c:v>302.40161999999998</c:v>
                </c:pt>
                <c:pt idx="78">
                  <c:v>302.40178800000001</c:v>
                </c:pt>
                <c:pt idx="79">
                  <c:v>302.40196400000002</c:v>
                </c:pt>
                <c:pt idx="80">
                  <c:v>302.40215499999999</c:v>
                </c:pt>
                <c:pt idx="81">
                  <c:v>302.40234800000002</c:v>
                </c:pt>
                <c:pt idx="82">
                  <c:v>302.40254099999999</c:v>
                </c:pt>
                <c:pt idx="83">
                  <c:v>302.40274699999998</c:v>
                </c:pt>
                <c:pt idx="84">
                  <c:v>302.40295200000003</c:v>
                </c:pt>
                <c:pt idx="85">
                  <c:v>302.40315900000002</c:v>
                </c:pt>
                <c:pt idx="86">
                  <c:v>302.40336200000002</c:v>
                </c:pt>
                <c:pt idx="87">
                  <c:v>302.40356700000001</c:v>
                </c:pt>
                <c:pt idx="88">
                  <c:v>302.40376800000001</c:v>
                </c:pt>
                <c:pt idx="89">
                  <c:v>302.403975</c:v>
                </c:pt>
                <c:pt idx="90">
                  <c:v>302.404177</c:v>
                </c:pt>
              </c:numCache>
            </c:numRef>
          </c:yVal>
          <c:smooth val="1"/>
          <c:extLst>
            <c:ext xmlns:c16="http://schemas.microsoft.com/office/drawing/2014/chart" uri="{C3380CC4-5D6E-409C-BE32-E72D297353CC}">
              <c16:uniqueId val="{00000002-0BE9-484E-9CC5-1F1466A489FA}"/>
            </c:ext>
          </c:extLst>
        </c:ser>
        <c:ser>
          <c:idx val="3"/>
          <c:order val="3"/>
          <c:tx>
            <c:strRef>
              <c:f>'302K均匀性与稳定性处理'!$E$1</c:f>
              <c:strCache>
                <c:ptCount val="1"/>
                <c:pt idx="0">
                  <c:v>S1-4(底部)</c:v>
                </c:pt>
              </c:strCache>
            </c:strRef>
          </c:tx>
          <c:spPr>
            <a:ln w="19050" cap="rnd">
              <a:solidFill>
                <a:schemeClr val="accent4"/>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E$2:$E$428</c:f>
              <c:numCache>
                <c:formatCode>General</c:formatCode>
                <c:ptCount val="427"/>
                <c:pt idx="0">
                  <c:v>302.40651700000001</c:v>
                </c:pt>
                <c:pt idx="1">
                  <c:v>302.40653900000001</c:v>
                </c:pt>
                <c:pt idx="2">
                  <c:v>302.40656000000001</c:v>
                </c:pt>
                <c:pt idx="3">
                  <c:v>302.40657700000003</c:v>
                </c:pt>
                <c:pt idx="4">
                  <c:v>302.406588</c:v>
                </c:pt>
                <c:pt idx="5">
                  <c:v>302.406609</c:v>
                </c:pt>
                <c:pt idx="6">
                  <c:v>302.40663599999999</c:v>
                </c:pt>
                <c:pt idx="7">
                  <c:v>302.40665899999999</c:v>
                </c:pt>
                <c:pt idx="8">
                  <c:v>302.40668899999997</c:v>
                </c:pt>
                <c:pt idx="9">
                  <c:v>302.40671900000001</c:v>
                </c:pt>
                <c:pt idx="10">
                  <c:v>302.40674899999999</c:v>
                </c:pt>
                <c:pt idx="11">
                  <c:v>302.40677099999999</c:v>
                </c:pt>
                <c:pt idx="12">
                  <c:v>302.40679499999999</c:v>
                </c:pt>
                <c:pt idx="13">
                  <c:v>302.40680900000001</c:v>
                </c:pt>
                <c:pt idx="14">
                  <c:v>302.40682900000002</c:v>
                </c:pt>
                <c:pt idx="15">
                  <c:v>302.406837</c:v>
                </c:pt>
                <c:pt idx="16">
                  <c:v>302.40684800000002</c:v>
                </c:pt>
                <c:pt idx="17">
                  <c:v>302.40685000000002</c:v>
                </c:pt>
                <c:pt idx="18">
                  <c:v>302.40684599999997</c:v>
                </c:pt>
                <c:pt idx="19">
                  <c:v>302.40683899999999</c:v>
                </c:pt>
                <c:pt idx="20">
                  <c:v>302.40682500000003</c:v>
                </c:pt>
                <c:pt idx="21">
                  <c:v>302.40680700000001</c:v>
                </c:pt>
                <c:pt idx="22">
                  <c:v>302.40678200000002</c:v>
                </c:pt>
                <c:pt idx="23">
                  <c:v>302.40676100000002</c:v>
                </c:pt>
                <c:pt idx="24">
                  <c:v>302.40673299999997</c:v>
                </c:pt>
                <c:pt idx="25">
                  <c:v>302.40670899999998</c:v>
                </c:pt>
                <c:pt idx="26">
                  <c:v>302.40668299999999</c:v>
                </c:pt>
                <c:pt idx="27">
                  <c:v>302.40666299999998</c:v>
                </c:pt>
                <c:pt idx="28">
                  <c:v>302.406631</c:v>
                </c:pt>
                <c:pt idx="29">
                  <c:v>302.40660200000002</c:v>
                </c:pt>
                <c:pt idx="30">
                  <c:v>302.40656200000001</c:v>
                </c:pt>
                <c:pt idx="31">
                  <c:v>302.40651500000001</c:v>
                </c:pt>
                <c:pt idx="32">
                  <c:v>302.40646299999997</c:v>
                </c:pt>
                <c:pt idx="33">
                  <c:v>302.40641499999998</c:v>
                </c:pt>
                <c:pt idx="34">
                  <c:v>302.406361</c:v>
                </c:pt>
                <c:pt idx="35">
                  <c:v>302.40629799999999</c:v>
                </c:pt>
                <c:pt idx="36">
                  <c:v>302.40622500000001</c:v>
                </c:pt>
                <c:pt idx="37">
                  <c:v>302.40615700000001</c:v>
                </c:pt>
                <c:pt idx="38">
                  <c:v>302.40607699999998</c:v>
                </c:pt>
                <c:pt idx="39">
                  <c:v>302.40598799999998</c:v>
                </c:pt>
                <c:pt idx="40">
                  <c:v>302.40589799999998</c:v>
                </c:pt>
                <c:pt idx="41">
                  <c:v>302.40580599999998</c:v>
                </c:pt>
                <c:pt idx="42">
                  <c:v>302.40571399999999</c:v>
                </c:pt>
                <c:pt idx="43">
                  <c:v>302.40562</c:v>
                </c:pt>
                <c:pt idx="44">
                  <c:v>302.40551399999998</c:v>
                </c:pt>
                <c:pt idx="45">
                  <c:v>302.40540900000002</c:v>
                </c:pt>
                <c:pt idx="46">
                  <c:v>302.40529900000001</c:v>
                </c:pt>
                <c:pt idx="47">
                  <c:v>302.40518800000001</c:v>
                </c:pt>
                <c:pt idx="48">
                  <c:v>302.40506900000003</c:v>
                </c:pt>
                <c:pt idx="49">
                  <c:v>302.40494999999999</c:v>
                </c:pt>
                <c:pt idx="50">
                  <c:v>302.404833</c:v>
                </c:pt>
                <c:pt idx="51">
                  <c:v>302.40471700000001</c:v>
                </c:pt>
                <c:pt idx="52">
                  <c:v>302.40459700000002</c:v>
                </c:pt>
                <c:pt idx="53">
                  <c:v>302.404473</c:v>
                </c:pt>
                <c:pt idx="54">
                  <c:v>302.40435500000001</c:v>
                </c:pt>
                <c:pt idx="55">
                  <c:v>302.40423099999998</c:v>
                </c:pt>
                <c:pt idx="56">
                  <c:v>302.404112</c:v>
                </c:pt>
                <c:pt idx="57">
                  <c:v>302.40398800000003</c:v>
                </c:pt>
                <c:pt idx="58">
                  <c:v>302.40387700000002</c:v>
                </c:pt>
                <c:pt idx="59">
                  <c:v>302.40377100000001</c:v>
                </c:pt>
                <c:pt idx="60">
                  <c:v>302.40368000000001</c:v>
                </c:pt>
                <c:pt idx="61">
                  <c:v>302.40360800000002</c:v>
                </c:pt>
                <c:pt idx="62">
                  <c:v>302.40355099999999</c:v>
                </c:pt>
                <c:pt idx="63">
                  <c:v>302.40350899999999</c:v>
                </c:pt>
                <c:pt idx="64">
                  <c:v>302.40348399999999</c:v>
                </c:pt>
                <c:pt idx="65">
                  <c:v>302.40347200000002</c:v>
                </c:pt>
                <c:pt idx="66">
                  <c:v>302.40348899999998</c:v>
                </c:pt>
                <c:pt idx="67">
                  <c:v>302.40351900000002</c:v>
                </c:pt>
                <c:pt idx="68">
                  <c:v>302.403569</c:v>
                </c:pt>
                <c:pt idx="69">
                  <c:v>302.403639</c:v>
                </c:pt>
                <c:pt idx="70">
                  <c:v>302.40371599999997</c:v>
                </c:pt>
                <c:pt idx="71">
                  <c:v>302.40381400000001</c:v>
                </c:pt>
                <c:pt idx="72">
                  <c:v>302.40392600000001</c:v>
                </c:pt>
                <c:pt idx="73">
                  <c:v>302.40406100000001</c:v>
                </c:pt>
                <c:pt idx="74">
                  <c:v>302.40421400000002</c:v>
                </c:pt>
                <c:pt idx="75">
                  <c:v>302.40437800000001</c:v>
                </c:pt>
                <c:pt idx="76">
                  <c:v>302.40455300000002</c:v>
                </c:pt>
                <c:pt idx="77">
                  <c:v>302.404741</c:v>
                </c:pt>
                <c:pt idx="78">
                  <c:v>302.40493500000002</c:v>
                </c:pt>
                <c:pt idx="79">
                  <c:v>302.40513399999998</c:v>
                </c:pt>
                <c:pt idx="80">
                  <c:v>302.40533599999998</c:v>
                </c:pt>
                <c:pt idx="81">
                  <c:v>302.40554100000003</c:v>
                </c:pt>
                <c:pt idx="82">
                  <c:v>302.40575000000001</c:v>
                </c:pt>
                <c:pt idx="83">
                  <c:v>302.405957</c:v>
                </c:pt>
                <c:pt idx="84">
                  <c:v>302.40616699999998</c:v>
                </c:pt>
                <c:pt idx="85">
                  <c:v>302.40637299999997</c:v>
                </c:pt>
                <c:pt idx="86">
                  <c:v>302.40657499999998</c:v>
                </c:pt>
                <c:pt idx="87">
                  <c:v>302.40677599999998</c:v>
                </c:pt>
                <c:pt idx="88">
                  <c:v>302.40698099999997</c:v>
                </c:pt>
                <c:pt idx="89">
                  <c:v>302.40718099999998</c:v>
                </c:pt>
                <c:pt idx="90">
                  <c:v>302.40738299999998</c:v>
                </c:pt>
              </c:numCache>
            </c:numRef>
          </c:yVal>
          <c:smooth val="1"/>
          <c:extLst>
            <c:ext xmlns:c16="http://schemas.microsoft.com/office/drawing/2014/chart" uri="{C3380CC4-5D6E-409C-BE32-E72D297353CC}">
              <c16:uniqueId val="{00000003-0BE9-484E-9CC5-1F1466A489FA}"/>
            </c:ext>
          </c:extLst>
        </c:ser>
        <c:ser>
          <c:idx val="4"/>
          <c:order val="4"/>
          <c:tx>
            <c:strRef>
              <c:f>'302K均匀性与稳定性处理'!$F$1</c:f>
              <c:strCache>
                <c:ptCount val="1"/>
                <c:pt idx="0">
                  <c:v>S1-5(底部)</c:v>
                </c:pt>
              </c:strCache>
            </c:strRef>
          </c:tx>
          <c:spPr>
            <a:ln w="19050" cap="rnd">
              <a:solidFill>
                <a:schemeClr val="accent5"/>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F$2:$F$428</c:f>
              <c:numCache>
                <c:formatCode>General</c:formatCode>
                <c:ptCount val="427"/>
                <c:pt idx="0">
                  <c:v>302.40773200000001</c:v>
                </c:pt>
                <c:pt idx="1">
                  <c:v>302.40776</c:v>
                </c:pt>
                <c:pt idx="2">
                  <c:v>302.40778799999998</c:v>
                </c:pt>
                <c:pt idx="3">
                  <c:v>302.407804</c:v>
                </c:pt>
                <c:pt idx="4">
                  <c:v>302.407826</c:v>
                </c:pt>
                <c:pt idx="5">
                  <c:v>302.407848</c:v>
                </c:pt>
                <c:pt idx="6">
                  <c:v>302.40787799999998</c:v>
                </c:pt>
                <c:pt idx="7">
                  <c:v>302.40789599999999</c:v>
                </c:pt>
                <c:pt idx="8">
                  <c:v>302.40792199999999</c:v>
                </c:pt>
                <c:pt idx="9">
                  <c:v>302.40794899999997</c:v>
                </c:pt>
                <c:pt idx="10">
                  <c:v>302.40797600000002</c:v>
                </c:pt>
                <c:pt idx="11">
                  <c:v>302.40800300000001</c:v>
                </c:pt>
                <c:pt idx="12">
                  <c:v>302.40802200000002</c:v>
                </c:pt>
                <c:pt idx="13">
                  <c:v>302.40804400000002</c:v>
                </c:pt>
                <c:pt idx="14">
                  <c:v>302.40806199999997</c:v>
                </c:pt>
                <c:pt idx="15">
                  <c:v>302.40807000000001</c:v>
                </c:pt>
                <c:pt idx="16">
                  <c:v>302.40807899999999</c:v>
                </c:pt>
                <c:pt idx="17">
                  <c:v>302.40807899999999</c:v>
                </c:pt>
                <c:pt idx="18">
                  <c:v>302.408074</c:v>
                </c:pt>
                <c:pt idx="19">
                  <c:v>302.40806300000003</c:v>
                </c:pt>
                <c:pt idx="20">
                  <c:v>302.408051</c:v>
                </c:pt>
                <c:pt idx="21">
                  <c:v>302.40803199999999</c:v>
                </c:pt>
                <c:pt idx="22">
                  <c:v>302.40800300000001</c:v>
                </c:pt>
                <c:pt idx="23">
                  <c:v>302.40797400000002</c:v>
                </c:pt>
                <c:pt idx="24">
                  <c:v>302.40794699999998</c:v>
                </c:pt>
                <c:pt idx="25">
                  <c:v>302.40792399999998</c:v>
                </c:pt>
                <c:pt idx="26">
                  <c:v>302.40789999999998</c:v>
                </c:pt>
                <c:pt idx="27">
                  <c:v>302.40787799999998</c:v>
                </c:pt>
                <c:pt idx="28">
                  <c:v>302.40783900000002</c:v>
                </c:pt>
                <c:pt idx="29">
                  <c:v>302.40780999999998</c:v>
                </c:pt>
                <c:pt idx="30">
                  <c:v>302.40776899999997</c:v>
                </c:pt>
                <c:pt idx="31">
                  <c:v>302.40771999999998</c:v>
                </c:pt>
                <c:pt idx="32">
                  <c:v>302.40766600000001</c:v>
                </c:pt>
                <c:pt idx="33">
                  <c:v>302.40761400000002</c:v>
                </c:pt>
                <c:pt idx="34">
                  <c:v>302.407556</c:v>
                </c:pt>
                <c:pt idx="35">
                  <c:v>302.40749499999998</c:v>
                </c:pt>
                <c:pt idx="36">
                  <c:v>302.407419</c:v>
                </c:pt>
                <c:pt idx="37">
                  <c:v>302.407354</c:v>
                </c:pt>
                <c:pt idx="38">
                  <c:v>302.40727500000003</c:v>
                </c:pt>
                <c:pt idx="39">
                  <c:v>302.407194</c:v>
                </c:pt>
                <c:pt idx="40">
                  <c:v>302.40710300000001</c:v>
                </c:pt>
                <c:pt idx="41">
                  <c:v>302.40701000000001</c:v>
                </c:pt>
                <c:pt idx="42">
                  <c:v>302.40691600000002</c:v>
                </c:pt>
                <c:pt idx="43">
                  <c:v>302.40681699999999</c:v>
                </c:pt>
                <c:pt idx="44">
                  <c:v>302.40670999999998</c:v>
                </c:pt>
                <c:pt idx="45">
                  <c:v>302.40660500000001</c:v>
                </c:pt>
                <c:pt idx="46">
                  <c:v>302.406499</c:v>
                </c:pt>
                <c:pt idx="47">
                  <c:v>302.406384</c:v>
                </c:pt>
                <c:pt idx="48">
                  <c:v>302.40626300000002</c:v>
                </c:pt>
                <c:pt idx="49">
                  <c:v>302.40614099999999</c:v>
                </c:pt>
                <c:pt idx="50">
                  <c:v>302.406023</c:v>
                </c:pt>
                <c:pt idx="51">
                  <c:v>302.40590900000001</c:v>
                </c:pt>
                <c:pt idx="52">
                  <c:v>302.40579000000002</c:v>
                </c:pt>
                <c:pt idx="53">
                  <c:v>302.40567099999998</c:v>
                </c:pt>
                <c:pt idx="54">
                  <c:v>302.40554500000002</c:v>
                </c:pt>
                <c:pt idx="55">
                  <c:v>302.40542499999998</c:v>
                </c:pt>
                <c:pt idx="56">
                  <c:v>302.40530100000001</c:v>
                </c:pt>
                <c:pt idx="57">
                  <c:v>302.40518100000003</c:v>
                </c:pt>
                <c:pt idx="58">
                  <c:v>302.40507600000001</c:v>
                </c:pt>
                <c:pt idx="59">
                  <c:v>302.40497299999998</c:v>
                </c:pt>
                <c:pt idx="60">
                  <c:v>302.40488399999998</c:v>
                </c:pt>
                <c:pt idx="61">
                  <c:v>302.404811</c:v>
                </c:pt>
                <c:pt idx="62">
                  <c:v>302.40475199999997</c:v>
                </c:pt>
                <c:pt idx="63">
                  <c:v>302.40471300000002</c:v>
                </c:pt>
                <c:pt idx="64">
                  <c:v>302.40468600000003</c:v>
                </c:pt>
                <c:pt idx="65">
                  <c:v>302.40467899999999</c:v>
                </c:pt>
                <c:pt idx="66">
                  <c:v>302.40470099999999</c:v>
                </c:pt>
                <c:pt idx="67">
                  <c:v>302.40472999999997</c:v>
                </c:pt>
                <c:pt idx="68">
                  <c:v>302.40478100000001</c:v>
                </c:pt>
                <c:pt idx="69">
                  <c:v>302.40484300000003</c:v>
                </c:pt>
                <c:pt idx="70">
                  <c:v>302.404922</c:v>
                </c:pt>
                <c:pt idx="71">
                  <c:v>302.40501999999998</c:v>
                </c:pt>
                <c:pt idx="72">
                  <c:v>302.40514000000002</c:v>
                </c:pt>
                <c:pt idx="73">
                  <c:v>302.40527500000002</c:v>
                </c:pt>
                <c:pt idx="74">
                  <c:v>302.40542699999997</c:v>
                </c:pt>
                <c:pt idx="75">
                  <c:v>302.405596</c:v>
                </c:pt>
                <c:pt idx="76">
                  <c:v>302.40577100000002</c:v>
                </c:pt>
                <c:pt idx="77">
                  <c:v>302.405957</c:v>
                </c:pt>
                <c:pt idx="78">
                  <c:v>302.40615500000001</c:v>
                </c:pt>
                <c:pt idx="79">
                  <c:v>302.40635900000001</c:v>
                </c:pt>
                <c:pt idx="80">
                  <c:v>302.40656100000001</c:v>
                </c:pt>
                <c:pt idx="81">
                  <c:v>302.40676300000001</c:v>
                </c:pt>
                <c:pt idx="82">
                  <c:v>302.40697299999999</c:v>
                </c:pt>
                <c:pt idx="83">
                  <c:v>302.407175</c:v>
                </c:pt>
                <c:pt idx="84">
                  <c:v>302.40738700000003</c:v>
                </c:pt>
                <c:pt idx="85">
                  <c:v>302.40758799999998</c:v>
                </c:pt>
                <c:pt idx="86">
                  <c:v>302.40779500000002</c:v>
                </c:pt>
                <c:pt idx="87">
                  <c:v>302.40799700000002</c:v>
                </c:pt>
                <c:pt idx="88">
                  <c:v>302.40820100000002</c:v>
                </c:pt>
                <c:pt idx="89">
                  <c:v>302.40839999999997</c:v>
                </c:pt>
                <c:pt idx="90">
                  <c:v>302.40860500000002</c:v>
                </c:pt>
              </c:numCache>
            </c:numRef>
          </c:yVal>
          <c:smooth val="1"/>
          <c:extLst>
            <c:ext xmlns:c16="http://schemas.microsoft.com/office/drawing/2014/chart" uri="{C3380CC4-5D6E-409C-BE32-E72D297353CC}">
              <c16:uniqueId val="{00000004-0BE9-484E-9CC5-1F1466A489FA}"/>
            </c:ext>
          </c:extLst>
        </c:ser>
        <c:ser>
          <c:idx val="5"/>
          <c:order val="5"/>
          <c:tx>
            <c:strRef>
              <c:f>'302K均匀性与稳定性处理'!$G$1</c:f>
              <c:strCache>
                <c:ptCount val="1"/>
                <c:pt idx="0">
                  <c:v>S1-6(底部)</c:v>
                </c:pt>
              </c:strCache>
            </c:strRef>
          </c:tx>
          <c:spPr>
            <a:ln w="19050" cap="rnd">
              <a:solidFill>
                <a:schemeClr val="accent6"/>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G$2:$G$428</c:f>
              <c:numCache>
                <c:formatCode>General</c:formatCode>
                <c:ptCount val="427"/>
                <c:pt idx="0">
                  <c:v>302.40605299999999</c:v>
                </c:pt>
                <c:pt idx="1">
                  <c:v>302.40607399999999</c:v>
                </c:pt>
                <c:pt idx="2">
                  <c:v>302.40610099999998</c:v>
                </c:pt>
                <c:pt idx="3">
                  <c:v>302.40611699999999</c:v>
                </c:pt>
                <c:pt idx="4">
                  <c:v>302.40613400000001</c:v>
                </c:pt>
                <c:pt idx="5">
                  <c:v>302.40615600000001</c:v>
                </c:pt>
                <c:pt idx="6">
                  <c:v>302.40617800000001</c:v>
                </c:pt>
                <c:pt idx="7">
                  <c:v>302.40619800000002</c:v>
                </c:pt>
                <c:pt idx="8">
                  <c:v>302.40622200000001</c:v>
                </c:pt>
                <c:pt idx="9">
                  <c:v>302.40625199999999</c:v>
                </c:pt>
                <c:pt idx="10">
                  <c:v>302.40627999999998</c:v>
                </c:pt>
                <c:pt idx="11">
                  <c:v>302.40630399999998</c:v>
                </c:pt>
                <c:pt idx="12">
                  <c:v>302.40632399999998</c:v>
                </c:pt>
                <c:pt idx="13">
                  <c:v>302.40634</c:v>
                </c:pt>
                <c:pt idx="14">
                  <c:v>302.40635500000002</c:v>
                </c:pt>
                <c:pt idx="15">
                  <c:v>302.40636000000001</c:v>
                </c:pt>
                <c:pt idx="16">
                  <c:v>302.40636899999998</c:v>
                </c:pt>
                <c:pt idx="17">
                  <c:v>302.40637099999998</c:v>
                </c:pt>
                <c:pt idx="18">
                  <c:v>302.40636599999999</c:v>
                </c:pt>
                <c:pt idx="19">
                  <c:v>302.40635900000001</c:v>
                </c:pt>
                <c:pt idx="20">
                  <c:v>302.40634499999999</c:v>
                </c:pt>
                <c:pt idx="21">
                  <c:v>302.406318</c:v>
                </c:pt>
                <c:pt idx="22">
                  <c:v>302.40629200000001</c:v>
                </c:pt>
                <c:pt idx="23">
                  <c:v>302.40626800000001</c:v>
                </c:pt>
                <c:pt idx="24">
                  <c:v>302.40624000000003</c:v>
                </c:pt>
                <c:pt idx="25">
                  <c:v>302.40621499999997</c:v>
                </c:pt>
                <c:pt idx="26">
                  <c:v>302.40618499999999</c:v>
                </c:pt>
                <c:pt idx="27">
                  <c:v>302.40616399999999</c:v>
                </c:pt>
                <c:pt idx="28">
                  <c:v>302.40612800000002</c:v>
                </c:pt>
                <c:pt idx="29">
                  <c:v>302.406094</c:v>
                </c:pt>
                <c:pt idx="30">
                  <c:v>302.40605099999999</c:v>
                </c:pt>
                <c:pt idx="31">
                  <c:v>302.406003</c:v>
                </c:pt>
                <c:pt idx="32">
                  <c:v>302.40594800000002</c:v>
                </c:pt>
                <c:pt idx="33">
                  <c:v>302.40589499999999</c:v>
                </c:pt>
                <c:pt idx="34">
                  <c:v>302.40584000000001</c:v>
                </c:pt>
                <c:pt idx="35">
                  <c:v>302.40577300000001</c:v>
                </c:pt>
                <c:pt idx="36">
                  <c:v>302.405711</c:v>
                </c:pt>
                <c:pt idx="37">
                  <c:v>302.40564000000001</c:v>
                </c:pt>
                <c:pt idx="38">
                  <c:v>302.40555699999999</c:v>
                </c:pt>
                <c:pt idx="39">
                  <c:v>302.40546899999998</c:v>
                </c:pt>
                <c:pt idx="40">
                  <c:v>302.40537699999999</c:v>
                </c:pt>
                <c:pt idx="41">
                  <c:v>302.405281</c:v>
                </c:pt>
                <c:pt idx="42">
                  <c:v>302.40518400000002</c:v>
                </c:pt>
                <c:pt idx="43">
                  <c:v>302.40508399999999</c:v>
                </c:pt>
                <c:pt idx="44">
                  <c:v>302.40498000000002</c:v>
                </c:pt>
                <c:pt idx="45">
                  <c:v>302.404878</c:v>
                </c:pt>
                <c:pt idx="46">
                  <c:v>302.40476799999999</c:v>
                </c:pt>
                <c:pt idx="47">
                  <c:v>302.40465599999999</c:v>
                </c:pt>
                <c:pt idx="48">
                  <c:v>302.40453300000001</c:v>
                </c:pt>
                <c:pt idx="49">
                  <c:v>302.40440999999998</c:v>
                </c:pt>
                <c:pt idx="50">
                  <c:v>302.40429599999999</c:v>
                </c:pt>
                <c:pt idx="51">
                  <c:v>302.40418099999999</c:v>
                </c:pt>
                <c:pt idx="52">
                  <c:v>302.40405800000002</c:v>
                </c:pt>
                <c:pt idx="53">
                  <c:v>302.403931</c:v>
                </c:pt>
                <c:pt idx="54">
                  <c:v>302.40381000000002</c:v>
                </c:pt>
                <c:pt idx="55">
                  <c:v>302.40369099999998</c:v>
                </c:pt>
                <c:pt idx="56">
                  <c:v>302.40357</c:v>
                </c:pt>
                <c:pt idx="57">
                  <c:v>302.40345300000001</c:v>
                </c:pt>
                <c:pt idx="58">
                  <c:v>302.40334100000001</c:v>
                </c:pt>
                <c:pt idx="59">
                  <c:v>302.40324500000003</c:v>
                </c:pt>
                <c:pt idx="60">
                  <c:v>302.40315900000002</c:v>
                </c:pt>
                <c:pt idx="61">
                  <c:v>302.40309400000001</c:v>
                </c:pt>
                <c:pt idx="62">
                  <c:v>302.40303599999999</c:v>
                </c:pt>
                <c:pt idx="63">
                  <c:v>302.40299800000003</c:v>
                </c:pt>
                <c:pt idx="64">
                  <c:v>302.40297199999998</c:v>
                </c:pt>
                <c:pt idx="65">
                  <c:v>302.40296499999999</c:v>
                </c:pt>
                <c:pt idx="66">
                  <c:v>302.40297099999998</c:v>
                </c:pt>
                <c:pt idx="67">
                  <c:v>302.403007</c:v>
                </c:pt>
                <c:pt idx="68">
                  <c:v>302.40306399999997</c:v>
                </c:pt>
                <c:pt idx="69">
                  <c:v>302.40313099999997</c:v>
                </c:pt>
                <c:pt idx="70">
                  <c:v>302.40321499999999</c:v>
                </c:pt>
                <c:pt idx="71">
                  <c:v>302.40331700000002</c:v>
                </c:pt>
                <c:pt idx="72">
                  <c:v>302.40344099999999</c:v>
                </c:pt>
                <c:pt idx="73">
                  <c:v>302.40358199999997</c:v>
                </c:pt>
                <c:pt idx="74">
                  <c:v>302.40373699999998</c:v>
                </c:pt>
                <c:pt idx="75">
                  <c:v>302.40390500000001</c:v>
                </c:pt>
                <c:pt idx="76">
                  <c:v>302.40408000000002</c:v>
                </c:pt>
                <c:pt idx="77">
                  <c:v>302.40425800000003</c:v>
                </c:pt>
                <c:pt idx="78">
                  <c:v>302.40445299999999</c:v>
                </c:pt>
                <c:pt idx="79">
                  <c:v>302.40465699999999</c:v>
                </c:pt>
                <c:pt idx="80">
                  <c:v>302.404855</c:v>
                </c:pt>
                <c:pt idx="81">
                  <c:v>302.405058</c:v>
                </c:pt>
                <c:pt idx="82">
                  <c:v>302.40527200000002</c:v>
                </c:pt>
                <c:pt idx="83">
                  <c:v>302.40547900000001</c:v>
                </c:pt>
                <c:pt idx="84">
                  <c:v>302.405688</c:v>
                </c:pt>
                <c:pt idx="85">
                  <c:v>302.405889</c:v>
                </c:pt>
                <c:pt idx="86">
                  <c:v>302.40609599999999</c:v>
                </c:pt>
                <c:pt idx="87">
                  <c:v>302.40629899999999</c:v>
                </c:pt>
                <c:pt idx="88">
                  <c:v>302.40650599999998</c:v>
                </c:pt>
                <c:pt idx="89">
                  <c:v>302.406702</c:v>
                </c:pt>
                <c:pt idx="90">
                  <c:v>302.40689900000001</c:v>
                </c:pt>
              </c:numCache>
            </c:numRef>
          </c:yVal>
          <c:smooth val="1"/>
          <c:extLst>
            <c:ext xmlns:c16="http://schemas.microsoft.com/office/drawing/2014/chart" uri="{C3380CC4-5D6E-409C-BE32-E72D297353CC}">
              <c16:uniqueId val="{00000005-0BE9-484E-9CC5-1F1466A489FA}"/>
            </c:ext>
          </c:extLst>
        </c:ser>
        <c:ser>
          <c:idx val="6"/>
          <c:order val="6"/>
          <c:tx>
            <c:strRef>
              <c:f>'302K均匀性与稳定性处理'!$H$1</c:f>
              <c:strCache>
                <c:ptCount val="1"/>
                <c:pt idx="0">
                  <c:v>S1-7(口部)</c:v>
                </c:pt>
              </c:strCache>
            </c:strRef>
          </c:tx>
          <c:spPr>
            <a:ln w="19050" cap="rnd">
              <a:solidFill>
                <a:schemeClr val="accent1">
                  <a:lumMod val="60000"/>
                </a:schemeClr>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H$2:$H$428</c:f>
              <c:numCache>
                <c:formatCode>General</c:formatCode>
                <c:ptCount val="427"/>
                <c:pt idx="0">
                  <c:v>302.44414499999999</c:v>
                </c:pt>
                <c:pt idx="1">
                  <c:v>302.44420600000001</c:v>
                </c:pt>
                <c:pt idx="2">
                  <c:v>302.44428499999998</c:v>
                </c:pt>
                <c:pt idx="3">
                  <c:v>302.44435399999998</c:v>
                </c:pt>
                <c:pt idx="4">
                  <c:v>302.44443699999999</c:v>
                </c:pt>
                <c:pt idx="5">
                  <c:v>302.44451199999997</c:v>
                </c:pt>
                <c:pt idx="6">
                  <c:v>302.44457499999999</c:v>
                </c:pt>
                <c:pt idx="7">
                  <c:v>302.44462900000002</c:v>
                </c:pt>
                <c:pt idx="8">
                  <c:v>302.44467800000001</c:v>
                </c:pt>
                <c:pt idx="9">
                  <c:v>302.44471299999998</c:v>
                </c:pt>
                <c:pt idx="10">
                  <c:v>302.44475499999999</c:v>
                </c:pt>
                <c:pt idx="11">
                  <c:v>302.44476600000002</c:v>
                </c:pt>
                <c:pt idx="12">
                  <c:v>302.444793</c:v>
                </c:pt>
                <c:pt idx="13">
                  <c:v>302.44478600000002</c:v>
                </c:pt>
                <c:pt idx="14">
                  <c:v>302.44477499999999</c:v>
                </c:pt>
                <c:pt idx="15">
                  <c:v>302.44476300000002</c:v>
                </c:pt>
                <c:pt idx="16">
                  <c:v>302.44473900000003</c:v>
                </c:pt>
                <c:pt idx="17">
                  <c:v>302.44470000000001</c:v>
                </c:pt>
                <c:pt idx="18">
                  <c:v>302.44465100000002</c:v>
                </c:pt>
                <c:pt idx="19">
                  <c:v>302.44460500000002</c:v>
                </c:pt>
                <c:pt idx="20">
                  <c:v>302.44457</c:v>
                </c:pt>
                <c:pt idx="21">
                  <c:v>302.444526</c:v>
                </c:pt>
                <c:pt idx="22">
                  <c:v>302.44447300000002</c:v>
                </c:pt>
                <c:pt idx="23">
                  <c:v>302.44442199999997</c:v>
                </c:pt>
                <c:pt idx="24">
                  <c:v>302.44435399999998</c:v>
                </c:pt>
                <c:pt idx="25">
                  <c:v>302.44429400000001</c:v>
                </c:pt>
                <c:pt idx="26">
                  <c:v>302.444211</c:v>
                </c:pt>
                <c:pt idx="27">
                  <c:v>302.44415500000002</c:v>
                </c:pt>
                <c:pt idx="28">
                  <c:v>302.44408099999998</c:v>
                </c:pt>
                <c:pt idx="29">
                  <c:v>302.44398999999999</c:v>
                </c:pt>
                <c:pt idx="30">
                  <c:v>302.44391300000001</c:v>
                </c:pt>
                <c:pt idx="31">
                  <c:v>302.44384000000002</c:v>
                </c:pt>
                <c:pt idx="32">
                  <c:v>302.44373899999999</c:v>
                </c:pt>
                <c:pt idx="33">
                  <c:v>302.44365699999997</c:v>
                </c:pt>
                <c:pt idx="34">
                  <c:v>302.44354900000002</c:v>
                </c:pt>
                <c:pt idx="35">
                  <c:v>302.44345399999997</c:v>
                </c:pt>
                <c:pt idx="36">
                  <c:v>302.44336499999997</c:v>
                </c:pt>
                <c:pt idx="37">
                  <c:v>302.44326000000001</c:v>
                </c:pt>
                <c:pt idx="38">
                  <c:v>302.44316800000001</c:v>
                </c:pt>
                <c:pt idx="39">
                  <c:v>302.44307900000001</c:v>
                </c:pt>
                <c:pt idx="40">
                  <c:v>302.44298500000002</c:v>
                </c:pt>
                <c:pt idx="41">
                  <c:v>302.44290699999999</c:v>
                </c:pt>
                <c:pt idx="42">
                  <c:v>302.44281699999999</c:v>
                </c:pt>
                <c:pt idx="43">
                  <c:v>302.44273099999998</c:v>
                </c:pt>
                <c:pt idx="44">
                  <c:v>302.44266099999999</c:v>
                </c:pt>
                <c:pt idx="45">
                  <c:v>302.44256799999999</c:v>
                </c:pt>
                <c:pt idx="46">
                  <c:v>302.44250199999999</c:v>
                </c:pt>
                <c:pt idx="47">
                  <c:v>302.442432</c:v>
                </c:pt>
                <c:pt idx="48">
                  <c:v>302.44236699999999</c:v>
                </c:pt>
                <c:pt idx="49">
                  <c:v>302.44229899999999</c:v>
                </c:pt>
                <c:pt idx="50">
                  <c:v>302.442207</c:v>
                </c:pt>
                <c:pt idx="51">
                  <c:v>302.44213400000001</c:v>
                </c:pt>
                <c:pt idx="52">
                  <c:v>302.44207999999998</c:v>
                </c:pt>
                <c:pt idx="53">
                  <c:v>302.44200899999998</c:v>
                </c:pt>
                <c:pt idx="54">
                  <c:v>302.44194800000002</c:v>
                </c:pt>
                <c:pt idx="55">
                  <c:v>302.44190600000002</c:v>
                </c:pt>
                <c:pt idx="56">
                  <c:v>302.44188600000001</c:v>
                </c:pt>
                <c:pt idx="57">
                  <c:v>302.44185900000002</c:v>
                </c:pt>
                <c:pt idx="58">
                  <c:v>302.44185299999998</c:v>
                </c:pt>
                <c:pt idx="59">
                  <c:v>302.44187399999998</c:v>
                </c:pt>
                <c:pt idx="60">
                  <c:v>302.44191599999999</c:v>
                </c:pt>
                <c:pt idx="61">
                  <c:v>302.44196599999998</c:v>
                </c:pt>
                <c:pt idx="62">
                  <c:v>302.44205199999999</c:v>
                </c:pt>
                <c:pt idx="63">
                  <c:v>302.44215100000002</c:v>
                </c:pt>
                <c:pt idx="64">
                  <c:v>302.442297</c:v>
                </c:pt>
                <c:pt idx="65">
                  <c:v>302.442455</c:v>
                </c:pt>
                <c:pt idx="66">
                  <c:v>302.442632</c:v>
                </c:pt>
                <c:pt idx="67">
                  <c:v>302.442858</c:v>
                </c:pt>
                <c:pt idx="68">
                  <c:v>302.44308599999999</c:v>
                </c:pt>
                <c:pt idx="69">
                  <c:v>302.44333899999998</c:v>
                </c:pt>
                <c:pt idx="70">
                  <c:v>302.44360899999998</c:v>
                </c:pt>
                <c:pt idx="71">
                  <c:v>302.443896</c:v>
                </c:pt>
                <c:pt idx="72">
                  <c:v>302.44420100000002</c:v>
                </c:pt>
                <c:pt idx="73">
                  <c:v>302.44453399999998</c:v>
                </c:pt>
                <c:pt idx="74">
                  <c:v>302.44487700000002</c:v>
                </c:pt>
                <c:pt idx="75">
                  <c:v>302.44524200000001</c:v>
                </c:pt>
                <c:pt idx="76">
                  <c:v>302.44559700000002</c:v>
                </c:pt>
                <c:pt idx="77">
                  <c:v>302.44596899999999</c:v>
                </c:pt>
                <c:pt idx="78">
                  <c:v>302.44633800000003</c:v>
                </c:pt>
                <c:pt idx="79">
                  <c:v>302.44670300000001</c:v>
                </c:pt>
                <c:pt idx="80">
                  <c:v>302.44706500000001</c:v>
                </c:pt>
                <c:pt idx="81">
                  <c:v>302.44741699999997</c:v>
                </c:pt>
                <c:pt idx="82">
                  <c:v>302.44774699999999</c:v>
                </c:pt>
                <c:pt idx="83">
                  <c:v>302.44809299999997</c:v>
                </c:pt>
                <c:pt idx="84">
                  <c:v>302.44841500000001</c:v>
                </c:pt>
                <c:pt idx="85">
                  <c:v>302.44873200000001</c:v>
                </c:pt>
                <c:pt idx="86">
                  <c:v>302.44902500000001</c:v>
                </c:pt>
                <c:pt idx="87">
                  <c:v>302.44930399999998</c:v>
                </c:pt>
                <c:pt idx="88">
                  <c:v>302.44959</c:v>
                </c:pt>
                <c:pt idx="89">
                  <c:v>302.44984599999998</c:v>
                </c:pt>
                <c:pt idx="90">
                  <c:v>302.45008899999999</c:v>
                </c:pt>
              </c:numCache>
            </c:numRef>
          </c:yVal>
          <c:smooth val="1"/>
          <c:extLst>
            <c:ext xmlns:c16="http://schemas.microsoft.com/office/drawing/2014/chart" uri="{C3380CC4-5D6E-409C-BE32-E72D297353CC}">
              <c16:uniqueId val="{00000006-0BE9-484E-9CC5-1F1466A489FA}"/>
            </c:ext>
          </c:extLst>
        </c:ser>
        <c:ser>
          <c:idx val="7"/>
          <c:order val="7"/>
          <c:tx>
            <c:strRef>
              <c:f>'302K均匀性与稳定性处理'!$I$1</c:f>
              <c:strCache>
                <c:ptCount val="1"/>
                <c:pt idx="0">
                  <c:v>S1-8(口部)</c:v>
                </c:pt>
              </c:strCache>
            </c:strRef>
          </c:tx>
          <c:spPr>
            <a:ln w="19050" cap="rnd">
              <a:solidFill>
                <a:schemeClr val="accent2">
                  <a:lumMod val="60000"/>
                </a:schemeClr>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I$2:$I$428</c:f>
              <c:numCache>
                <c:formatCode>General</c:formatCode>
                <c:ptCount val="427"/>
                <c:pt idx="0">
                  <c:v>302.39171199999998</c:v>
                </c:pt>
                <c:pt idx="1">
                  <c:v>302.391773</c:v>
                </c:pt>
                <c:pt idx="2">
                  <c:v>302.39184699999998</c:v>
                </c:pt>
                <c:pt idx="3">
                  <c:v>302.39191699999998</c:v>
                </c:pt>
                <c:pt idx="4">
                  <c:v>302.39199000000002</c:v>
                </c:pt>
                <c:pt idx="5">
                  <c:v>302.392064</c:v>
                </c:pt>
                <c:pt idx="6">
                  <c:v>302.39212300000003</c:v>
                </c:pt>
                <c:pt idx="7">
                  <c:v>302.392179</c:v>
                </c:pt>
                <c:pt idx="8">
                  <c:v>302.39222999999998</c:v>
                </c:pt>
                <c:pt idx="9">
                  <c:v>302.39227199999999</c:v>
                </c:pt>
                <c:pt idx="10">
                  <c:v>302.39230900000001</c:v>
                </c:pt>
                <c:pt idx="11">
                  <c:v>302.39232800000002</c:v>
                </c:pt>
                <c:pt idx="12">
                  <c:v>302.39235300000001</c:v>
                </c:pt>
                <c:pt idx="13">
                  <c:v>302.39235400000001</c:v>
                </c:pt>
                <c:pt idx="14">
                  <c:v>302.39234800000003</c:v>
                </c:pt>
                <c:pt idx="15">
                  <c:v>302.39234199999999</c:v>
                </c:pt>
                <c:pt idx="16">
                  <c:v>302.39231999999998</c:v>
                </c:pt>
                <c:pt idx="17">
                  <c:v>302.39229</c:v>
                </c:pt>
                <c:pt idx="18">
                  <c:v>302.39224999999999</c:v>
                </c:pt>
                <c:pt idx="19">
                  <c:v>302.39221199999997</c:v>
                </c:pt>
                <c:pt idx="20">
                  <c:v>302.39218</c:v>
                </c:pt>
                <c:pt idx="21">
                  <c:v>302.39214199999998</c:v>
                </c:pt>
                <c:pt idx="22">
                  <c:v>302.39209599999998</c:v>
                </c:pt>
                <c:pt idx="23">
                  <c:v>302.39205199999998</c:v>
                </c:pt>
                <c:pt idx="24">
                  <c:v>302.39199100000002</c:v>
                </c:pt>
                <c:pt idx="25">
                  <c:v>302.39193499999999</c:v>
                </c:pt>
                <c:pt idx="26">
                  <c:v>302.39185600000002</c:v>
                </c:pt>
                <c:pt idx="27">
                  <c:v>302.39179999999999</c:v>
                </c:pt>
                <c:pt idx="28">
                  <c:v>302.391728</c:v>
                </c:pt>
                <c:pt idx="29">
                  <c:v>302.39164799999998</c:v>
                </c:pt>
                <c:pt idx="30">
                  <c:v>302.39157799999998</c:v>
                </c:pt>
                <c:pt idx="31">
                  <c:v>302.39150799999999</c:v>
                </c:pt>
                <c:pt idx="32">
                  <c:v>302.39141699999999</c:v>
                </c:pt>
                <c:pt idx="33">
                  <c:v>302.39133500000003</c:v>
                </c:pt>
                <c:pt idx="34">
                  <c:v>302.39123799999999</c:v>
                </c:pt>
                <c:pt idx="35">
                  <c:v>302.39114599999999</c:v>
                </c:pt>
                <c:pt idx="36">
                  <c:v>302.39106500000003</c:v>
                </c:pt>
                <c:pt idx="37">
                  <c:v>302.390963</c:v>
                </c:pt>
                <c:pt idx="38">
                  <c:v>302.39087000000001</c:v>
                </c:pt>
                <c:pt idx="39">
                  <c:v>302.390781</c:v>
                </c:pt>
                <c:pt idx="40">
                  <c:v>302.39069499999999</c:v>
                </c:pt>
                <c:pt idx="41">
                  <c:v>302.39061900000002</c:v>
                </c:pt>
                <c:pt idx="42">
                  <c:v>302.39052900000002</c:v>
                </c:pt>
                <c:pt idx="43">
                  <c:v>302.39046400000001</c:v>
                </c:pt>
                <c:pt idx="44">
                  <c:v>302.39039600000001</c:v>
                </c:pt>
                <c:pt idx="45">
                  <c:v>302.39030600000001</c:v>
                </c:pt>
                <c:pt idx="46">
                  <c:v>302.390243</c:v>
                </c:pt>
                <c:pt idx="47">
                  <c:v>302.39017200000001</c:v>
                </c:pt>
                <c:pt idx="48">
                  <c:v>302.390106</c:v>
                </c:pt>
                <c:pt idx="49">
                  <c:v>302.39003700000001</c:v>
                </c:pt>
                <c:pt idx="50">
                  <c:v>302.38995</c:v>
                </c:pt>
                <c:pt idx="51">
                  <c:v>302.38987800000001</c:v>
                </c:pt>
                <c:pt idx="52">
                  <c:v>302.38982299999998</c:v>
                </c:pt>
                <c:pt idx="53">
                  <c:v>302.389746</c:v>
                </c:pt>
                <c:pt idx="54">
                  <c:v>302.38968599999998</c:v>
                </c:pt>
                <c:pt idx="55">
                  <c:v>302.38963699999999</c:v>
                </c:pt>
                <c:pt idx="56">
                  <c:v>302.389611</c:v>
                </c:pt>
                <c:pt idx="57">
                  <c:v>302.38958000000002</c:v>
                </c:pt>
                <c:pt idx="58">
                  <c:v>302.38957399999998</c:v>
                </c:pt>
                <c:pt idx="59">
                  <c:v>302.38958600000001</c:v>
                </c:pt>
                <c:pt idx="60">
                  <c:v>302.38960900000001</c:v>
                </c:pt>
                <c:pt idx="61">
                  <c:v>302.38965100000001</c:v>
                </c:pt>
                <c:pt idx="62">
                  <c:v>302.38972100000001</c:v>
                </c:pt>
                <c:pt idx="63">
                  <c:v>302.38980800000002</c:v>
                </c:pt>
                <c:pt idx="64">
                  <c:v>302.38993299999998</c:v>
                </c:pt>
                <c:pt idx="65">
                  <c:v>302.39008200000001</c:v>
                </c:pt>
                <c:pt idx="66">
                  <c:v>302.390242</c:v>
                </c:pt>
                <c:pt idx="67">
                  <c:v>302.39044699999999</c:v>
                </c:pt>
                <c:pt idx="68">
                  <c:v>302.39065499999998</c:v>
                </c:pt>
                <c:pt idx="69">
                  <c:v>302.39088600000002</c:v>
                </c:pt>
                <c:pt idx="70">
                  <c:v>302.39113400000002</c:v>
                </c:pt>
                <c:pt idx="71">
                  <c:v>302.39139799999998</c:v>
                </c:pt>
                <c:pt idx="72">
                  <c:v>302.391683</c:v>
                </c:pt>
                <c:pt idx="73">
                  <c:v>302.391975</c:v>
                </c:pt>
                <c:pt idx="74">
                  <c:v>302.392293</c:v>
                </c:pt>
                <c:pt idx="75">
                  <c:v>302.39263199999999</c:v>
                </c:pt>
                <c:pt idx="76">
                  <c:v>302.39296999999999</c:v>
                </c:pt>
                <c:pt idx="77">
                  <c:v>302.39332400000001</c:v>
                </c:pt>
                <c:pt idx="78">
                  <c:v>302.39367600000003</c:v>
                </c:pt>
                <c:pt idx="79">
                  <c:v>302.39402899999999</c:v>
                </c:pt>
                <c:pt idx="80">
                  <c:v>302.39438200000001</c:v>
                </c:pt>
                <c:pt idx="81">
                  <c:v>302.394721</c:v>
                </c:pt>
                <c:pt idx="82">
                  <c:v>302.39504199999999</c:v>
                </c:pt>
                <c:pt idx="83">
                  <c:v>302.395377</c:v>
                </c:pt>
                <c:pt idx="84">
                  <c:v>302.395692</c:v>
                </c:pt>
                <c:pt idx="85">
                  <c:v>302.39600200000001</c:v>
                </c:pt>
                <c:pt idx="86">
                  <c:v>302.39629300000001</c:v>
                </c:pt>
                <c:pt idx="87">
                  <c:v>302.396568</c:v>
                </c:pt>
                <c:pt idx="88">
                  <c:v>302.39684999999997</c:v>
                </c:pt>
                <c:pt idx="89">
                  <c:v>302.39710300000002</c:v>
                </c:pt>
                <c:pt idx="90">
                  <c:v>302.39735000000002</c:v>
                </c:pt>
              </c:numCache>
            </c:numRef>
          </c:yVal>
          <c:smooth val="1"/>
          <c:extLst>
            <c:ext xmlns:c16="http://schemas.microsoft.com/office/drawing/2014/chart" uri="{C3380CC4-5D6E-409C-BE32-E72D297353CC}">
              <c16:uniqueId val="{00000007-0BE9-484E-9CC5-1F1466A489FA}"/>
            </c:ext>
          </c:extLst>
        </c:ser>
        <c:ser>
          <c:idx val="8"/>
          <c:order val="8"/>
          <c:tx>
            <c:strRef>
              <c:f>'302K均匀性与稳定性处理'!$J$1</c:f>
              <c:strCache>
                <c:ptCount val="1"/>
                <c:pt idx="0">
                  <c:v>S1-9(侧壁)</c:v>
                </c:pt>
              </c:strCache>
            </c:strRef>
          </c:tx>
          <c:spPr>
            <a:ln w="19050" cap="rnd">
              <a:solidFill>
                <a:schemeClr val="accent3">
                  <a:lumMod val="60000"/>
                </a:schemeClr>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J$2:$J$428</c:f>
              <c:numCache>
                <c:formatCode>General</c:formatCode>
                <c:ptCount val="427"/>
                <c:pt idx="0">
                  <c:v>302.407353</c:v>
                </c:pt>
                <c:pt idx="1">
                  <c:v>302.40740099999999</c:v>
                </c:pt>
                <c:pt idx="2">
                  <c:v>302.40743500000002</c:v>
                </c:pt>
                <c:pt idx="3">
                  <c:v>302.407464</c:v>
                </c:pt>
                <c:pt idx="4">
                  <c:v>302.40750500000001</c:v>
                </c:pt>
                <c:pt idx="5">
                  <c:v>302.40755300000001</c:v>
                </c:pt>
                <c:pt idx="6">
                  <c:v>302.40759800000001</c:v>
                </c:pt>
                <c:pt idx="7">
                  <c:v>302.40764100000001</c:v>
                </c:pt>
                <c:pt idx="8">
                  <c:v>302.40766200000002</c:v>
                </c:pt>
                <c:pt idx="9">
                  <c:v>302.40770099999997</c:v>
                </c:pt>
                <c:pt idx="10">
                  <c:v>302.407734</c:v>
                </c:pt>
                <c:pt idx="11">
                  <c:v>302.40775000000002</c:v>
                </c:pt>
                <c:pt idx="12">
                  <c:v>302.40776899999997</c:v>
                </c:pt>
                <c:pt idx="13">
                  <c:v>302.40777600000001</c:v>
                </c:pt>
                <c:pt idx="14">
                  <c:v>302.40779199999997</c:v>
                </c:pt>
                <c:pt idx="15">
                  <c:v>302.40779400000002</c:v>
                </c:pt>
                <c:pt idx="16">
                  <c:v>302.40778</c:v>
                </c:pt>
                <c:pt idx="17">
                  <c:v>302.407782</c:v>
                </c:pt>
                <c:pt idx="18">
                  <c:v>302.40779300000003</c:v>
                </c:pt>
                <c:pt idx="19">
                  <c:v>302.40777800000001</c:v>
                </c:pt>
                <c:pt idx="20">
                  <c:v>302.40777200000002</c:v>
                </c:pt>
                <c:pt idx="21">
                  <c:v>302.40774599999997</c:v>
                </c:pt>
                <c:pt idx="22">
                  <c:v>302.40772700000002</c:v>
                </c:pt>
                <c:pt idx="23">
                  <c:v>302.40769899999998</c:v>
                </c:pt>
                <c:pt idx="24">
                  <c:v>302.40767899999997</c:v>
                </c:pt>
                <c:pt idx="25">
                  <c:v>302.40764799999999</c:v>
                </c:pt>
                <c:pt idx="26">
                  <c:v>302.40762999999998</c:v>
                </c:pt>
                <c:pt idx="27">
                  <c:v>302.40759500000001</c:v>
                </c:pt>
                <c:pt idx="28">
                  <c:v>302.40756399999998</c:v>
                </c:pt>
                <c:pt idx="29">
                  <c:v>302.40751999999998</c:v>
                </c:pt>
                <c:pt idx="30">
                  <c:v>302.40748000000002</c:v>
                </c:pt>
                <c:pt idx="31">
                  <c:v>302.40742399999999</c:v>
                </c:pt>
                <c:pt idx="32">
                  <c:v>302.40736700000002</c:v>
                </c:pt>
                <c:pt idx="33">
                  <c:v>302.40732600000001</c:v>
                </c:pt>
                <c:pt idx="34">
                  <c:v>302.40726599999999</c:v>
                </c:pt>
                <c:pt idx="35">
                  <c:v>302.407197</c:v>
                </c:pt>
                <c:pt idx="36">
                  <c:v>302.40712400000001</c:v>
                </c:pt>
                <c:pt idx="37">
                  <c:v>302.40706299999999</c:v>
                </c:pt>
                <c:pt idx="38">
                  <c:v>302.40699000000001</c:v>
                </c:pt>
                <c:pt idx="39">
                  <c:v>302.40690599999999</c:v>
                </c:pt>
                <c:pt idx="40">
                  <c:v>302.40682800000002</c:v>
                </c:pt>
                <c:pt idx="41">
                  <c:v>302.40675199999998</c:v>
                </c:pt>
                <c:pt idx="42">
                  <c:v>302.40667000000002</c:v>
                </c:pt>
                <c:pt idx="43">
                  <c:v>302.40659299999999</c:v>
                </c:pt>
                <c:pt idx="44">
                  <c:v>302.40649100000002</c:v>
                </c:pt>
                <c:pt idx="45">
                  <c:v>302.40640500000001</c:v>
                </c:pt>
                <c:pt idx="46">
                  <c:v>302.40630700000003</c:v>
                </c:pt>
                <c:pt idx="47">
                  <c:v>302.40619900000002</c:v>
                </c:pt>
                <c:pt idx="48">
                  <c:v>302.40607499999999</c:v>
                </c:pt>
                <c:pt idx="49">
                  <c:v>302.405958</c:v>
                </c:pt>
                <c:pt idx="50">
                  <c:v>302.40583199999998</c:v>
                </c:pt>
                <c:pt idx="51">
                  <c:v>302.40572100000003</c:v>
                </c:pt>
                <c:pt idx="52">
                  <c:v>302.40558399999998</c:v>
                </c:pt>
                <c:pt idx="53">
                  <c:v>302.40546699999999</c:v>
                </c:pt>
                <c:pt idx="54">
                  <c:v>302.40534600000001</c:v>
                </c:pt>
                <c:pt idx="55">
                  <c:v>302.40523999999999</c:v>
                </c:pt>
                <c:pt idx="56">
                  <c:v>302.40513299999998</c:v>
                </c:pt>
                <c:pt idx="57">
                  <c:v>302.40504399999998</c:v>
                </c:pt>
                <c:pt idx="58">
                  <c:v>302.40494699999999</c:v>
                </c:pt>
                <c:pt idx="59">
                  <c:v>302.40488099999999</c:v>
                </c:pt>
                <c:pt idx="60">
                  <c:v>302.404833</c:v>
                </c:pt>
                <c:pt idx="61">
                  <c:v>302.40479699999997</c:v>
                </c:pt>
                <c:pt idx="62">
                  <c:v>302.40478300000001</c:v>
                </c:pt>
                <c:pt idx="63">
                  <c:v>302.404765</c:v>
                </c:pt>
                <c:pt idx="64">
                  <c:v>302.40476999999998</c:v>
                </c:pt>
                <c:pt idx="65">
                  <c:v>302.40480300000002</c:v>
                </c:pt>
                <c:pt idx="66">
                  <c:v>302.40485100000001</c:v>
                </c:pt>
                <c:pt idx="67">
                  <c:v>302.40490199999999</c:v>
                </c:pt>
                <c:pt idx="68">
                  <c:v>302.40497699999997</c:v>
                </c:pt>
                <c:pt idx="69">
                  <c:v>302.40507200000002</c:v>
                </c:pt>
                <c:pt idx="70">
                  <c:v>302.40517699999998</c:v>
                </c:pt>
                <c:pt idx="71">
                  <c:v>302.40529500000002</c:v>
                </c:pt>
                <c:pt idx="72">
                  <c:v>302.40543400000001</c:v>
                </c:pt>
                <c:pt idx="73">
                  <c:v>302.40558900000002</c:v>
                </c:pt>
                <c:pt idx="74">
                  <c:v>302.405777</c:v>
                </c:pt>
                <c:pt idx="75">
                  <c:v>302.405957</c:v>
                </c:pt>
                <c:pt idx="76">
                  <c:v>302.406161</c:v>
                </c:pt>
                <c:pt idx="77">
                  <c:v>302.40635099999997</c:v>
                </c:pt>
                <c:pt idx="78">
                  <c:v>302.406564</c:v>
                </c:pt>
                <c:pt idx="79">
                  <c:v>302.40677499999998</c:v>
                </c:pt>
                <c:pt idx="80">
                  <c:v>302.40697799999998</c:v>
                </c:pt>
                <c:pt idx="81">
                  <c:v>302.40717999999998</c:v>
                </c:pt>
                <c:pt idx="82">
                  <c:v>302.40738499999998</c:v>
                </c:pt>
                <c:pt idx="83">
                  <c:v>302.40760299999999</c:v>
                </c:pt>
                <c:pt idx="84">
                  <c:v>302.40778799999998</c:v>
                </c:pt>
                <c:pt idx="85">
                  <c:v>302.40797800000001</c:v>
                </c:pt>
                <c:pt idx="86">
                  <c:v>302.408163</c:v>
                </c:pt>
                <c:pt idx="87">
                  <c:v>302.40835499999997</c:v>
                </c:pt>
                <c:pt idx="88">
                  <c:v>302.40854400000001</c:v>
                </c:pt>
                <c:pt idx="89">
                  <c:v>302.40872100000001</c:v>
                </c:pt>
                <c:pt idx="90">
                  <c:v>302.40887900000001</c:v>
                </c:pt>
              </c:numCache>
            </c:numRef>
          </c:yVal>
          <c:smooth val="1"/>
          <c:extLst>
            <c:ext xmlns:c16="http://schemas.microsoft.com/office/drawing/2014/chart" uri="{C3380CC4-5D6E-409C-BE32-E72D297353CC}">
              <c16:uniqueId val="{00000008-0BE9-484E-9CC5-1F1466A489FA}"/>
            </c:ext>
          </c:extLst>
        </c:ser>
        <c:ser>
          <c:idx val="9"/>
          <c:order val="9"/>
          <c:tx>
            <c:strRef>
              <c:f>'302K均匀性与稳定性处理'!$K$1</c:f>
              <c:strCache>
                <c:ptCount val="1"/>
                <c:pt idx="0">
                  <c:v>S1-10(侧壁)</c:v>
                </c:pt>
              </c:strCache>
            </c:strRef>
          </c:tx>
          <c:spPr>
            <a:ln w="19050" cap="rnd">
              <a:solidFill>
                <a:schemeClr val="accent4">
                  <a:lumMod val="60000"/>
                </a:schemeClr>
              </a:solidFill>
              <a:round/>
            </a:ln>
            <a:effectLst/>
          </c:spPr>
          <c:marker>
            <c:symbol val="none"/>
          </c:marker>
          <c:xVal>
            <c:numRef>
              <c:f>'302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02K均匀性与稳定性处理'!$K$2:$K$428</c:f>
              <c:numCache>
                <c:formatCode>General</c:formatCode>
                <c:ptCount val="427"/>
                <c:pt idx="0">
                  <c:v>302.41648600000002</c:v>
                </c:pt>
                <c:pt idx="1">
                  <c:v>302.41653400000001</c:v>
                </c:pt>
                <c:pt idx="2">
                  <c:v>302.41656699999999</c:v>
                </c:pt>
                <c:pt idx="3">
                  <c:v>302.41659800000002</c:v>
                </c:pt>
                <c:pt idx="4">
                  <c:v>302.41663999999997</c:v>
                </c:pt>
                <c:pt idx="5">
                  <c:v>302.41668199999998</c:v>
                </c:pt>
                <c:pt idx="6">
                  <c:v>302.41672899999998</c:v>
                </c:pt>
                <c:pt idx="7">
                  <c:v>302.416763</c:v>
                </c:pt>
                <c:pt idx="8">
                  <c:v>302.41677800000002</c:v>
                </c:pt>
                <c:pt idx="9">
                  <c:v>302.41681699999998</c:v>
                </c:pt>
                <c:pt idx="10">
                  <c:v>302.41685799999999</c:v>
                </c:pt>
                <c:pt idx="11">
                  <c:v>302.41686900000002</c:v>
                </c:pt>
                <c:pt idx="12">
                  <c:v>302.41689500000001</c:v>
                </c:pt>
                <c:pt idx="13">
                  <c:v>302.41690499999999</c:v>
                </c:pt>
                <c:pt idx="14">
                  <c:v>302.416922</c:v>
                </c:pt>
                <c:pt idx="15">
                  <c:v>302.41692999999998</c:v>
                </c:pt>
                <c:pt idx="16">
                  <c:v>302.41691400000002</c:v>
                </c:pt>
                <c:pt idx="17">
                  <c:v>302.41690799999998</c:v>
                </c:pt>
                <c:pt idx="18">
                  <c:v>302.41691900000001</c:v>
                </c:pt>
                <c:pt idx="19">
                  <c:v>302.416898</c:v>
                </c:pt>
                <c:pt idx="20">
                  <c:v>302.41689100000002</c:v>
                </c:pt>
                <c:pt idx="21">
                  <c:v>302.41685899999999</c:v>
                </c:pt>
                <c:pt idx="22">
                  <c:v>302.41683699999999</c:v>
                </c:pt>
                <c:pt idx="23">
                  <c:v>302.41680700000001</c:v>
                </c:pt>
                <c:pt idx="24">
                  <c:v>302.41678899999999</c:v>
                </c:pt>
                <c:pt idx="25">
                  <c:v>302.41676200000001</c:v>
                </c:pt>
                <c:pt idx="26">
                  <c:v>302.416743</c:v>
                </c:pt>
                <c:pt idx="27">
                  <c:v>302.41671100000002</c:v>
                </c:pt>
                <c:pt idx="28">
                  <c:v>302.41668399999998</c:v>
                </c:pt>
                <c:pt idx="29">
                  <c:v>302.41664100000003</c:v>
                </c:pt>
                <c:pt idx="30">
                  <c:v>302.41659399999998</c:v>
                </c:pt>
                <c:pt idx="31">
                  <c:v>302.41654</c:v>
                </c:pt>
                <c:pt idx="32">
                  <c:v>302.41648400000003</c:v>
                </c:pt>
                <c:pt idx="33">
                  <c:v>302.416448</c:v>
                </c:pt>
                <c:pt idx="34">
                  <c:v>302.41637600000001</c:v>
                </c:pt>
                <c:pt idx="35">
                  <c:v>302.41630199999997</c:v>
                </c:pt>
                <c:pt idx="36">
                  <c:v>302.41622999999998</c:v>
                </c:pt>
                <c:pt idx="37">
                  <c:v>302.41618099999999</c:v>
                </c:pt>
                <c:pt idx="38">
                  <c:v>302.41609999999997</c:v>
                </c:pt>
                <c:pt idx="39">
                  <c:v>302.41601400000002</c:v>
                </c:pt>
                <c:pt idx="40">
                  <c:v>302.41593899999998</c:v>
                </c:pt>
                <c:pt idx="41">
                  <c:v>302.41586599999999</c:v>
                </c:pt>
                <c:pt idx="42">
                  <c:v>302.41579000000002</c:v>
                </c:pt>
                <c:pt idx="43">
                  <c:v>302.41571499999998</c:v>
                </c:pt>
                <c:pt idx="44">
                  <c:v>302.41561100000001</c:v>
                </c:pt>
                <c:pt idx="45">
                  <c:v>302.41551299999998</c:v>
                </c:pt>
                <c:pt idx="46">
                  <c:v>302.41541699999999</c:v>
                </c:pt>
                <c:pt idx="47">
                  <c:v>302.41530599999999</c:v>
                </c:pt>
                <c:pt idx="48">
                  <c:v>302.41517800000003</c:v>
                </c:pt>
                <c:pt idx="49">
                  <c:v>302.41505599999999</c:v>
                </c:pt>
                <c:pt idx="50">
                  <c:v>302.41493700000001</c:v>
                </c:pt>
                <c:pt idx="51">
                  <c:v>302.41482100000002</c:v>
                </c:pt>
                <c:pt idx="52">
                  <c:v>302.41468900000001</c:v>
                </c:pt>
                <c:pt idx="53">
                  <c:v>302.41456899999997</c:v>
                </c:pt>
                <c:pt idx="54">
                  <c:v>302.41445099999999</c:v>
                </c:pt>
                <c:pt idx="55">
                  <c:v>302.414334</c:v>
                </c:pt>
                <c:pt idx="56">
                  <c:v>302.41422799999998</c:v>
                </c:pt>
                <c:pt idx="57">
                  <c:v>302.41413</c:v>
                </c:pt>
                <c:pt idx="58">
                  <c:v>302.41404</c:v>
                </c:pt>
                <c:pt idx="59">
                  <c:v>302.41397000000001</c:v>
                </c:pt>
                <c:pt idx="60">
                  <c:v>302.41393699999998</c:v>
                </c:pt>
                <c:pt idx="61">
                  <c:v>302.41391299999998</c:v>
                </c:pt>
                <c:pt idx="62">
                  <c:v>302.41390699999999</c:v>
                </c:pt>
                <c:pt idx="63">
                  <c:v>302.413883</c:v>
                </c:pt>
                <c:pt idx="64">
                  <c:v>302.41389700000002</c:v>
                </c:pt>
                <c:pt idx="65">
                  <c:v>302.41394700000001</c:v>
                </c:pt>
                <c:pt idx="66">
                  <c:v>302.41400199999998</c:v>
                </c:pt>
                <c:pt idx="67">
                  <c:v>302.41405099999997</c:v>
                </c:pt>
                <c:pt idx="68">
                  <c:v>302.41413399999999</c:v>
                </c:pt>
                <c:pt idx="69">
                  <c:v>302.41423300000002</c:v>
                </c:pt>
                <c:pt idx="70">
                  <c:v>302.41433699999999</c:v>
                </c:pt>
                <c:pt idx="71">
                  <c:v>302.41446200000001</c:v>
                </c:pt>
                <c:pt idx="72">
                  <c:v>302.41459300000002</c:v>
                </c:pt>
                <c:pt idx="73">
                  <c:v>302.41474899999997</c:v>
                </c:pt>
                <c:pt idx="74">
                  <c:v>302.41493600000001</c:v>
                </c:pt>
                <c:pt idx="75">
                  <c:v>302.41512599999999</c:v>
                </c:pt>
                <c:pt idx="76">
                  <c:v>302.415322</c:v>
                </c:pt>
                <c:pt idx="77">
                  <c:v>302.41551900000002</c:v>
                </c:pt>
                <c:pt idx="78">
                  <c:v>302.41573</c:v>
                </c:pt>
                <c:pt idx="79">
                  <c:v>302.41594300000003</c:v>
                </c:pt>
                <c:pt idx="80">
                  <c:v>302.41613799999999</c:v>
                </c:pt>
                <c:pt idx="81">
                  <c:v>302.41634900000003</c:v>
                </c:pt>
                <c:pt idx="82">
                  <c:v>302.41654599999998</c:v>
                </c:pt>
                <c:pt idx="83">
                  <c:v>302.41677299999998</c:v>
                </c:pt>
                <c:pt idx="84">
                  <c:v>302.41695199999998</c:v>
                </c:pt>
                <c:pt idx="85">
                  <c:v>302.41715199999999</c:v>
                </c:pt>
                <c:pt idx="86">
                  <c:v>302.41732999999999</c:v>
                </c:pt>
                <c:pt idx="87">
                  <c:v>302.41752600000001</c:v>
                </c:pt>
                <c:pt idx="88">
                  <c:v>302.41770400000001</c:v>
                </c:pt>
                <c:pt idx="89">
                  <c:v>302.41787799999997</c:v>
                </c:pt>
                <c:pt idx="90">
                  <c:v>302.41802799999999</c:v>
                </c:pt>
              </c:numCache>
            </c:numRef>
          </c:yVal>
          <c:smooth val="1"/>
          <c:extLst>
            <c:ext xmlns:c16="http://schemas.microsoft.com/office/drawing/2014/chart" uri="{C3380CC4-5D6E-409C-BE32-E72D297353CC}">
              <c16:uniqueId val="{00000009-0BE9-484E-9CC5-1F1466A489FA}"/>
            </c:ext>
          </c:extLst>
        </c:ser>
        <c:dLbls>
          <c:showLegendKey val="0"/>
          <c:showVal val="0"/>
          <c:showCatName val="0"/>
          <c:showSerName val="0"/>
          <c:showPercent val="0"/>
          <c:showBubbleSize val="0"/>
        </c:dLbls>
        <c:axId val="461013871"/>
        <c:axId val="461010511"/>
      </c:scatterChart>
      <c:valAx>
        <c:axId val="461013871"/>
        <c:scaling>
          <c:orientation val="minMax"/>
          <c:max val="18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r>
                  <a:rPr lang="en-US" altLang="zh-CN" dirty="0"/>
                  <a:t>Time</a:t>
                </a:r>
                <a:r>
                  <a:rPr lang="zh-CN" dirty="0"/>
                  <a:t>（</a:t>
                </a:r>
                <a:r>
                  <a:rPr lang="en-US" dirty="0"/>
                  <a:t>s</a:t>
                </a:r>
                <a:r>
                  <a:rPr lang="zh-CN" dirty="0"/>
                  <a:t>）</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61010511"/>
        <c:crosses val="autoZero"/>
        <c:crossBetween val="midCat"/>
        <c:majorUnit val="200"/>
      </c:valAx>
      <c:valAx>
        <c:axId val="46101051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sz="1000" dirty="0"/>
                  <a:t>Temperature</a:t>
                </a:r>
                <a:r>
                  <a:rPr lang="zh-CN" sz="1000" dirty="0"/>
                  <a:t>（</a:t>
                </a:r>
                <a:r>
                  <a:rPr lang="en-US" sz="1000" dirty="0"/>
                  <a:t>K</a:t>
                </a:r>
                <a:r>
                  <a:rPr lang="zh-CN" sz="1000" dirty="0"/>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61013871"/>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900">
          <a:solidFill>
            <a:schemeClr val="tx1"/>
          </a:solidFill>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330K均匀性与稳定性处理'!$B$1</c:f>
              <c:strCache>
                <c:ptCount val="1"/>
                <c:pt idx="0">
                  <c:v>S1-1(底部)</c:v>
                </c:pt>
              </c:strCache>
            </c:strRef>
          </c:tx>
          <c:spPr>
            <a:ln w="19050" cap="rnd">
              <a:solidFill>
                <a:schemeClr val="accent1"/>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B$2:$B$428</c:f>
              <c:numCache>
                <c:formatCode>General</c:formatCode>
                <c:ptCount val="427"/>
                <c:pt idx="0">
                  <c:v>330.03954499999998</c:v>
                </c:pt>
                <c:pt idx="1">
                  <c:v>330.039717</c:v>
                </c:pt>
                <c:pt idx="2">
                  <c:v>330.039874</c:v>
                </c:pt>
                <c:pt idx="3">
                  <c:v>330.04001899999997</c:v>
                </c:pt>
                <c:pt idx="4">
                  <c:v>330.040142</c:v>
                </c:pt>
                <c:pt idx="5">
                  <c:v>330.04025000000001</c:v>
                </c:pt>
                <c:pt idx="6">
                  <c:v>330.04034799999999</c:v>
                </c:pt>
                <c:pt idx="7">
                  <c:v>330.04042199999998</c:v>
                </c:pt>
                <c:pt idx="8">
                  <c:v>330.040479</c:v>
                </c:pt>
                <c:pt idx="9">
                  <c:v>330.04051700000002</c:v>
                </c:pt>
                <c:pt idx="10">
                  <c:v>330.04053299999998</c:v>
                </c:pt>
                <c:pt idx="11">
                  <c:v>330.04053299999998</c:v>
                </c:pt>
                <c:pt idx="12">
                  <c:v>330.04051900000002</c:v>
                </c:pt>
                <c:pt idx="13">
                  <c:v>330.04048499999999</c:v>
                </c:pt>
                <c:pt idx="14">
                  <c:v>330.040437</c:v>
                </c:pt>
                <c:pt idx="15">
                  <c:v>330.04037799999998</c:v>
                </c:pt>
                <c:pt idx="16">
                  <c:v>330.04030299999999</c:v>
                </c:pt>
                <c:pt idx="17">
                  <c:v>330.04021799999998</c:v>
                </c:pt>
                <c:pt idx="18">
                  <c:v>330.04011800000001</c:v>
                </c:pt>
                <c:pt idx="19">
                  <c:v>330.04001</c:v>
                </c:pt>
                <c:pt idx="20">
                  <c:v>330.039895</c:v>
                </c:pt>
                <c:pt idx="21">
                  <c:v>330.03976899999998</c:v>
                </c:pt>
                <c:pt idx="22">
                  <c:v>330.03963099999999</c:v>
                </c:pt>
                <c:pt idx="23">
                  <c:v>330.03949</c:v>
                </c:pt>
                <c:pt idx="24">
                  <c:v>330.03934400000003</c:v>
                </c:pt>
                <c:pt idx="25">
                  <c:v>330.03919500000001</c:v>
                </c:pt>
                <c:pt idx="26">
                  <c:v>330.039041</c:v>
                </c:pt>
                <c:pt idx="27">
                  <c:v>330.03888699999999</c:v>
                </c:pt>
                <c:pt idx="28">
                  <c:v>330.03873700000003</c:v>
                </c:pt>
                <c:pt idx="29">
                  <c:v>330.038589</c:v>
                </c:pt>
                <c:pt idx="30">
                  <c:v>330.038433</c:v>
                </c:pt>
                <c:pt idx="31">
                  <c:v>330.03828900000002</c:v>
                </c:pt>
                <c:pt idx="32">
                  <c:v>330.03814399999999</c:v>
                </c:pt>
                <c:pt idx="33">
                  <c:v>330.03800000000001</c:v>
                </c:pt>
                <c:pt idx="34">
                  <c:v>330.03785800000003</c:v>
                </c:pt>
                <c:pt idx="35">
                  <c:v>330.03772400000003</c:v>
                </c:pt>
                <c:pt idx="36">
                  <c:v>330.03758800000003</c:v>
                </c:pt>
                <c:pt idx="37">
                  <c:v>330.03745700000002</c:v>
                </c:pt>
                <c:pt idx="38">
                  <c:v>330.03733</c:v>
                </c:pt>
                <c:pt idx="39">
                  <c:v>330.03721200000001</c:v>
                </c:pt>
                <c:pt idx="40">
                  <c:v>330.03709600000002</c:v>
                </c:pt>
                <c:pt idx="41">
                  <c:v>330.03698700000001</c:v>
                </c:pt>
                <c:pt idx="42">
                  <c:v>330.03688599999998</c:v>
                </c:pt>
                <c:pt idx="43">
                  <c:v>330.036788</c:v>
                </c:pt>
                <c:pt idx="44">
                  <c:v>330.03669300000001</c:v>
                </c:pt>
                <c:pt idx="45">
                  <c:v>330.036607</c:v>
                </c:pt>
                <c:pt idx="46">
                  <c:v>330.03652699999998</c:v>
                </c:pt>
                <c:pt idx="47">
                  <c:v>330.03645499999999</c:v>
                </c:pt>
                <c:pt idx="48">
                  <c:v>330.03639299999998</c:v>
                </c:pt>
                <c:pt idx="49">
                  <c:v>330.03634</c:v>
                </c:pt>
                <c:pt idx="50">
                  <c:v>330.036292</c:v>
                </c:pt>
                <c:pt idx="51">
                  <c:v>330.03625499999998</c:v>
                </c:pt>
                <c:pt idx="52">
                  <c:v>330.03622999999999</c:v>
                </c:pt>
                <c:pt idx="53">
                  <c:v>330.036204</c:v>
                </c:pt>
                <c:pt idx="54">
                  <c:v>330.03618699999998</c:v>
                </c:pt>
                <c:pt idx="55">
                  <c:v>330.03618399999999</c:v>
                </c:pt>
                <c:pt idx="56">
                  <c:v>330.03618799999998</c:v>
                </c:pt>
                <c:pt idx="57">
                  <c:v>330.036202</c:v>
                </c:pt>
                <c:pt idx="58">
                  <c:v>330.03622200000001</c:v>
                </c:pt>
                <c:pt idx="59">
                  <c:v>330.03624100000002</c:v>
                </c:pt>
                <c:pt idx="60">
                  <c:v>330.036272</c:v>
                </c:pt>
                <c:pt idx="61">
                  <c:v>330.03630700000002</c:v>
                </c:pt>
                <c:pt idx="62">
                  <c:v>330.03635000000003</c:v>
                </c:pt>
                <c:pt idx="63">
                  <c:v>330.03640100000001</c:v>
                </c:pt>
                <c:pt idx="64">
                  <c:v>330.03645899999998</c:v>
                </c:pt>
                <c:pt idx="65">
                  <c:v>330.03651400000001</c:v>
                </c:pt>
                <c:pt idx="66">
                  <c:v>330.03657800000002</c:v>
                </c:pt>
                <c:pt idx="67">
                  <c:v>330.03664400000002</c:v>
                </c:pt>
                <c:pt idx="68">
                  <c:v>330.03671400000002</c:v>
                </c:pt>
                <c:pt idx="69">
                  <c:v>330.03678000000002</c:v>
                </c:pt>
                <c:pt idx="70">
                  <c:v>330.03684900000002</c:v>
                </c:pt>
                <c:pt idx="71">
                  <c:v>330.03691500000002</c:v>
                </c:pt>
                <c:pt idx="72">
                  <c:v>330.03697799999998</c:v>
                </c:pt>
                <c:pt idx="73">
                  <c:v>330.03703999999999</c:v>
                </c:pt>
                <c:pt idx="74">
                  <c:v>330.03709300000003</c:v>
                </c:pt>
                <c:pt idx="75">
                  <c:v>330.037149</c:v>
                </c:pt>
                <c:pt idx="76">
                  <c:v>330.03719899999999</c:v>
                </c:pt>
                <c:pt idx="77">
                  <c:v>330.037237</c:v>
                </c:pt>
                <c:pt idx="78">
                  <c:v>330.03726999999998</c:v>
                </c:pt>
                <c:pt idx="79">
                  <c:v>330.03728799999999</c:v>
                </c:pt>
                <c:pt idx="80">
                  <c:v>330.03729900000002</c:v>
                </c:pt>
                <c:pt idx="81">
                  <c:v>330.03729600000003</c:v>
                </c:pt>
                <c:pt idx="82">
                  <c:v>330.037284</c:v>
                </c:pt>
                <c:pt idx="83">
                  <c:v>330.03726699999999</c:v>
                </c:pt>
                <c:pt idx="84">
                  <c:v>330.03723300000001</c:v>
                </c:pt>
                <c:pt idx="85">
                  <c:v>330.03718099999998</c:v>
                </c:pt>
                <c:pt idx="86">
                  <c:v>330.03711600000003</c:v>
                </c:pt>
                <c:pt idx="87">
                  <c:v>330.037037</c:v>
                </c:pt>
                <c:pt idx="88">
                  <c:v>330.036945</c:v>
                </c:pt>
                <c:pt idx="89">
                  <c:v>330.03684600000003</c:v>
                </c:pt>
                <c:pt idx="90">
                  <c:v>330.03672999999998</c:v>
                </c:pt>
              </c:numCache>
            </c:numRef>
          </c:yVal>
          <c:smooth val="1"/>
          <c:extLst>
            <c:ext xmlns:c16="http://schemas.microsoft.com/office/drawing/2014/chart" uri="{C3380CC4-5D6E-409C-BE32-E72D297353CC}">
              <c16:uniqueId val="{00000000-C945-4D2D-9B68-0AF18B790E38}"/>
            </c:ext>
          </c:extLst>
        </c:ser>
        <c:ser>
          <c:idx val="1"/>
          <c:order val="1"/>
          <c:tx>
            <c:strRef>
              <c:f>'330K均匀性与稳定性处理'!$C$1</c:f>
              <c:strCache>
                <c:ptCount val="1"/>
                <c:pt idx="0">
                  <c:v>S1-2(底部)</c:v>
                </c:pt>
              </c:strCache>
            </c:strRef>
          </c:tx>
          <c:spPr>
            <a:ln w="19050" cap="rnd">
              <a:solidFill>
                <a:schemeClr val="accent2"/>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C$2:$C$428</c:f>
              <c:numCache>
                <c:formatCode>General</c:formatCode>
                <c:ptCount val="427"/>
                <c:pt idx="0">
                  <c:v>330.04110900000001</c:v>
                </c:pt>
                <c:pt idx="1">
                  <c:v>330.04127699999998</c:v>
                </c:pt>
                <c:pt idx="2">
                  <c:v>330.04143299999998</c:v>
                </c:pt>
                <c:pt idx="3">
                  <c:v>330.04157500000002</c:v>
                </c:pt>
                <c:pt idx="4">
                  <c:v>330.04169400000001</c:v>
                </c:pt>
                <c:pt idx="5">
                  <c:v>330.04180000000002</c:v>
                </c:pt>
                <c:pt idx="6">
                  <c:v>330.04189700000001</c:v>
                </c:pt>
                <c:pt idx="7">
                  <c:v>330.041965</c:v>
                </c:pt>
                <c:pt idx="8">
                  <c:v>330.04201999999998</c:v>
                </c:pt>
                <c:pt idx="9">
                  <c:v>330.04205200000001</c:v>
                </c:pt>
                <c:pt idx="10">
                  <c:v>330.04207100000002</c:v>
                </c:pt>
                <c:pt idx="11">
                  <c:v>330.04206499999998</c:v>
                </c:pt>
                <c:pt idx="12">
                  <c:v>330.04205000000002</c:v>
                </c:pt>
                <c:pt idx="13">
                  <c:v>330.042012</c:v>
                </c:pt>
                <c:pt idx="14">
                  <c:v>330.04195800000002</c:v>
                </c:pt>
                <c:pt idx="15">
                  <c:v>330.04189300000002</c:v>
                </c:pt>
                <c:pt idx="16">
                  <c:v>330.04181599999998</c:v>
                </c:pt>
                <c:pt idx="17">
                  <c:v>330.04172599999998</c:v>
                </c:pt>
                <c:pt idx="18">
                  <c:v>330.04162500000001</c:v>
                </c:pt>
                <c:pt idx="19">
                  <c:v>330.04151100000001</c:v>
                </c:pt>
                <c:pt idx="20">
                  <c:v>330.04138899999998</c:v>
                </c:pt>
                <c:pt idx="21">
                  <c:v>330.04126300000001</c:v>
                </c:pt>
                <c:pt idx="22">
                  <c:v>330.04113100000001</c:v>
                </c:pt>
                <c:pt idx="23">
                  <c:v>330.04099100000002</c:v>
                </c:pt>
                <c:pt idx="24">
                  <c:v>330.040843</c:v>
                </c:pt>
                <c:pt idx="25">
                  <c:v>330.04069099999998</c:v>
                </c:pt>
                <c:pt idx="26">
                  <c:v>330.04054500000001</c:v>
                </c:pt>
                <c:pt idx="27">
                  <c:v>330.040389</c:v>
                </c:pt>
                <c:pt idx="28">
                  <c:v>330.04023699999999</c:v>
                </c:pt>
                <c:pt idx="29">
                  <c:v>330.04008199999998</c:v>
                </c:pt>
                <c:pt idx="30">
                  <c:v>330.03993000000003</c:v>
                </c:pt>
                <c:pt idx="31">
                  <c:v>330.039782</c:v>
                </c:pt>
                <c:pt idx="32">
                  <c:v>330.03963800000002</c:v>
                </c:pt>
                <c:pt idx="33">
                  <c:v>330.03949399999999</c:v>
                </c:pt>
                <c:pt idx="34">
                  <c:v>330.039356</c:v>
                </c:pt>
                <c:pt idx="35">
                  <c:v>330.039221</c:v>
                </c:pt>
                <c:pt idx="36">
                  <c:v>330.039086</c:v>
                </c:pt>
                <c:pt idx="37">
                  <c:v>330.03895599999998</c:v>
                </c:pt>
                <c:pt idx="38">
                  <c:v>330.03883100000002</c:v>
                </c:pt>
                <c:pt idx="39">
                  <c:v>330.03871600000002</c:v>
                </c:pt>
                <c:pt idx="40">
                  <c:v>330.03860400000002</c:v>
                </c:pt>
                <c:pt idx="41">
                  <c:v>330.03849700000001</c:v>
                </c:pt>
                <c:pt idx="42">
                  <c:v>330.03839199999999</c:v>
                </c:pt>
                <c:pt idx="43">
                  <c:v>330.038298</c:v>
                </c:pt>
                <c:pt idx="44">
                  <c:v>330.03821299999998</c:v>
                </c:pt>
                <c:pt idx="45">
                  <c:v>330.03813500000001</c:v>
                </c:pt>
                <c:pt idx="46">
                  <c:v>330.03805499999999</c:v>
                </c:pt>
                <c:pt idx="47">
                  <c:v>330.03798499999999</c:v>
                </c:pt>
                <c:pt idx="48">
                  <c:v>330.03792199999998</c:v>
                </c:pt>
                <c:pt idx="49">
                  <c:v>330.037869</c:v>
                </c:pt>
                <c:pt idx="50">
                  <c:v>330.037823</c:v>
                </c:pt>
                <c:pt idx="51">
                  <c:v>330.03778499999999</c:v>
                </c:pt>
                <c:pt idx="52">
                  <c:v>330.037755</c:v>
                </c:pt>
                <c:pt idx="53">
                  <c:v>330.03773200000001</c:v>
                </c:pt>
                <c:pt idx="54">
                  <c:v>330.03772199999997</c:v>
                </c:pt>
                <c:pt idx="55">
                  <c:v>330.03771799999998</c:v>
                </c:pt>
                <c:pt idx="56">
                  <c:v>330.03771799999998</c:v>
                </c:pt>
                <c:pt idx="57">
                  <c:v>330.03773200000001</c:v>
                </c:pt>
                <c:pt idx="58">
                  <c:v>330.03775300000001</c:v>
                </c:pt>
                <c:pt idx="59">
                  <c:v>330.037779</c:v>
                </c:pt>
                <c:pt idx="60">
                  <c:v>330.03781500000002</c:v>
                </c:pt>
                <c:pt idx="61">
                  <c:v>330.03785299999998</c:v>
                </c:pt>
                <c:pt idx="62">
                  <c:v>330.03789499999999</c:v>
                </c:pt>
                <c:pt idx="63">
                  <c:v>330.03794399999998</c:v>
                </c:pt>
                <c:pt idx="64">
                  <c:v>330.03800000000001</c:v>
                </c:pt>
                <c:pt idx="65">
                  <c:v>330.03805499999999</c:v>
                </c:pt>
                <c:pt idx="66">
                  <c:v>330.03811300000001</c:v>
                </c:pt>
                <c:pt idx="67">
                  <c:v>330.03817900000001</c:v>
                </c:pt>
                <c:pt idx="68">
                  <c:v>330.03824200000003</c:v>
                </c:pt>
                <c:pt idx="69">
                  <c:v>330.03831100000002</c:v>
                </c:pt>
                <c:pt idx="70">
                  <c:v>330.03837399999998</c:v>
                </c:pt>
                <c:pt idx="71">
                  <c:v>330.03843899999998</c:v>
                </c:pt>
                <c:pt idx="72">
                  <c:v>330.03850299999999</c:v>
                </c:pt>
                <c:pt idx="73">
                  <c:v>330.03856300000001</c:v>
                </c:pt>
                <c:pt idx="74">
                  <c:v>330.03862500000002</c:v>
                </c:pt>
                <c:pt idx="75">
                  <c:v>330.03867500000001</c:v>
                </c:pt>
                <c:pt idx="76">
                  <c:v>330.038725</c:v>
                </c:pt>
                <c:pt idx="77">
                  <c:v>330.03876600000001</c:v>
                </c:pt>
                <c:pt idx="78">
                  <c:v>330.03879599999999</c:v>
                </c:pt>
                <c:pt idx="79">
                  <c:v>330.038816</c:v>
                </c:pt>
                <c:pt idx="80">
                  <c:v>330.03882499999997</c:v>
                </c:pt>
                <c:pt idx="81">
                  <c:v>330.03882299999998</c:v>
                </c:pt>
                <c:pt idx="82">
                  <c:v>330.03881100000001</c:v>
                </c:pt>
                <c:pt idx="83">
                  <c:v>330.03878800000001</c:v>
                </c:pt>
                <c:pt idx="84">
                  <c:v>330.038747</c:v>
                </c:pt>
                <c:pt idx="85">
                  <c:v>330.03869500000002</c:v>
                </c:pt>
                <c:pt idx="86">
                  <c:v>330.03863100000001</c:v>
                </c:pt>
                <c:pt idx="87">
                  <c:v>330.03855199999998</c:v>
                </c:pt>
                <c:pt idx="88">
                  <c:v>330.038456</c:v>
                </c:pt>
                <c:pt idx="89">
                  <c:v>330.03834799999998</c:v>
                </c:pt>
                <c:pt idx="90">
                  <c:v>330.03822700000001</c:v>
                </c:pt>
              </c:numCache>
            </c:numRef>
          </c:yVal>
          <c:smooth val="1"/>
          <c:extLst>
            <c:ext xmlns:c16="http://schemas.microsoft.com/office/drawing/2014/chart" uri="{C3380CC4-5D6E-409C-BE32-E72D297353CC}">
              <c16:uniqueId val="{00000001-C945-4D2D-9B68-0AF18B790E38}"/>
            </c:ext>
          </c:extLst>
        </c:ser>
        <c:ser>
          <c:idx val="2"/>
          <c:order val="2"/>
          <c:tx>
            <c:strRef>
              <c:f>'330K均匀性与稳定性处理'!$D$1</c:f>
              <c:strCache>
                <c:ptCount val="1"/>
                <c:pt idx="0">
                  <c:v>S1-3(底部)</c:v>
                </c:pt>
              </c:strCache>
            </c:strRef>
          </c:tx>
          <c:spPr>
            <a:ln w="19050" cap="rnd">
              <a:solidFill>
                <a:schemeClr val="accent3"/>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D$2:$D$428</c:f>
              <c:numCache>
                <c:formatCode>General</c:formatCode>
                <c:ptCount val="427"/>
                <c:pt idx="0">
                  <c:v>330.04175700000002</c:v>
                </c:pt>
                <c:pt idx="1">
                  <c:v>330.04194000000001</c:v>
                </c:pt>
                <c:pt idx="2">
                  <c:v>330.04211199999997</c:v>
                </c:pt>
                <c:pt idx="3">
                  <c:v>330.04226899999998</c:v>
                </c:pt>
                <c:pt idx="4">
                  <c:v>330.04241000000002</c:v>
                </c:pt>
                <c:pt idx="5">
                  <c:v>330.04253499999999</c:v>
                </c:pt>
                <c:pt idx="6">
                  <c:v>330.042643</c:v>
                </c:pt>
                <c:pt idx="7">
                  <c:v>330.04273599999999</c:v>
                </c:pt>
                <c:pt idx="8">
                  <c:v>330.04280799999998</c:v>
                </c:pt>
                <c:pt idx="9">
                  <c:v>330.04286000000002</c:v>
                </c:pt>
                <c:pt idx="10">
                  <c:v>330.04289899999998</c:v>
                </c:pt>
                <c:pt idx="11">
                  <c:v>330.04292099999998</c:v>
                </c:pt>
                <c:pt idx="12">
                  <c:v>330.04292900000002</c:v>
                </c:pt>
                <c:pt idx="13">
                  <c:v>330.042913</c:v>
                </c:pt>
                <c:pt idx="14">
                  <c:v>330.04288000000003</c:v>
                </c:pt>
                <c:pt idx="15">
                  <c:v>330.04283500000003</c:v>
                </c:pt>
                <c:pt idx="16">
                  <c:v>330.04277500000001</c:v>
                </c:pt>
                <c:pt idx="17">
                  <c:v>330.04270000000002</c:v>
                </c:pt>
                <c:pt idx="18">
                  <c:v>330.042619</c:v>
                </c:pt>
                <c:pt idx="19">
                  <c:v>330.04252500000001</c:v>
                </c:pt>
                <c:pt idx="20">
                  <c:v>330.04241999999999</c:v>
                </c:pt>
                <c:pt idx="21">
                  <c:v>330.04230899999999</c:v>
                </c:pt>
                <c:pt idx="22">
                  <c:v>330.04218600000002</c:v>
                </c:pt>
                <c:pt idx="23">
                  <c:v>330.04205400000001</c:v>
                </c:pt>
                <c:pt idx="24">
                  <c:v>330.04191400000002</c:v>
                </c:pt>
                <c:pt idx="25">
                  <c:v>330.04176699999999</c:v>
                </c:pt>
                <c:pt idx="26">
                  <c:v>330.04162000000002</c:v>
                </c:pt>
                <c:pt idx="27">
                  <c:v>330.04147499999999</c:v>
                </c:pt>
                <c:pt idx="28">
                  <c:v>330.04132800000002</c:v>
                </c:pt>
                <c:pt idx="29">
                  <c:v>330.041179</c:v>
                </c:pt>
                <c:pt idx="30">
                  <c:v>330.04103099999998</c:v>
                </c:pt>
                <c:pt idx="31">
                  <c:v>330.04088400000001</c:v>
                </c:pt>
                <c:pt idx="32">
                  <c:v>330.04073099999999</c:v>
                </c:pt>
                <c:pt idx="33">
                  <c:v>330.04058900000001</c:v>
                </c:pt>
                <c:pt idx="34">
                  <c:v>330.04044800000003</c:v>
                </c:pt>
                <c:pt idx="35">
                  <c:v>330.04030899999998</c:v>
                </c:pt>
                <c:pt idx="36">
                  <c:v>330.04017499999998</c:v>
                </c:pt>
                <c:pt idx="37">
                  <c:v>330.04004200000003</c:v>
                </c:pt>
                <c:pt idx="38">
                  <c:v>330.03991100000002</c:v>
                </c:pt>
                <c:pt idx="39">
                  <c:v>330.03978699999999</c:v>
                </c:pt>
                <c:pt idx="40">
                  <c:v>330.03966600000001</c:v>
                </c:pt>
                <c:pt idx="41">
                  <c:v>330.03955300000001</c:v>
                </c:pt>
                <c:pt idx="42">
                  <c:v>330.03944100000001</c:v>
                </c:pt>
                <c:pt idx="43">
                  <c:v>330.03933599999999</c:v>
                </c:pt>
                <c:pt idx="44">
                  <c:v>330.039243</c:v>
                </c:pt>
                <c:pt idx="45">
                  <c:v>330.03915499999999</c:v>
                </c:pt>
                <c:pt idx="46">
                  <c:v>330.03906899999998</c:v>
                </c:pt>
                <c:pt idx="47">
                  <c:v>330.03899200000001</c:v>
                </c:pt>
                <c:pt idx="48">
                  <c:v>330.03891800000002</c:v>
                </c:pt>
                <c:pt idx="49">
                  <c:v>330.03885100000002</c:v>
                </c:pt>
                <c:pt idx="50">
                  <c:v>330.03879599999999</c:v>
                </c:pt>
                <c:pt idx="51">
                  <c:v>330.03874400000001</c:v>
                </c:pt>
                <c:pt idx="52">
                  <c:v>330.038703</c:v>
                </c:pt>
                <c:pt idx="53">
                  <c:v>330.03867400000001</c:v>
                </c:pt>
                <c:pt idx="54">
                  <c:v>330.03865400000001</c:v>
                </c:pt>
                <c:pt idx="55">
                  <c:v>330.03864600000003</c:v>
                </c:pt>
                <c:pt idx="56">
                  <c:v>330.03864299999998</c:v>
                </c:pt>
                <c:pt idx="57">
                  <c:v>330.03864700000003</c:v>
                </c:pt>
                <c:pt idx="58">
                  <c:v>330.03866199999999</c:v>
                </c:pt>
                <c:pt idx="59">
                  <c:v>330.038678</c:v>
                </c:pt>
                <c:pt idx="60">
                  <c:v>330.038703</c:v>
                </c:pt>
                <c:pt idx="61">
                  <c:v>330.03873399999998</c:v>
                </c:pt>
                <c:pt idx="62">
                  <c:v>330.03877199999999</c:v>
                </c:pt>
                <c:pt idx="63">
                  <c:v>330.03881699999999</c:v>
                </c:pt>
                <c:pt idx="64">
                  <c:v>330.03886799999998</c:v>
                </c:pt>
                <c:pt idx="65">
                  <c:v>330.03891800000002</c:v>
                </c:pt>
                <c:pt idx="66">
                  <c:v>330.038974</c:v>
                </c:pt>
                <c:pt idx="67">
                  <c:v>330.03903200000002</c:v>
                </c:pt>
                <c:pt idx="68">
                  <c:v>330.03909700000003</c:v>
                </c:pt>
                <c:pt idx="69">
                  <c:v>330.03916600000002</c:v>
                </c:pt>
                <c:pt idx="70">
                  <c:v>330.03923700000001</c:v>
                </c:pt>
                <c:pt idx="71">
                  <c:v>330.03930000000003</c:v>
                </c:pt>
                <c:pt idx="72">
                  <c:v>330.03936599999997</c:v>
                </c:pt>
                <c:pt idx="73">
                  <c:v>330.03942999999998</c:v>
                </c:pt>
                <c:pt idx="74">
                  <c:v>330.03948600000001</c:v>
                </c:pt>
                <c:pt idx="75">
                  <c:v>330.03954399999998</c:v>
                </c:pt>
                <c:pt idx="76">
                  <c:v>330.039603</c:v>
                </c:pt>
                <c:pt idx="77">
                  <c:v>330.039647</c:v>
                </c:pt>
                <c:pt idx="78">
                  <c:v>330.03969000000001</c:v>
                </c:pt>
                <c:pt idx="79">
                  <c:v>330.03972800000003</c:v>
                </c:pt>
                <c:pt idx="80">
                  <c:v>330.03974899999997</c:v>
                </c:pt>
                <c:pt idx="81">
                  <c:v>330.03976599999999</c:v>
                </c:pt>
                <c:pt idx="82">
                  <c:v>330.03976999999998</c:v>
                </c:pt>
                <c:pt idx="83">
                  <c:v>330.03975800000001</c:v>
                </c:pt>
                <c:pt idx="84">
                  <c:v>330.03973500000001</c:v>
                </c:pt>
                <c:pt idx="85">
                  <c:v>330.03969599999999</c:v>
                </c:pt>
                <c:pt idx="86">
                  <c:v>330.03964200000001</c:v>
                </c:pt>
                <c:pt idx="87">
                  <c:v>330.03957600000001</c:v>
                </c:pt>
                <c:pt idx="88">
                  <c:v>330.03949299999999</c:v>
                </c:pt>
                <c:pt idx="89">
                  <c:v>330.03939600000001</c:v>
                </c:pt>
                <c:pt idx="90">
                  <c:v>330.039286</c:v>
                </c:pt>
              </c:numCache>
            </c:numRef>
          </c:yVal>
          <c:smooth val="1"/>
          <c:extLst>
            <c:ext xmlns:c16="http://schemas.microsoft.com/office/drawing/2014/chart" uri="{C3380CC4-5D6E-409C-BE32-E72D297353CC}">
              <c16:uniqueId val="{00000002-C945-4D2D-9B68-0AF18B790E38}"/>
            </c:ext>
          </c:extLst>
        </c:ser>
        <c:ser>
          <c:idx val="3"/>
          <c:order val="3"/>
          <c:tx>
            <c:strRef>
              <c:f>'330K均匀性与稳定性处理'!$E$1</c:f>
              <c:strCache>
                <c:ptCount val="1"/>
                <c:pt idx="0">
                  <c:v>S1-4(底部)</c:v>
                </c:pt>
              </c:strCache>
            </c:strRef>
          </c:tx>
          <c:spPr>
            <a:ln w="19050" cap="rnd">
              <a:solidFill>
                <a:schemeClr val="accent4"/>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E$2:$E$428</c:f>
              <c:numCache>
                <c:formatCode>General</c:formatCode>
                <c:ptCount val="427"/>
                <c:pt idx="0">
                  <c:v>330.04333700000001</c:v>
                </c:pt>
                <c:pt idx="1">
                  <c:v>330.04348199999998</c:v>
                </c:pt>
                <c:pt idx="2">
                  <c:v>330.04361799999998</c:v>
                </c:pt>
                <c:pt idx="3">
                  <c:v>330.04372999999998</c:v>
                </c:pt>
                <c:pt idx="4">
                  <c:v>330.04383100000001</c:v>
                </c:pt>
                <c:pt idx="5">
                  <c:v>330.04391700000002</c:v>
                </c:pt>
                <c:pt idx="6">
                  <c:v>330.04397899999998</c:v>
                </c:pt>
                <c:pt idx="7">
                  <c:v>330.04402499999998</c:v>
                </c:pt>
                <c:pt idx="8">
                  <c:v>330.04405100000002</c:v>
                </c:pt>
                <c:pt idx="9">
                  <c:v>330.04405600000001</c:v>
                </c:pt>
                <c:pt idx="10">
                  <c:v>330.04404499999998</c:v>
                </c:pt>
                <c:pt idx="11">
                  <c:v>330.04401999999999</c:v>
                </c:pt>
                <c:pt idx="12">
                  <c:v>330.04397</c:v>
                </c:pt>
                <c:pt idx="13">
                  <c:v>330.04391199999998</c:v>
                </c:pt>
                <c:pt idx="14">
                  <c:v>330.04384099999999</c:v>
                </c:pt>
                <c:pt idx="15">
                  <c:v>330.04375299999998</c:v>
                </c:pt>
                <c:pt idx="16">
                  <c:v>330.043654</c:v>
                </c:pt>
                <c:pt idx="17">
                  <c:v>330.04355199999998</c:v>
                </c:pt>
                <c:pt idx="18">
                  <c:v>330.04343399999999</c:v>
                </c:pt>
                <c:pt idx="19">
                  <c:v>330.04330800000002</c:v>
                </c:pt>
                <c:pt idx="20">
                  <c:v>330.04317400000002</c:v>
                </c:pt>
                <c:pt idx="21">
                  <c:v>330.04303599999997</c:v>
                </c:pt>
                <c:pt idx="22">
                  <c:v>330.04289499999999</c:v>
                </c:pt>
                <c:pt idx="23">
                  <c:v>330.04274500000002</c:v>
                </c:pt>
                <c:pt idx="24">
                  <c:v>330.04259500000001</c:v>
                </c:pt>
                <c:pt idx="25">
                  <c:v>330.04244</c:v>
                </c:pt>
                <c:pt idx="26">
                  <c:v>330.042283</c:v>
                </c:pt>
                <c:pt idx="27">
                  <c:v>330.042126</c:v>
                </c:pt>
                <c:pt idx="28">
                  <c:v>330.04197399999998</c:v>
                </c:pt>
                <c:pt idx="29">
                  <c:v>330.04182400000002</c:v>
                </c:pt>
                <c:pt idx="30">
                  <c:v>330.04167999999999</c:v>
                </c:pt>
                <c:pt idx="31">
                  <c:v>330.04154</c:v>
                </c:pt>
                <c:pt idx="32">
                  <c:v>330.04140000000001</c:v>
                </c:pt>
                <c:pt idx="33">
                  <c:v>330.04126300000001</c:v>
                </c:pt>
                <c:pt idx="34">
                  <c:v>330.04112300000003</c:v>
                </c:pt>
                <c:pt idx="35">
                  <c:v>330.04098699999997</c:v>
                </c:pt>
                <c:pt idx="36">
                  <c:v>330.04085800000001</c:v>
                </c:pt>
                <c:pt idx="37">
                  <c:v>330.04073199999999</c:v>
                </c:pt>
                <c:pt idx="38">
                  <c:v>330.04061400000001</c:v>
                </c:pt>
                <c:pt idx="39">
                  <c:v>330.040503</c:v>
                </c:pt>
                <c:pt idx="40">
                  <c:v>330.04039599999999</c:v>
                </c:pt>
                <c:pt idx="41">
                  <c:v>330.04029600000001</c:v>
                </c:pt>
                <c:pt idx="42">
                  <c:v>330.04020500000001</c:v>
                </c:pt>
                <c:pt idx="43">
                  <c:v>330.040119</c:v>
                </c:pt>
                <c:pt idx="44">
                  <c:v>330.04003799999998</c:v>
                </c:pt>
                <c:pt idx="45">
                  <c:v>330.039963</c:v>
                </c:pt>
                <c:pt idx="46">
                  <c:v>330.03989899999999</c:v>
                </c:pt>
                <c:pt idx="47">
                  <c:v>330.03983899999997</c:v>
                </c:pt>
                <c:pt idx="48">
                  <c:v>330.03978899999998</c:v>
                </c:pt>
                <c:pt idx="49">
                  <c:v>330.03974499999998</c:v>
                </c:pt>
                <c:pt idx="50">
                  <c:v>330.03971200000001</c:v>
                </c:pt>
                <c:pt idx="51">
                  <c:v>330.03968300000003</c:v>
                </c:pt>
                <c:pt idx="52">
                  <c:v>330.03966600000001</c:v>
                </c:pt>
                <c:pt idx="53">
                  <c:v>330.03965699999998</c:v>
                </c:pt>
                <c:pt idx="54">
                  <c:v>330.03965499999998</c:v>
                </c:pt>
                <c:pt idx="55">
                  <c:v>330.03966500000001</c:v>
                </c:pt>
                <c:pt idx="56">
                  <c:v>330.03967899999998</c:v>
                </c:pt>
                <c:pt idx="57">
                  <c:v>330.03970399999997</c:v>
                </c:pt>
                <c:pt idx="58">
                  <c:v>330.03973100000002</c:v>
                </c:pt>
                <c:pt idx="59">
                  <c:v>330.03976299999999</c:v>
                </c:pt>
                <c:pt idx="60">
                  <c:v>330.03979700000002</c:v>
                </c:pt>
                <c:pt idx="61">
                  <c:v>330.03983899999997</c:v>
                </c:pt>
                <c:pt idx="62">
                  <c:v>330.03989000000001</c:v>
                </c:pt>
                <c:pt idx="63">
                  <c:v>330.03994699999998</c:v>
                </c:pt>
                <c:pt idx="64">
                  <c:v>330.040007</c:v>
                </c:pt>
                <c:pt idx="65">
                  <c:v>330.04006900000002</c:v>
                </c:pt>
                <c:pt idx="66">
                  <c:v>330.04013300000003</c:v>
                </c:pt>
                <c:pt idx="67">
                  <c:v>330.04020200000002</c:v>
                </c:pt>
                <c:pt idx="68">
                  <c:v>330.04027000000002</c:v>
                </c:pt>
                <c:pt idx="69">
                  <c:v>330.04033299999998</c:v>
                </c:pt>
                <c:pt idx="70">
                  <c:v>330.04039899999998</c:v>
                </c:pt>
                <c:pt idx="71">
                  <c:v>330.040459</c:v>
                </c:pt>
                <c:pt idx="72">
                  <c:v>330.04051900000002</c:v>
                </c:pt>
                <c:pt idx="73">
                  <c:v>330.040571</c:v>
                </c:pt>
                <c:pt idx="74">
                  <c:v>330.04062099999999</c:v>
                </c:pt>
                <c:pt idx="75">
                  <c:v>330.04066799999998</c:v>
                </c:pt>
                <c:pt idx="76">
                  <c:v>330.04070200000001</c:v>
                </c:pt>
                <c:pt idx="77">
                  <c:v>330.040727</c:v>
                </c:pt>
                <c:pt idx="78">
                  <c:v>330.04074700000001</c:v>
                </c:pt>
                <c:pt idx="79">
                  <c:v>330.04075499999999</c:v>
                </c:pt>
                <c:pt idx="80">
                  <c:v>330.04074800000001</c:v>
                </c:pt>
                <c:pt idx="81">
                  <c:v>330.04073199999999</c:v>
                </c:pt>
                <c:pt idx="82">
                  <c:v>330.04069700000002</c:v>
                </c:pt>
                <c:pt idx="83">
                  <c:v>330.04065500000002</c:v>
                </c:pt>
                <c:pt idx="84">
                  <c:v>330.040595</c:v>
                </c:pt>
                <c:pt idx="85">
                  <c:v>330.040524</c:v>
                </c:pt>
                <c:pt idx="86">
                  <c:v>330.04043300000001</c:v>
                </c:pt>
                <c:pt idx="87">
                  <c:v>330.04032999999998</c:v>
                </c:pt>
                <c:pt idx="88">
                  <c:v>330.04021499999999</c:v>
                </c:pt>
                <c:pt idx="89">
                  <c:v>330.04008900000002</c:v>
                </c:pt>
                <c:pt idx="90">
                  <c:v>330.03994899999998</c:v>
                </c:pt>
              </c:numCache>
            </c:numRef>
          </c:yVal>
          <c:smooth val="1"/>
          <c:extLst>
            <c:ext xmlns:c16="http://schemas.microsoft.com/office/drawing/2014/chart" uri="{C3380CC4-5D6E-409C-BE32-E72D297353CC}">
              <c16:uniqueId val="{00000003-C945-4D2D-9B68-0AF18B790E38}"/>
            </c:ext>
          </c:extLst>
        </c:ser>
        <c:ser>
          <c:idx val="4"/>
          <c:order val="4"/>
          <c:tx>
            <c:strRef>
              <c:f>'330K均匀性与稳定性处理'!$F$1</c:f>
              <c:strCache>
                <c:ptCount val="1"/>
                <c:pt idx="0">
                  <c:v>S1-5(底部)</c:v>
                </c:pt>
              </c:strCache>
            </c:strRef>
          </c:tx>
          <c:spPr>
            <a:ln w="19050" cap="rnd">
              <a:solidFill>
                <a:schemeClr val="accent5"/>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F$2:$F$428</c:f>
              <c:numCache>
                <c:formatCode>General</c:formatCode>
                <c:ptCount val="427"/>
                <c:pt idx="0">
                  <c:v>330.04412100000002</c:v>
                </c:pt>
                <c:pt idx="1">
                  <c:v>330.04426599999999</c:v>
                </c:pt>
                <c:pt idx="2">
                  <c:v>330.04439100000002</c:v>
                </c:pt>
                <c:pt idx="3">
                  <c:v>330.04450500000002</c:v>
                </c:pt>
                <c:pt idx="4">
                  <c:v>330.044602</c:v>
                </c:pt>
                <c:pt idx="5">
                  <c:v>330.04468400000002</c:v>
                </c:pt>
                <c:pt idx="6">
                  <c:v>330.04474499999998</c:v>
                </c:pt>
                <c:pt idx="7">
                  <c:v>330.04478399999999</c:v>
                </c:pt>
                <c:pt idx="8">
                  <c:v>330.04480899999999</c:v>
                </c:pt>
                <c:pt idx="9">
                  <c:v>330.04481299999998</c:v>
                </c:pt>
                <c:pt idx="10">
                  <c:v>330.044804</c:v>
                </c:pt>
                <c:pt idx="11">
                  <c:v>330.04477300000002</c:v>
                </c:pt>
                <c:pt idx="12">
                  <c:v>330.04472700000002</c:v>
                </c:pt>
                <c:pt idx="13">
                  <c:v>330.04466600000001</c:v>
                </c:pt>
                <c:pt idx="14">
                  <c:v>330.04458599999998</c:v>
                </c:pt>
                <c:pt idx="15">
                  <c:v>330.04450100000003</c:v>
                </c:pt>
                <c:pt idx="16">
                  <c:v>330.044399</c:v>
                </c:pt>
                <c:pt idx="17">
                  <c:v>330.04429099999999</c:v>
                </c:pt>
                <c:pt idx="18">
                  <c:v>330.044173</c:v>
                </c:pt>
                <c:pt idx="19">
                  <c:v>330.04404699999998</c:v>
                </c:pt>
                <c:pt idx="20">
                  <c:v>330.04391500000003</c:v>
                </c:pt>
                <c:pt idx="21">
                  <c:v>330.04377499999998</c:v>
                </c:pt>
                <c:pt idx="22">
                  <c:v>330.04362600000002</c:v>
                </c:pt>
                <c:pt idx="23">
                  <c:v>330.043474</c:v>
                </c:pt>
                <c:pt idx="24">
                  <c:v>330.043317</c:v>
                </c:pt>
                <c:pt idx="25">
                  <c:v>330.04316399999999</c:v>
                </c:pt>
                <c:pt idx="26">
                  <c:v>330.04300999999998</c:v>
                </c:pt>
                <c:pt idx="27">
                  <c:v>330.04285700000003</c:v>
                </c:pt>
                <c:pt idx="28">
                  <c:v>330.04270600000001</c:v>
                </c:pt>
                <c:pt idx="29">
                  <c:v>330.04255599999999</c:v>
                </c:pt>
                <c:pt idx="30">
                  <c:v>330.04241100000002</c:v>
                </c:pt>
                <c:pt idx="31">
                  <c:v>330.04226599999998</c:v>
                </c:pt>
                <c:pt idx="32">
                  <c:v>330.04212899999999</c:v>
                </c:pt>
                <c:pt idx="33">
                  <c:v>330.041989</c:v>
                </c:pt>
                <c:pt idx="34">
                  <c:v>330.04185200000001</c:v>
                </c:pt>
                <c:pt idx="35">
                  <c:v>330.041719</c:v>
                </c:pt>
                <c:pt idx="36">
                  <c:v>330.04159499999997</c:v>
                </c:pt>
                <c:pt idx="37">
                  <c:v>330.041473</c:v>
                </c:pt>
                <c:pt idx="38">
                  <c:v>330.04135400000001</c:v>
                </c:pt>
                <c:pt idx="39">
                  <c:v>330.04124300000001</c:v>
                </c:pt>
                <c:pt idx="40">
                  <c:v>330.04113599999999</c:v>
                </c:pt>
                <c:pt idx="41">
                  <c:v>330.04103800000001</c:v>
                </c:pt>
                <c:pt idx="42">
                  <c:v>330.04094099999998</c:v>
                </c:pt>
                <c:pt idx="43">
                  <c:v>330.04084899999998</c:v>
                </c:pt>
                <c:pt idx="44">
                  <c:v>330.040775</c:v>
                </c:pt>
                <c:pt idx="45">
                  <c:v>330.04070100000001</c:v>
                </c:pt>
                <c:pt idx="46">
                  <c:v>330.040638</c:v>
                </c:pt>
                <c:pt idx="47">
                  <c:v>330.04057999999998</c:v>
                </c:pt>
                <c:pt idx="48">
                  <c:v>330.04052799999999</c:v>
                </c:pt>
                <c:pt idx="49">
                  <c:v>330.04048499999999</c:v>
                </c:pt>
                <c:pt idx="50">
                  <c:v>330.04045100000002</c:v>
                </c:pt>
                <c:pt idx="51">
                  <c:v>330.04042299999998</c:v>
                </c:pt>
                <c:pt idx="52">
                  <c:v>330.04040500000002</c:v>
                </c:pt>
                <c:pt idx="53">
                  <c:v>330.04040199999997</c:v>
                </c:pt>
                <c:pt idx="54">
                  <c:v>330.04040600000002</c:v>
                </c:pt>
                <c:pt idx="55">
                  <c:v>330.04041599999999</c:v>
                </c:pt>
                <c:pt idx="56">
                  <c:v>330.04042800000002</c:v>
                </c:pt>
                <c:pt idx="57">
                  <c:v>330.04045000000002</c:v>
                </c:pt>
                <c:pt idx="58">
                  <c:v>330.04047300000002</c:v>
                </c:pt>
                <c:pt idx="59">
                  <c:v>330.040505</c:v>
                </c:pt>
                <c:pt idx="60">
                  <c:v>330.04054300000001</c:v>
                </c:pt>
                <c:pt idx="61">
                  <c:v>330.04058600000002</c:v>
                </c:pt>
                <c:pt idx="62">
                  <c:v>330.04064</c:v>
                </c:pt>
                <c:pt idx="63">
                  <c:v>330.04069500000003</c:v>
                </c:pt>
                <c:pt idx="64">
                  <c:v>330.04075699999999</c:v>
                </c:pt>
                <c:pt idx="65">
                  <c:v>330.040818</c:v>
                </c:pt>
                <c:pt idx="66">
                  <c:v>330.04087800000002</c:v>
                </c:pt>
                <c:pt idx="67">
                  <c:v>330.04094700000002</c:v>
                </c:pt>
                <c:pt idx="68">
                  <c:v>330.04101400000002</c:v>
                </c:pt>
                <c:pt idx="69">
                  <c:v>330.04107800000003</c:v>
                </c:pt>
                <c:pt idx="70">
                  <c:v>330.04113999999998</c:v>
                </c:pt>
                <c:pt idx="71">
                  <c:v>330.04119900000001</c:v>
                </c:pt>
                <c:pt idx="72">
                  <c:v>330.04126200000002</c:v>
                </c:pt>
                <c:pt idx="73">
                  <c:v>330.04132099999998</c:v>
                </c:pt>
                <c:pt idx="74">
                  <c:v>330.04137300000002</c:v>
                </c:pt>
                <c:pt idx="75">
                  <c:v>330.04141700000002</c:v>
                </c:pt>
                <c:pt idx="76">
                  <c:v>330.04145299999999</c:v>
                </c:pt>
                <c:pt idx="77">
                  <c:v>330.04147899999998</c:v>
                </c:pt>
                <c:pt idx="78">
                  <c:v>330.04149200000001</c:v>
                </c:pt>
                <c:pt idx="79">
                  <c:v>330.041494</c:v>
                </c:pt>
                <c:pt idx="80">
                  <c:v>330.04148900000001</c:v>
                </c:pt>
                <c:pt idx="81">
                  <c:v>330.04146700000001</c:v>
                </c:pt>
                <c:pt idx="82">
                  <c:v>330.04144000000002</c:v>
                </c:pt>
                <c:pt idx="83">
                  <c:v>330.04138699999999</c:v>
                </c:pt>
                <c:pt idx="84">
                  <c:v>330.04132399999997</c:v>
                </c:pt>
                <c:pt idx="85">
                  <c:v>330.04124899999999</c:v>
                </c:pt>
                <c:pt idx="86">
                  <c:v>330.041158</c:v>
                </c:pt>
                <c:pt idx="87">
                  <c:v>330.041066</c:v>
                </c:pt>
                <c:pt idx="88">
                  <c:v>330.040954</c:v>
                </c:pt>
                <c:pt idx="89">
                  <c:v>330.04082699999998</c:v>
                </c:pt>
                <c:pt idx="90">
                  <c:v>330.04068999999998</c:v>
                </c:pt>
              </c:numCache>
            </c:numRef>
          </c:yVal>
          <c:smooth val="1"/>
          <c:extLst>
            <c:ext xmlns:c16="http://schemas.microsoft.com/office/drawing/2014/chart" uri="{C3380CC4-5D6E-409C-BE32-E72D297353CC}">
              <c16:uniqueId val="{00000004-C945-4D2D-9B68-0AF18B790E38}"/>
            </c:ext>
          </c:extLst>
        </c:ser>
        <c:ser>
          <c:idx val="5"/>
          <c:order val="5"/>
          <c:tx>
            <c:strRef>
              <c:f>'330K均匀性与稳定性处理'!$G$1</c:f>
              <c:strCache>
                <c:ptCount val="1"/>
                <c:pt idx="0">
                  <c:v>S1-6(底部)</c:v>
                </c:pt>
              </c:strCache>
            </c:strRef>
          </c:tx>
          <c:spPr>
            <a:ln w="19050" cap="rnd">
              <a:solidFill>
                <a:schemeClr val="accent6"/>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G$2:$G$428</c:f>
              <c:numCache>
                <c:formatCode>General</c:formatCode>
                <c:ptCount val="427"/>
                <c:pt idx="0">
                  <c:v>330.041043</c:v>
                </c:pt>
                <c:pt idx="1">
                  <c:v>330.04118499999998</c:v>
                </c:pt>
                <c:pt idx="2">
                  <c:v>330.04130700000002</c:v>
                </c:pt>
                <c:pt idx="3">
                  <c:v>330.04141800000002</c:v>
                </c:pt>
                <c:pt idx="4">
                  <c:v>330.04151000000002</c:v>
                </c:pt>
                <c:pt idx="5">
                  <c:v>330.04158200000001</c:v>
                </c:pt>
                <c:pt idx="6">
                  <c:v>330.04163299999999</c:v>
                </c:pt>
                <c:pt idx="7">
                  <c:v>330.04166400000003</c:v>
                </c:pt>
                <c:pt idx="8">
                  <c:v>330.04167899999999</c:v>
                </c:pt>
                <c:pt idx="9">
                  <c:v>330.04167999999999</c:v>
                </c:pt>
                <c:pt idx="10">
                  <c:v>330.04166700000002</c:v>
                </c:pt>
                <c:pt idx="11">
                  <c:v>330.041629</c:v>
                </c:pt>
                <c:pt idx="12">
                  <c:v>330.04157300000003</c:v>
                </c:pt>
                <c:pt idx="13">
                  <c:v>330.04150700000002</c:v>
                </c:pt>
                <c:pt idx="14">
                  <c:v>330.041428</c:v>
                </c:pt>
                <c:pt idx="15">
                  <c:v>330.041337</c:v>
                </c:pt>
                <c:pt idx="16">
                  <c:v>330.04123700000002</c:v>
                </c:pt>
                <c:pt idx="17">
                  <c:v>330.04111799999998</c:v>
                </c:pt>
                <c:pt idx="18">
                  <c:v>330.040997</c:v>
                </c:pt>
                <c:pt idx="19">
                  <c:v>330.04086599999999</c:v>
                </c:pt>
                <c:pt idx="20">
                  <c:v>330.04072600000001</c:v>
                </c:pt>
                <c:pt idx="21">
                  <c:v>330.04058400000002</c:v>
                </c:pt>
                <c:pt idx="22">
                  <c:v>330.040435</c:v>
                </c:pt>
                <c:pt idx="23">
                  <c:v>330.04028099999999</c:v>
                </c:pt>
                <c:pt idx="24">
                  <c:v>330.04012899999998</c:v>
                </c:pt>
                <c:pt idx="25">
                  <c:v>330.03997399999997</c:v>
                </c:pt>
                <c:pt idx="26">
                  <c:v>330.03981599999997</c:v>
                </c:pt>
                <c:pt idx="27">
                  <c:v>330.03966600000001</c:v>
                </c:pt>
                <c:pt idx="28">
                  <c:v>330.039513</c:v>
                </c:pt>
                <c:pt idx="29">
                  <c:v>330.03936399999998</c:v>
                </c:pt>
                <c:pt idx="30">
                  <c:v>330.03921200000002</c:v>
                </c:pt>
                <c:pt idx="31">
                  <c:v>330.03906499999999</c:v>
                </c:pt>
                <c:pt idx="32">
                  <c:v>330.03892400000001</c:v>
                </c:pt>
                <c:pt idx="33">
                  <c:v>330.03878200000003</c:v>
                </c:pt>
                <c:pt idx="34">
                  <c:v>330.03864399999998</c:v>
                </c:pt>
                <c:pt idx="35">
                  <c:v>330.03850999999997</c:v>
                </c:pt>
                <c:pt idx="36">
                  <c:v>330.03838500000001</c:v>
                </c:pt>
                <c:pt idx="37">
                  <c:v>330.03826099999998</c:v>
                </c:pt>
                <c:pt idx="38">
                  <c:v>330.03814499999999</c:v>
                </c:pt>
                <c:pt idx="39">
                  <c:v>330.03802999999999</c:v>
                </c:pt>
                <c:pt idx="40">
                  <c:v>330.03791999999999</c:v>
                </c:pt>
                <c:pt idx="41">
                  <c:v>330.03781900000001</c:v>
                </c:pt>
                <c:pt idx="42">
                  <c:v>330.03772800000002</c:v>
                </c:pt>
                <c:pt idx="43">
                  <c:v>330.03763800000002</c:v>
                </c:pt>
                <c:pt idx="44">
                  <c:v>330.03756099999998</c:v>
                </c:pt>
                <c:pt idx="45">
                  <c:v>330.037485</c:v>
                </c:pt>
                <c:pt idx="46">
                  <c:v>330.03741400000001</c:v>
                </c:pt>
                <c:pt idx="47">
                  <c:v>330.03735699999999</c:v>
                </c:pt>
                <c:pt idx="48">
                  <c:v>330.037306</c:v>
                </c:pt>
                <c:pt idx="49">
                  <c:v>330.03726399999999</c:v>
                </c:pt>
                <c:pt idx="50">
                  <c:v>330.03722800000003</c:v>
                </c:pt>
                <c:pt idx="51">
                  <c:v>330.03720299999998</c:v>
                </c:pt>
                <c:pt idx="52">
                  <c:v>330.03718300000003</c:v>
                </c:pt>
                <c:pt idx="53">
                  <c:v>330.03717499999999</c:v>
                </c:pt>
                <c:pt idx="54">
                  <c:v>330.03717</c:v>
                </c:pt>
                <c:pt idx="55">
                  <c:v>330.03717999999998</c:v>
                </c:pt>
                <c:pt idx="56">
                  <c:v>330.037195</c:v>
                </c:pt>
                <c:pt idx="57">
                  <c:v>330.03721200000001</c:v>
                </c:pt>
                <c:pt idx="58">
                  <c:v>330.03724</c:v>
                </c:pt>
                <c:pt idx="59">
                  <c:v>330.03727300000003</c:v>
                </c:pt>
                <c:pt idx="60">
                  <c:v>330.03731399999998</c:v>
                </c:pt>
                <c:pt idx="61">
                  <c:v>330.03735499999999</c:v>
                </c:pt>
                <c:pt idx="62">
                  <c:v>330.03740599999998</c:v>
                </c:pt>
                <c:pt idx="63">
                  <c:v>330.037463</c:v>
                </c:pt>
                <c:pt idx="64">
                  <c:v>330.03752500000002</c:v>
                </c:pt>
                <c:pt idx="65">
                  <c:v>330.03758800000003</c:v>
                </c:pt>
                <c:pt idx="66">
                  <c:v>330.03764899999999</c:v>
                </c:pt>
                <c:pt idx="67">
                  <c:v>330.03771499999999</c:v>
                </c:pt>
                <c:pt idx="68">
                  <c:v>330.03777600000001</c:v>
                </c:pt>
                <c:pt idx="69">
                  <c:v>330.03783600000003</c:v>
                </c:pt>
                <c:pt idx="70">
                  <c:v>330.03789799999998</c:v>
                </c:pt>
                <c:pt idx="71">
                  <c:v>330.03796199999999</c:v>
                </c:pt>
                <c:pt idx="72">
                  <c:v>330.03801800000002</c:v>
                </c:pt>
                <c:pt idx="73">
                  <c:v>330.03807499999999</c:v>
                </c:pt>
                <c:pt idx="74">
                  <c:v>330.03812199999999</c:v>
                </c:pt>
                <c:pt idx="75">
                  <c:v>330.03816799999998</c:v>
                </c:pt>
                <c:pt idx="76">
                  <c:v>330.03820400000001</c:v>
                </c:pt>
                <c:pt idx="77">
                  <c:v>330.038229</c:v>
                </c:pt>
                <c:pt idx="78">
                  <c:v>330.03824200000003</c:v>
                </c:pt>
                <c:pt idx="79">
                  <c:v>330.03824400000002</c:v>
                </c:pt>
                <c:pt idx="80">
                  <c:v>330.03823499999999</c:v>
                </c:pt>
                <c:pt idx="81">
                  <c:v>330.03821199999999</c:v>
                </c:pt>
                <c:pt idx="82">
                  <c:v>330.03817099999998</c:v>
                </c:pt>
                <c:pt idx="83">
                  <c:v>330.038117</c:v>
                </c:pt>
                <c:pt idx="84">
                  <c:v>330.03805</c:v>
                </c:pt>
                <c:pt idx="85">
                  <c:v>330.03796599999998</c:v>
                </c:pt>
                <c:pt idx="86">
                  <c:v>330.03787399999999</c:v>
                </c:pt>
                <c:pt idx="87">
                  <c:v>330.03777700000001</c:v>
                </c:pt>
                <c:pt idx="88">
                  <c:v>330.03765499999997</c:v>
                </c:pt>
                <c:pt idx="89">
                  <c:v>330.03752200000002</c:v>
                </c:pt>
                <c:pt idx="90">
                  <c:v>330.03737799999999</c:v>
                </c:pt>
              </c:numCache>
            </c:numRef>
          </c:yVal>
          <c:smooth val="1"/>
          <c:extLst>
            <c:ext xmlns:c16="http://schemas.microsoft.com/office/drawing/2014/chart" uri="{C3380CC4-5D6E-409C-BE32-E72D297353CC}">
              <c16:uniqueId val="{00000005-C945-4D2D-9B68-0AF18B790E38}"/>
            </c:ext>
          </c:extLst>
        </c:ser>
        <c:ser>
          <c:idx val="6"/>
          <c:order val="6"/>
          <c:tx>
            <c:strRef>
              <c:f>'330K均匀性与稳定性处理'!$H$1</c:f>
              <c:strCache>
                <c:ptCount val="1"/>
                <c:pt idx="0">
                  <c:v>S1-7(口部)</c:v>
                </c:pt>
              </c:strCache>
            </c:strRef>
          </c:tx>
          <c:spPr>
            <a:ln w="19050" cap="rnd">
              <a:solidFill>
                <a:schemeClr val="accent1">
                  <a:lumMod val="60000"/>
                </a:schemeClr>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H$2:$H$428</c:f>
              <c:numCache>
                <c:formatCode>General</c:formatCode>
                <c:ptCount val="427"/>
                <c:pt idx="0">
                  <c:v>330.094943</c:v>
                </c:pt>
                <c:pt idx="1">
                  <c:v>330.095057</c:v>
                </c:pt>
                <c:pt idx="2">
                  <c:v>330.09515499999998</c:v>
                </c:pt>
                <c:pt idx="3">
                  <c:v>330.09523200000001</c:v>
                </c:pt>
                <c:pt idx="4">
                  <c:v>330.09529700000002</c:v>
                </c:pt>
                <c:pt idx="5">
                  <c:v>330.09534600000001</c:v>
                </c:pt>
                <c:pt idx="6">
                  <c:v>330.09537899999998</c:v>
                </c:pt>
                <c:pt idx="7">
                  <c:v>330.09539000000001</c:v>
                </c:pt>
                <c:pt idx="8">
                  <c:v>330.09538400000002</c:v>
                </c:pt>
                <c:pt idx="9">
                  <c:v>330.09536700000001</c:v>
                </c:pt>
                <c:pt idx="10">
                  <c:v>330.09533299999998</c:v>
                </c:pt>
                <c:pt idx="11">
                  <c:v>330.09528299999999</c:v>
                </c:pt>
                <c:pt idx="12">
                  <c:v>330.09522199999998</c:v>
                </c:pt>
                <c:pt idx="13">
                  <c:v>330.09514100000001</c:v>
                </c:pt>
                <c:pt idx="14">
                  <c:v>330.09505000000001</c:v>
                </c:pt>
                <c:pt idx="15">
                  <c:v>330.09494799999999</c:v>
                </c:pt>
                <c:pt idx="16">
                  <c:v>330.09482300000002</c:v>
                </c:pt>
                <c:pt idx="17">
                  <c:v>330.094695</c:v>
                </c:pt>
                <c:pt idx="18">
                  <c:v>330.09455800000001</c:v>
                </c:pt>
                <c:pt idx="19">
                  <c:v>330.09441399999997</c:v>
                </c:pt>
                <c:pt idx="20">
                  <c:v>330.09425900000002</c:v>
                </c:pt>
                <c:pt idx="21">
                  <c:v>330.09410100000002</c:v>
                </c:pt>
                <c:pt idx="22">
                  <c:v>330.09393699999998</c:v>
                </c:pt>
                <c:pt idx="23">
                  <c:v>330.093773</c:v>
                </c:pt>
                <c:pt idx="24">
                  <c:v>330.09359799999999</c:v>
                </c:pt>
                <c:pt idx="25">
                  <c:v>330.09341899999998</c:v>
                </c:pt>
                <c:pt idx="26">
                  <c:v>330.09323899999998</c:v>
                </c:pt>
                <c:pt idx="27">
                  <c:v>330.093053</c:v>
                </c:pt>
                <c:pt idx="28">
                  <c:v>330.09286300000002</c:v>
                </c:pt>
                <c:pt idx="29">
                  <c:v>330.09267299999999</c:v>
                </c:pt>
                <c:pt idx="30">
                  <c:v>330.09248000000002</c:v>
                </c:pt>
                <c:pt idx="31">
                  <c:v>330.09228100000001</c:v>
                </c:pt>
                <c:pt idx="32">
                  <c:v>330.09208699999999</c:v>
                </c:pt>
                <c:pt idx="33">
                  <c:v>330.09190100000001</c:v>
                </c:pt>
                <c:pt idx="34">
                  <c:v>330.091703</c:v>
                </c:pt>
                <c:pt idx="35">
                  <c:v>330.09150599999998</c:v>
                </c:pt>
                <c:pt idx="36">
                  <c:v>330.091317</c:v>
                </c:pt>
                <c:pt idx="37">
                  <c:v>330.09113600000001</c:v>
                </c:pt>
                <c:pt idx="38">
                  <c:v>330.09096299999999</c:v>
                </c:pt>
                <c:pt idx="39">
                  <c:v>330.09078299999999</c:v>
                </c:pt>
                <c:pt idx="40">
                  <c:v>330.09062399999999</c:v>
                </c:pt>
                <c:pt idx="41">
                  <c:v>330.09046699999999</c:v>
                </c:pt>
                <c:pt idx="42">
                  <c:v>330.09031800000002</c:v>
                </c:pt>
                <c:pt idx="43">
                  <c:v>330.09018099999997</c:v>
                </c:pt>
                <c:pt idx="44">
                  <c:v>330.09005000000002</c:v>
                </c:pt>
                <c:pt idx="45">
                  <c:v>330.08993099999998</c:v>
                </c:pt>
                <c:pt idx="46">
                  <c:v>330.08982800000001</c:v>
                </c:pt>
                <c:pt idx="47">
                  <c:v>330.08972299999999</c:v>
                </c:pt>
                <c:pt idx="48">
                  <c:v>330.08963399999999</c:v>
                </c:pt>
                <c:pt idx="49">
                  <c:v>330.08955500000002</c:v>
                </c:pt>
                <c:pt idx="50">
                  <c:v>330.08948099999998</c:v>
                </c:pt>
                <c:pt idx="51">
                  <c:v>330.08941900000002</c:v>
                </c:pt>
                <c:pt idx="52">
                  <c:v>330.08936699999998</c:v>
                </c:pt>
                <c:pt idx="53">
                  <c:v>330.08933000000002</c:v>
                </c:pt>
                <c:pt idx="54">
                  <c:v>330.08930400000003</c:v>
                </c:pt>
                <c:pt idx="55">
                  <c:v>330.08929000000001</c:v>
                </c:pt>
                <c:pt idx="56">
                  <c:v>330.08927999999997</c:v>
                </c:pt>
                <c:pt idx="57">
                  <c:v>330.08928700000001</c:v>
                </c:pt>
                <c:pt idx="58">
                  <c:v>330.08931100000001</c:v>
                </c:pt>
                <c:pt idx="59">
                  <c:v>330.08934299999999</c:v>
                </c:pt>
                <c:pt idx="60">
                  <c:v>330.08937300000002</c:v>
                </c:pt>
                <c:pt idx="61">
                  <c:v>330.08941800000002</c:v>
                </c:pt>
                <c:pt idx="62">
                  <c:v>330.08946100000003</c:v>
                </c:pt>
                <c:pt idx="63">
                  <c:v>330.08951400000001</c:v>
                </c:pt>
                <c:pt idx="64">
                  <c:v>330.08957500000002</c:v>
                </c:pt>
                <c:pt idx="65">
                  <c:v>330.08963799999998</c:v>
                </c:pt>
                <c:pt idx="66">
                  <c:v>330.089698</c:v>
                </c:pt>
                <c:pt idx="67">
                  <c:v>330.08975700000002</c:v>
                </c:pt>
                <c:pt idx="68">
                  <c:v>330.08980700000001</c:v>
                </c:pt>
                <c:pt idx="69">
                  <c:v>330.08986099999998</c:v>
                </c:pt>
                <c:pt idx="70">
                  <c:v>330.08990599999998</c:v>
                </c:pt>
                <c:pt idx="71">
                  <c:v>330.08995599999997</c:v>
                </c:pt>
                <c:pt idx="72">
                  <c:v>330.09000300000002</c:v>
                </c:pt>
                <c:pt idx="73">
                  <c:v>330.09004299999998</c:v>
                </c:pt>
                <c:pt idx="74">
                  <c:v>330.09007600000001</c:v>
                </c:pt>
                <c:pt idx="75">
                  <c:v>330.09009900000001</c:v>
                </c:pt>
                <c:pt idx="76">
                  <c:v>330.09010899999998</c:v>
                </c:pt>
                <c:pt idx="77">
                  <c:v>330.09010699999999</c:v>
                </c:pt>
                <c:pt idx="78">
                  <c:v>330.09010000000001</c:v>
                </c:pt>
                <c:pt idx="79">
                  <c:v>330.09007700000001</c:v>
                </c:pt>
                <c:pt idx="80">
                  <c:v>330.09004700000003</c:v>
                </c:pt>
                <c:pt idx="81">
                  <c:v>330.08999599999999</c:v>
                </c:pt>
                <c:pt idx="82">
                  <c:v>330.08993099999998</c:v>
                </c:pt>
                <c:pt idx="83">
                  <c:v>330.08985100000001</c:v>
                </c:pt>
                <c:pt idx="84">
                  <c:v>330.08976000000001</c:v>
                </c:pt>
                <c:pt idx="85">
                  <c:v>330.08965999999998</c:v>
                </c:pt>
                <c:pt idx="86">
                  <c:v>330.08955200000003</c:v>
                </c:pt>
                <c:pt idx="87">
                  <c:v>330.08942999999999</c:v>
                </c:pt>
                <c:pt idx="88">
                  <c:v>330.08927999999997</c:v>
                </c:pt>
                <c:pt idx="89">
                  <c:v>330.08911999999998</c:v>
                </c:pt>
                <c:pt idx="90">
                  <c:v>330.088956</c:v>
                </c:pt>
              </c:numCache>
            </c:numRef>
          </c:yVal>
          <c:smooth val="1"/>
          <c:extLst>
            <c:ext xmlns:c16="http://schemas.microsoft.com/office/drawing/2014/chart" uri="{C3380CC4-5D6E-409C-BE32-E72D297353CC}">
              <c16:uniqueId val="{00000006-C945-4D2D-9B68-0AF18B790E38}"/>
            </c:ext>
          </c:extLst>
        </c:ser>
        <c:ser>
          <c:idx val="7"/>
          <c:order val="7"/>
          <c:tx>
            <c:strRef>
              <c:f>'330K均匀性与稳定性处理'!$I$1</c:f>
              <c:strCache>
                <c:ptCount val="1"/>
                <c:pt idx="0">
                  <c:v>S1-8(口部)</c:v>
                </c:pt>
              </c:strCache>
            </c:strRef>
          </c:tx>
          <c:spPr>
            <a:ln w="19050" cap="rnd">
              <a:solidFill>
                <a:schemeClr val="accent2">
                  <a:lumMod val="60000"/>
                </a:schemeClr>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I$2:$I$428</c:f>
              <c:numCache>
                <c:formatCode>General</c:formatCode>
                <c:ptCount val="427"/>
                <c:pt idx="0">
                  <c:v>330.05566599999997</c:v>
                </c:pt>
                <c:pt idx="1">
                  <c:v>330.05580099999997</c:v>
                </c:pt>
                <c:pt idx="2">
                  <c:v>330.05592100000001</c:v>
                </c:pt>
                <c:pt idx="3">
                  <c:v>330.05602099999999</c:v>
                </c:pt>
                <c:pt idx="4">
                  <c:v>330.056106</c:v>
                </c:pt>
                <c:pt idx="5">
                  <c:v>330.05617599999999</c:v>
                </c:pt>
                <c:pt idx="6">
                  <c:v>330.05622599999998</c:v>
                </c:pt>
                <c:pt idx="7">
                  <c:v>330.05626699999999</c:v>
                </c:pt>
                <c:pt idx="8">
                  <c:v>330.05628300000001</c:v>
                </c:pt>
                <c:pt idx="9">
                  <c:v>330.05628400000001</c:v>
                </c:pt>
                <c:pt idx="10">
                  <c:v>330.05627500000003</c:v>
                </c:pt>
                <c:pt idx="11">
                  <c:v>330.05624999999998</c:v>
                </c:pt>
                <c:pt idx="12">
                  <c:v>330.05620900000002</c:v>
                </c:pt>
                <c:pt idx="13">
                  <c:v>330.05615399999999</c:v>
                </c:pt>
                <c:pt idx="14">
                  <c:v>330.05608000000001</c:v>
                </c:pt>
                <c:pt idx="15">
                  <c:v>330.055995</c:v>
                </c:pt>
                <c:pt idx="16">
                  <c:v>330.05589400000002</c:v>
                </c:pt>
                <c:pt idx="17">
                  <c:v>330.05578700000001</c:v>
                </c:pt>
                <c:pt idx="18">
                  <c:v>330.05567300000001</c:v>
                </c:pt>
                <c:pt idx="19">
                  <c:v>330.05554799999999</c:v>
                </c:pt>
                <c:pt idx="20">
                  <c:v>330.05541399999998</c:v>
                </c:pt>
                <c:pt idx="21">
                  <c:v>330.055271</c:v>
                </c:pt>
                <c:pt idx="22">
                  <c:v>330.05513300000001</c:v>
                </c:pt>
                <c:pt idx="23">
                  <c:v>330.05498299999999</c:v>
                </c:pt>
                <c:pt idx="24">
                  <c:v>330.05482999999998</c:v>
                </c:pt>
                <c:pt idx="25">
                  <c:v>330.05466300000001</c:v>
                </c:pt>
                <c:pt idx="26">
                  <c:v>330.05449399999998</c:v>
                </c:pt>
                <c:pt idx="27">
                  <c:v>330.05431900000002</c:v>
                </c:pt>
                <c:pt idx="28">
                  <c:v>330.054148</c:v>
                </c:pt>
                <c:pt idx="29">
                  <c:v>330.05397199999999</c:v>
                </c:pt>
                <c:pt idx="30">
                  <c:v>330.05379900000003</c:v>
                </c:pt>
                <c:pt idx="31">
                  <c:v>330.05361299999998</c:v>
                </c:pt>
                <c:pt idx="32">
                  <c:v>330.05342200000001</c:v>
                </c:pt>
                <c:pt idx="33">
                  <c:v>330.05324400000001</c:v>
                </c:pt>
                <c:pt idx="34">
                  <c:v>330.05306000000002</c:v>
                </c:pt>
                <c:pt idx="35">
                  <c:v>330.05287800000002</c:v>
                </c:pt>
                <c:pt idx="36">
                  <c:v>330.05269800000002</c:v>
                </c:pt>
                <c:pt idx="37">
                  <c:v>330.05252400000001</c:v>
                </c:pt>
                <c:pt idx="38">
                  <c:v>330.05236200000002</c:v>
                </c:pt>
                <c:pt idx="39">
                  <c:v>330.05219599999998</c:v>
                </c:pt>
                <c:pt idx="40">
                  <c:v>330.05204600000002</c:v>
                </c:pt>
                <c:pt idx="41">
                  <c:v>330.05189999999999</c:v>
                </c:pt>
                <c:pt idx="42">
                  <c:v>330.05176399999999</c:v>
                </c:pt>
                <c:pt idx="43">
                  <c:v>330.05163599999997</c:v>
                </c:pt>
                <c:pt idx="44">
                  <c:v>330.05151599999999</c:v>
                </c:pt>
                <c:pt idx="45">
                  <c:v>330.051402</c:v>
                </c:pt>
                <c:pt idx="46">
                  <c:v>330.05130200000002</c:v>
                </c:pt>
                <c:pt idx="47">
                  <c:v>330.05120199999999</c:v>
                </c:pt>
                <c:pt idx="48">
                  <c:v>330.05111699999998</c:v>
                </c:pt>
                <c:pt idx="49">
                  <c:v>330.05104399999999</c:v>
                </c:pt>
                <c:pt idx="50">
                  <c:v>330.05097499999999</c:v>
                </c:pt>
                <c:pt idx="51">
                  <c:v>330.05091399999998</c:v>
                </c:pt>
                <c:pt idx="52">
                  <c:v>330.05085800000001</c:v>
                </c:pt>
                <c:pt idx="53">
                  <c:v>330.05082299999998</c:v>
                </c:pt>
                <c:pt idx="54">
                  <c:v>330.05079999999998</c:v>
                </c:pt>
                <c:pt idx="55">
                  <c:v>330.05078900000001</c:v>
                </c:pt>
                <c:pt idx="56">
                  <c:v>330.05078300000002</c:v>
                </c:pt>
                <c:pt idx="57">
                  <c:v>330.050792</c:v>
                </c:pt>
                <c:pt idx="58">
                  <c:v>330.05081200000001</c:v>
                </c:pt>
                <c:pt idx="59">
                  <c:v>330.050839</c:v>
                </c:pt>
                <c:pt idx="60">
                  <c:v>330.05086999999997</c:v>
                </c:pt>
                <c:pt idx="61">
                  <c:v>330.05091599999997</c:v>
                </c:pt>
                <c:pt idx="62">
                  <c:v>330.05096600000002</c:v>
                </c:pt>
                <c:pt idx="63">
                  <c:v>330.051017</c:v>
                </c:pt>
                <c:pt idx="64">
                  <c:v>330.05108000000001</c:v>
                </c:pt>
                <c:pt idx="65">
                  <c:v>330.05114200000003</c:v>
                </c:pt>
                <c:pt idx="66">
                  <c:v>330.05120699999998</c:v>
                </c:pt>
                <c:pt idx="67">
                  <c:v>330.05126999999999</c:v>
                </c:pt>
                <c:pt idx="68">
                  <c:v>330.05132600000002</c:v>
                </c:pt>
                <c:pt idx="69">
                  <c:v>330.05138699999998</c:v>
                </c:pt>
                <c:pt idx="70">
                  <c:v>330.05143900000002</c:v>
                </c:pt>
                <c:pt idx="71">
                  <c:v>330.051491</c:v>
                </c:pt>
                <c:pt idx="72">
                  <c:v>330.051536</c:v>
                </c:pt>
                <c:pt idx="73">
                  <c:v>330.05158</c:v>
                </c:pt>
                <c:pt idx="74">
                  <c:v>330.05161700000002</c:v>
                </c:pt>
                <c:pt idx="75">
                  <c:v>330.05165</c:v>
                </c:pt>
                <c:pt idx="76">
                  <c:v>330.051671</c:v>
                </c:pt>
                <c:pt idx="77">
                  <c:v>330.05168400000002</c:v>
                </c:pt>
                <c:pt idx="78">
                  <c:v>330.05168500000002</c:v>
                </c:pt>
                <c:pt idx="79">
                  <c:v>330.05167599999999</c:v>
                </c:pt>
                <c:pt idx="80">
                  <c:v>330.05165599999998</c:v>
                </c:pt>
                <c:pt idx="81">
                  <c:v>330.05162300000001</c:v>
                </c:pt>
                <c:pt idx="82">
                  <c:v>330.051582</c:v>
                </c:pt>
                <c:pt idx="83">
                  <c:v>330.05151599999999</c:v>
                </c:pt>
                <c:pt idx="84">
                  <c:v>330.05143900000002</c:v>
                </c:pt>
                <c:pt idx="85">
                  <c:v>330.051354</c:v>
                </c:pt>
                <c:pt idx="86">
                  <c:v>330.05126300000001</c:v>
                </c:pt>
                <c:pt idx="87">
                  <c:v>330.051151</c:v>
                </c:pt>
                <c:pt idx="88">
                  <c:v>330.05102099999999</c:v>
                </c:pt>
                <c:pt idx="89">
                  <c:v>330.050884</c:v>
                </c:pt>
                <c:pt idx="90">
                  <c:v>330.05072899999999</c:v>
                </c:pt>
              </c:numCache>
            </c:numRef>
          </c:yVal>
          <c:smooth val="1"/>
          <c:extLst>
            <c:ext xmlns:c16="http://schemas.microsoft.com/office/drawing/2014/chart" uri="{C3380CC4-5D6E-409C-BE32-E72D297353CC}">
              <c16:uniqueId val="{00000007-C945-4D2D-9B68-0AF18B790E38}"/>
            </c:ext>
          </c:extLst>
        </c:ser>
        <c:ser>
          <c:idx val="8"/>
          <c:order val="8"/>
          <c:tx>
            <c:strRef>
              <c:f>'330K均匀性与稳定性处理'!$J$1</c:f>
              <c:strCache>
                <c:ptCount val="1"/>
                <c:pt idx="0">
                  <c:v>S1-9(侧壁)</c:v>
                </c:pt>
              </c:strCache>
            </c:strRef>
          </c:tx>
          <c:spPr>
            <a:ln w="19050" cap="rnd">
              <a:solidFill>
                <a:schemeClr val="accent3">
                  <a:lumMod val="60000"/>
                </a:schemeClr>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J$2:$J$428</c:f>
              <c:numCache>
                <c:formatCode>General</c:formatCode>
                <c:ptCount val="427"/>
                <c:pt idx="0">
                  <c:v>330.04995000000002</c:v>
                </c:pt>
                <c:pt idx="1">
                  <c:v>330.05011400000001</c:v>
                </c:pt>
                <c:pt idx="2">
                  <c:v>330.05026199999998</c:v>
                </c:pt>
                <c:pt idx="3">
                  <c:v>330.05038999999999</c:v>
                </c:pt>
                <c:pt idx="4">
                  <c:v>330.05050599999998</c:v>
                </c:pt>
                <c:pt idx="5">
                  <c:v>330.05059999999997</c:v>
                </c:pt>
                <c:pt idx="6">
                  <c:v>330.05068399999999</c:v>
                </c:pt>
                <c:pt idx="7">
                  <c:v>330.05074000000002</c:v>
                </c:pt>
                <c:pt idx="8">
                  <c:v>330.05078200000003</c:v>
                </c:pt>
                <c:pt idx="9">
                  <c:v>330.05080299999997</c:v>
                </c:pt>
                <c:pt idx="10">
                  <c:v>330.05081000000001</c:v>
                </c:pt>
                <c:pt idx="11">
                  <c:v>330.05079699999999</c:v>
                </c:pt>
                <c:pt idx="12">
                  <c:v>330.05077199999999</c:v>
                </c:pt>
                <c:pt idx="13">
                  <c:v>330.05073599999997</c:v>
                </c:pt>
                <c:pt idx="14">
                  <c:v>330.05068799999998</c:v>
                </c:pt>
                <c:pt idx="15">
                  <c:v>330.05062099999998</c:v>
                </c:pt>
                <c:pt idx="16">
                  <c:v>330.05053700000002</c:v>
                </c:pt>
                <c:pt idx="17">
                  <c:v>330.05044900000001</c:v>
                </c:pt>
                <c:pt idx="18">
                  <c:v>330.05035900000001</c:v>
                </c:pt>
                <c:pt idx="19">
                  <c:v>330.050254</c:v>
                </c:pt>
                <c:pt idx="20">
                  <c:v>330.05014199999999</c:v>
                </c:pt>
                <c:pt idx="21">
                  <c:v>330.05002300000001</c:v>
                </c:pt>
                <c:pt idx="22">
                  <c:v>330.049892</c:v>
                </c:pt>
                <c:pt idx="23">
                  <c:v>330.04976799999997</c:v>
                </c:pt>
                <c:pt idx="24">
                  <c:v>330.04964100000001</c:v>
                </c:pt>
                <c:pt idx="25">
                  <c:v>330.04951</c:v>
                </c:pt>
                <c:pt idx="26">
                  <c:v>330.04936600000002</c:v>
                </c:pt>
                <c:pt idx="27">
                  <c:v>330.04922900000003</c:v>
                </c:pt>
                <c:pt idx="28">
                  <c:v>330.04908899999998</c:v>
                </c:pt>
                <c:pt idx="29">
                  <c:v>330.04895699999997</c:v>
                </c:pt>
                <c:pt idx="30">
                  <c:v>330.04882600000002</c:v>
                </c:pt>
                <c:pt idx="31">
                  <c:v>330.04869500000001</c:v>
                </c:pt>
                <c:pt idx="32">
                  <c:v>330.048565</c:v>
                </c:pt>
                <c:pt idx="33">
                  <c:v>330.04843499999998</c:v>
                </c:pt>
                <c:pt idx="34">
                  <c:v>330.04831300000001</c:v>
                </c:pt>
                <c:pt idx="35">
                  <c:v>330.04819500000002</c:v>
                </c:pt>
                <c:pt idx="36">
                  <c:v>330.04807799999998</c:v>
                </c:pt>
                <c:pt idx="37">
                  <c:v>330.04797300000001</c:v>
                </c:pt>
                <c:pt idx="38">
                  <c:v>330.04786999999999</c:v>
                </c:pt>
                <c:pt idx="39">
                  <c:v>330.047776</c:v>
                </c:pt>
                <c:pt idx="40">
                  <c:v>330.04768300000001</c:v>
                </c:pt>
                <c:pt idx="41">
                  <c:v>330.04760299999998</c:v>
                </c:pt>
                <c:pt idx="42">
                  <c:v>330.04752500000001</c:v>
                </c:pt>
                <c:pt idx="43">
                  <c:v>330.04745500000001</c:v>
                </c:pt>
                <c:pt idx="44">
                  <c:v>330.04738500000002</c:v>
                </c:pt>
                <c:pt idx="45">
                  <c:v>330.04732799999999</c:v>
                </c:pt>
                <c:pt idx="46">
                  <c:v>330.04728599999999</c:v>
                </c:pt>
                <c:pt idx="47">
                  <c:v>330.04724199999998</c:v>
                </c:pt>
                <c:pt idx="48">
                  <c:v>330.04720800000001</c:v>
                </c:pt>
                <c:pt idx="49">
                  <c:v>330.04718800000001</c:v>
                </c:pt>
                <c:pt idx="50">
                  <c:v>330.04717699999998</c:v>
                </c:pt>
                <c:pt idx="51">
                  <c:v>330.04717099999999</c:v>
                </c:pt>
                <c:pt idx="52">
                  <c:v>330.04717599999998</c:v>
                </c:pt>
                <c:pt idx="53">
                  <c:v>330.04718700000001</c:v>
                </c:pt>
                <c:pt idx="54">
                  <c:v>330.04720300000002</c:v>
                </c:pt>
                <c:pt idx="55">
                  <c:v>330.04723000000001</c:v>
                </c:pt>
                <c:pt idx="56">
                  <c:v>330.04726699999998</c:v>
                </c:pt>
                <c:pt idx="57">
                  <c:v>330.04730899999998</c:v>
                </c:pt>
                <c:pt idx="58">
                  <c:v>330.04736300000002</c:v>
                </c:pt>
                <c:pt idx="59">
                  <c:v>330.047415</c:v>
                </c:pt>
                <c:pt idx="60">
                  <c:v>330.047481</c:v>
                </c:pt>
                <c:pt idx="61">
                  <c:v>330.04755</c:v>
                </c:pt>
                <c:pt idx="62">
                  <c:v>330.047617</c:v>
                </c:pt>
                <c:pt idx="63">
                  <c:v>330.04769900000002</c:v>
                </c:pt>
                <c:pt idx="64">
                  <c:v>330.047776</c:v>
                </c:pt>
                <c:pt idx="65">
                  <c:v>330.04785600000002</c:v>
                </c:pt>
                <c:pt idx="66">
                  <c:v>330.04793999999998</c:v>
                </c:pt>
                <c:pt idx="67">
                  <c:v>330.04802100000001</c:v>
                </c:pt>
                <c:pt idx="68">
                  <c:v>330.04810199999997</c:v>
                </c:pt>
                <c:pt idx="69">
                  <c:v>330.04818299999999</c:v>
                </c:pt>
                <c:pt idx="70">
                  <c:v>330.04826400000002</c:v>
                </c:pt>
                <c:pt idx="71">
                  <c:v>330.048338</c:v>
                </c:pt>
                <c:pt idx="72">
                  <c:v>330.048407</c:v>
                </c:pt>
                <c:pt idx="73">
                  <c:v>330.048473</c:v>
                </c:pt>
                <c:pt idx="74">
                  <c:v>330.04853200000002</c:v>
                </c:pt>
                <c:pt idx="75">
                  <c:v>330.04858999999999</c:v>
                </c:pt>
                <c:pt idx="76">
                  <c:v>330.04863499999999</c:v>
                </c:pt>
                <c:pt idx="77">
                  <c:v>330.048677</c:v>
                </c:pt>
                <c:pt idx="78">
                  <c:v>330.048697</c:v>
                </c:pt>
                <c:pt idx="79">
                  <c:v>330.04871100000003</c:v>
                </c:pt>
                <c:pt idx="80">
                  <c:v>330.04870899999997</c:v>
                </c:pt>
                <c:pt idx="81">
                  <c:v>330.04869500000001</c:v>
                </c:pt>
                <c:pt idx="82">
                  <c:v>330.04866399999997</c:v>
                </c:pt>
                <c:pt idx="83">
                  <c:v>330.04861699999998</c:v>
                </c:pt>
                <c:pt idx="84">
                  <c:v>330.04856100000001</c:v>
                </c:pt>
                <c:pt idx="85">
                  <c:v>330.04848199999998</c:v>
                </c:pt>
                <c:pt idx="86">
                  <c:v>330.04839500000003</c:v>
                </c:pt>
                <c:pt idx="87">
                  <c:v>330.048293</c:v>
                </c:pt>
                <c:pt idx="88">
                  <c:v>330.04817700000001</c:v>
                </c:pt>
                <c:pt idx="89">
                  <c:v>330.04804799999999</c:v>
                </c:pt>
                <c:pt idx="90">
                  <c:v>330.04790200000002</c:v>
                </c:pt>
              </c:numCache>
            </c:numRef>
          </c:yVal>
          <c:smooth val="1"/>
          <c:extLst>
            <c:ext xmlns:c16="http://schemas.microsoft.com/office/drawing/2014/chart" uri="{C3380CC4-5D6E-409C-BE32-E72D297353CC}">
              <c16:uniqueId val="{00000008-C945-4D2D-9B68-0AF18B790E38}"/>
            </c:ext>
          </c:extLst>
        </c:ser>
        <c:ser>
          <c:idx val="9"/>
          <c:order val="9"/>
          <c:tx>
            <c:strRef>
              <c:f>'330K均匀性与稳定性处理'!$K$1</c:f>
              <c:strCache>
                <c:ptCount val="1"/>
                <c:pt idx="0">
                  <c:v>S1-10(侧壁)</c:v>
                </c:pt>
              </c:strCache>
            </c:strRef>
          </c:tx>
          <c:spPr>
            <a:ln w="19050" cap="rnd">
              <a:solidFill>
                <a:schemeClr val="accent4">
                  <a:lumMod val="60000"/>
                </a:schemeClr>
              </a:solidFill>
              <a:round/>
            </a:ln>
            <a:effectLst/>
          </c:spPr>
          <c:marker>
            <c:symbol val="none"/>
          </c:marker>
          <c:xVal>
            <c:numRef>
              <c:f>'330K均匀性与稳定性处理'!$A$2:$A$428</c:f>
              <c:numCache>
                <c:formatCode>General</c:formatCode>
                <c:ptCount val="427"/>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pt idx="54">
                  <c:v>1080</c:v>
                </c:pt>
                <c:pt idx="55">
                  <c:v>1100</c:v>
                </c:pt>
                <c:pt idx="56">
                  <c:v>1120</c:v>
                </c:pt>
                <c:pt idx="57">
                  <c:v>1140</c:v>
                </c:pt>
                <c:pt idx="58">
                  <c:v>1160</c:v>
                </c:pt>
                <c:pt idx="59">
                  <c:v>1180</c:v>
                </c:pt>
                <c:pt idx="60">
                  <c:v>1200</c:v>
                </c:pt>
                <c:pt idx="61">
                  <c:v>1220</c:v>
                </c:pt>
                <c:pt idx="62">
                  <c:v>1240</c:v>
                </c:pt>
                <c:pt idx="63">
                  <c:v>1260</c:v>
                </c:pt>
                <c:pt idx="64">
                  <c:v>1280</c:v>
                </c:pt>
                <c:pt idx="65">
                  <c:v>1300</c:v>
                </c:pt>
                <c:pt idx="66">
                  <c:v>1320</c:v>
                </c:pt>
                <c:pt idx="67">
                  <c:v>1340</c:v>
                </c:pt>
                <c:pt idx="68">
                  <c:v>1360</c:v>
                </c:pt>
                <c:pt idx="69">
                  <c:v>1380</c:v>
                </c:pt>
                <c:pt idx="70">
                  <c:v>1400</c:v>
                </c:pt>
                <c:pt idx="71">
                  <c:v>1420</c:v>
                </c:pt>
                <c:pt idx="72">
                  <c:v>1440</c:v>
                </c:pt>
                <c:pt idx="73">
                  <c:v>1460</c:v>
                </c:pt>
                <c:pt idx="74">
                  <c:v>1480</c:v>
                </c:pt>
                <c:pt idx="75">
                  <c:v>1500</c:v>
                </c:pt>
                <c:pt idx="76">
                  <c:v>1520</c:v>
                </c:pt>
                <c:pt idx="77">
                  <c:v>1540</c:v>
                </c:pt>
                <c:pt idx="78">
                  <c:v>1560</c:v>
                </c:pt>
                <c:pt idx="79">
                  <c:v>1580</c:v>
                </c:pt>
                <c:pt idx="80">
                  <c:v>1600</c:v>
                </c:pt>
                <c:pt idx="81">
                  <c:v>1620</c:v>
                </c:pt>
                <c:pt idx="82">
                  <c:v>1640</c:v>
                </c:pt>
                <c:pt idx="83">
                  <c:v>1660</c:v>
                </c:pt>
                <c:pt idx="84">
                  <c:v>1680</c:v>
                </c:pt>
                <c:pt idx="85">
                  <c:v>1700</c:v>
                </c:pt>
                <c:pt idx="86">
                  <c:v>1720</c:v>
                </c:pt>
                <c:pt idx="87">
                  <c:v>1740</c:v>
                </c:pt>
                <c:pt idx="88">
                  <c:v>1760</c:v>
                </c:pt>
                <c:pt idx="89">
                  <c:v>1780</c:v>
                </c:pt>
                <c:pt idx="90">
                  <c:v>1800</c:v>
                </c:pt>
                <c:pt idx="91">
                  <c:v>1820</c:v>
                </c:pt>
                <c:pt idx="92">
                  <c:v>1840</c:v>
                </c:pt>
                <c:pt idx="93">
                  <c:v>1860</c:v>
                </c:pt>
                <c:pt idx="94">
                  <c:v>1880</c:v>
                </c:pt>
                <c:pt idx="95">
                  <c:v>1900</c:v>
                </c:pt>
                <c:pt idx="96">
                  <c:v>1920</c:v>
                </c:pt>
                <c:pt idx="97">
                  <c:v>1940</c:v>
                </c:pt>
                <c:pt idx="98">
                  <c:v>1960</c:v>
                </c:pt>
                <c:pt idx="99">
                  <c:v>1980</c:v>
                </c:pt>
                <c:pt idx="100">
                  <c:v>2000</c:v>
                </c:pt>
                <c:pt idx="101">
                  <c:v>2020</c:v>
                </c:pt>
                <c:pt idx="102">
                  <c:v>2040</c:v>
                </c:pt>
                <c:pt idx="103">
                  <c:v>2060</c:v>
                </c:pt>
                <c:pt idx="104">
                  <c:v>2080</c:v>
                </c:pt>
                <c:pt idx="105">
                  <c:v>2100</c:v>
                </c:pt>
                <c:pt idx="106">
                  <c:v>2120</c:v>
                </c:pt>
                <c:pt idx="107">
                  <c:v>2140</c:v>
                </c:pt>
                <c:pt idx="108">
                  <c:v>2160</c:v>
                </c:pt>
                <c:pt idx="109">
                  <c:v>2180</c:v>
                </c:pt>
                <c:pt idx="110">
                  <c:v>2200</c:v>
                </c:pt>
                <c:pt idx="111">
                  <c:v>2220</c:v>
                </c:pt>
                <c:pt idx="112">
                  <c:v>2240</c:v>
                </c:pt>
                <c:pt idx="113">
                  <c:v>2260</c:v>
                </c:pt>
                <c:pt idx="114">
                  <c:v>2280</c:v>
                </c:pt>
                <c:pt idx="115">
                  <c:v>2300</c:v>
                </c:pt>
                <c:pt idx="116">
                  <c:v>2320</c:v>
                </c:pt>
                <c:pt idx="117">
                  <c:v>2340</c:v>
                </c:pt>
                <c:pt idx="118">
                  <c:v>2360</c:v>
                </c:pt>
                <c:pt idx="119">
                  <c:v>2380</c:v>
                </c:pt>
                <c:pt idx="120">
                  <c:v>2400</c:v>
                </c:pt>
                <c:pt idx="121">
                  <c:v>2420</c:v>
                </c:pt>
                <c:pt idx="122">
                  <c:v>2440</c:v>
                </c:pt>
                <c:pt idx="123">
                  <c:v>2460</c:v>
                </c:pt>
                <c:pt idx="124">
                  <c:v>2480</c:v>
                </c:pt>
                <c:pt idx="125">
                  <c:v>2500</c:v>
                </c:pt>
                <c:pt idx="126">
                  <c:v>2520</c:v>
                </c:pt>
                <c:pt idx="127">
                  <c:v>2540</c:v>
                </c:pt>
                <c:pt idx="128">
                  <c:v>2560</c:v>
                </c:pt>
                <c:pt idx="129">
                  <c:v>2580</c:v>
                </c:pt>
                <c:pt idx="130">
                  <c:v>2600</c:v>
                </c:pt>
                <c:pt idx="131">
                  <c:v>2620</c:v>
                </c:pt>
                <c:pt idx="132">
                  <c:v>2640</c:v>
                </c:pt>
                <c:pt idx="133">
                  <c:v>2660</c:v>
                </c:pt>
                <c:pt idx="134">
                  <c:v>2680</c:v>
                </c:pt>
                <c:pt idx="135">
                  <c:v>2700</c:v>
                </c:pt>
                <c:pt idx="136">
                  <c:v>2720</c:v>
                </c:pt>
                <c:pt idx="137">
                  <c:v>2740</c:v>
                </c:pt>
                <c:pt idx="138">
                  <c:v>2760</c:v>
                </c:pt>
                <c:pt idx="139">
                  <c:v>2780</c:v>
                </c:pt>
                <c:pt idx="140">
                  <c:v>2800</c:v>
                </c:pt>
                <c:pt idx="141">
                  <c:v>2820</c:v>
                </c:pt>
                <c:pt idx="142">
                  <c:v>2840</c:v>
                </c:pt>
                <c:pt idx="143">
                  <c:v>2860</c:v>
                </c:pt>
                <c:pt idx="144">
                  <c:v>2880</c:v>
                </c:pt>
                <c:pt idx="145">
                  <c:v>2900</c:v>
                </c:pt>
                <c:pt idx="146">
                  <c:v>2920</c:v>
                </c:pt>
                <c:pt idx="147">
                  <c:v>2940</c:v>
                </c:pt>
                <c:pt idx="148">
                  <c:v>2960</c:v>
                </c:pt>
                <c:pt idx="149">
                  <c:v>2980</c:v>
                </c:pt>
                <c:pt idx="150">
                  <c:v>3000</c:v>
                </c:pt>
                <c:pt idx="151">
                  <c:v>3020</c:v>
                </c:pt>
                <c:pt idx="152">
                  <c:v>3040</c:v>
                </c:pt>
                <c:pt idx="153">
                  <c:v>3060</c:v>
                </c:pt>
                <c:pt idx="154">
                  <c:v>3080</c:v>
                </c:pt>
                <c:pt idx="155">
                  <c:v>3100</c:v>
                </c:pt>
                <c:pt idx="156">
                  <c:v>3120</c:v>
                </c:pt>
                <c:pt idx="157">
                  <c:v>3140</c:v>
                </c:pt>
                <c:pt idx="158">
                  <c:v>3160</c:v>
                </c:pt>
                <c:pt idx="159">
                  <c:v>3180</c:v>
                </c:pt>
                <c:pt idx="160">
                  <c:v>3200</c:v>
                </c:pt>
                <c:pt idx="161">
                  <c:v>3220</c:v>
                </c:pt>
                <c:pt idx="162">
                  <c:v>3240</c:v>
                </c:pt>
                <c:pt idx="163">
                  <c:v>3260</c:v>
                </c:pt>
                <c:pt idx="164">
                  <c:v>3280</c:v>
                </c:pt>
                <c:pt idx="165">
                  <c:v>3300</c:v>
                </c:pt>
                <c:pt idx="166">
                  <c:v>3320</c:v>
                </c:pt>
                <c:pt idx="167">
                  <c:v>3340</c:v>
                </c:pt>
                <c:pt idx="168">
                  <c:v>3360</c:v>
                </c:pt>
                <c:pt idx="169">
                  <c:v>3380</c:v>
                </c:pt>
                <c:pt idx="170">
                  <c:v>3400</c:v>
                </c:pt>
                <c:pt idx="171">
                  <c:v>3420</c:v>
                </c:pt>
                <c:pt idx="172">
                  <c:v>3440</c:v>
                </c:pt>
                <c:pt idx="173">
                  <c:v>3460</c:v>
                </c:pt>
                <c:pt idx="174">
                  <c:v>3480</c:v>
                </c:pt>
                <c:pt idx="175">
                  <c:v>3500</c:v>
                </c:pt>
                <c:pt idx="176">
                  <c:v>3520</c:v>
                </c:pt>
                <c:pt idx="177">
                  <c:v>3540</c:v>
                </c:pt>
                <c:pt idx="178">
                  <c:v>3560</c:v>
                </c:pt>
                <c:pt idx="179">
                  <c:v>3580</c:v>
                </c:pt>
                <c:pt idx="180">
                  <c:v>3600</c:v>
                </c:pt>
                <c:pt idx="181">
                  <c:v>3620</c:v>
                </c:pt>
                <c:pt idx="182">
                  <c:v>3640</c:v>
                </c:pt>
                <c:pt idx="183">
                  <c:v>3660</c:v>
                </c:pt>
                <c:pt idx="184">
                  <c:v>3680</c:v>
                </c:pt>
                <c:pt idx="185">
                  <c:v>3700</c:v>
                </c:pt>
                <c:pt idx="186">
                  <c:v>3720</c:v>
                </c:pt>
                <c:pt idx="187">
                  <c:v>3740</c:v>
                </c:pt>
                <c:pt idx="188">
                  <c:v>3760</c:v>
                </c:pt>
                <c:pt idx="189">
                  <c:v>3780</c:v>
                </c:pt>
                <c:pt idx="190">
                  <c:v>3800</c:v>
                </c:pt>
                <c:pt idx="191">
                  <c:v>3820</c:v>
                </c:pt>
                <c:pt idx="192">
                  <c:v>3840</c:v>
                </c:pt>
                <c:pt idx="193">
                  <c:v>3860</c:v>
                </c:pt>
                <c:pt idx="194">
                  <c:v>3880</c:v>
                </c:pt>
                <c:pt idx="195">
                  <c:v>3900</c:v>
                </c:pt>
                <c:pt idx="196">
                  <c:v>3920</c:v>
                </c:pt>
                <c:pt idx="197">
                  <c:v>3940</c:v>
                </c:pt>
                <c:pt idx="198">
                  <c:v>3960</c:v>
                </c:pt>
                <c:pt idx="199">
                  <c:v>3980</c:v>
                </c:pt>
                <c:pt idx="200">
                  <c:v>4000</c:v>
                </c:pt>
                <c:pt idx="201">
                  <c:v>4020</c:v>
                </c:pt>
                <c:pt idx="202">
                  <c:v>4040</c:v>
                </c:pt>
                <c:pt idx="203">
                  <c:v>4060</c:v>
                </c:pt>
                <c:pt idx="204">
                  <c:v>4080</c:v>
                </c:pt>
                <c:pt idx="205">
                  <c:v>4100</c:v>
                </c:pt>
                <c:pt idx="206">
                  <c:v>4120</c:v>
                </c:pt>
                <c:pt idx="207">
                  <c:v>4140</c:v>
                </c:pt>
                <c:pt idx="208">
                  <c:v>4160</c:v>
                </c:pt>
                <c:pt idx="209">
                  <c:v>4180</c:v>
                </c:pt>
                <c:pt idx="210">
                  <c:v>4200</c:v>
                </c:pt>
                <c:pt idx="211">
                  <c:v>4220</c:v>
                </c:pt>
                <c:pt idx="212">
                  <c:v>4240</c:v>
                </c:pt>
                <c:pt idx="213">
                  <c:v>4260</c:v>
                </c:pt>
                <c:pt idx="214">
                  <c:v>4280</c:v>
                </c:pt>
                <c:pt idx="215">
                  <c:v>4300</c:v>
                </c:pt>
                <c:pt idx="216">
                  <c:v>4320</c:v>
                </c:pt>
                <c:pt idx="217">
                  <c:v>4340</c:v>
                </c:pt>
                <c:pt idx="218">
                  <c:v>4360</c:v>
                </c:pt>
                <c:pt idx="219">
                  <c:v>4380</c:v>
                </c:pt>
                <c:pt idx="220">
                  <c:v>4400</c:v>
                </c:pt>
                <c:pt idx="221">
                  <c:v>4420</c:v>
                </c:pt>
                <c:pt idx="222">
                  <c:v>4440</c:v>
                </c:pt>
                <c:pt idx="223">
                  <c:v>4460</c:v>
                </c:pt>
                <c:pt idx="224">
                  <c:v>4480</c:v>
                </c:pt>
                <c:pt idx="225">
                  <c:v>4500</c:v>
                </c:pt>
                <c:pt idx="226">
                  <c:v>4520</c:v>
                </c:pt>
                <c:pt idx="227">
                  <c:v>4540</c:v>
                </c:pt>
                <c:pt idx="228">
                  <c:v>4560</c:v>
                </c:pt>
                <c:pt idx="229">
                  <c:v>4580</c:v>
                </c:pt>
                <c:pt idx="230">
                  <c:v>4600</c:v>
                </c:pt>
                <c:pt idx="231">
                  <c:v>4620</c:v>
                </c:pt>
                <c:pt idx="232">
                  <c:v>4640</c:v>
                </c:pt>
                <c:pt idx="233">
                  <c:v>4660</c:v>
                </c:pt>
                <c:pt idx="234">
                  <c:v>4680</c:v>
                </c:pt>
                <c:pt idx="235">
                  <c:v>4700</c:v>
                </c:pt>
                <c:pt idx="236">
                  <c:v>4720</c:v>
                </c:pt>
                <c:pt idx="237">
                  <c:v>4740</c:v>
                </c:pt>
                <c:pt idx="238">
                  <c:v>4760</c:v>
                </c:pt>
                <c:pt idx="239">
                  <c:v>4780</c:v>
                </c:pt>
                <c:pt idx="240">
                  <c:v>4800</c:v>
                </c:pt>
                <c:pt idx="241">
                  <c:v>4820</c:v>
                </c:pt>
                <c:pt idx="242">
                  <c:v>4840</c:v>
                </c:pt>
                <c:pt idx="243">
                  <c:v>4860</c:v>
                </c:pt>
                <c:pt idx="244">
                  <c:v>4880</c:v>
                </c:pt>
                <c:pt idx="245">
                  <c:v>4900</c:v>
                </c:pt>
                <c:pt idx="246">
                  <c:v>4920</c:v>
                </c:pt>
                <c:pt idx="247">
                  <c:v>4940</c:v>
                </c:pt>
                <c:pt idx="248">
                  <c:v>4960</c:v>
                </c:pt>
                <c:pt idx="249">
                  <c:v>4980</c:v>
                </c:pt>
                <c:pt idx="250">
                  <c:v>5000</c:v>
                </c:pt>
                <c:pt idx="251">
                  <c:v>5020</c:v>
                </c:pt>
                <c:pt idx="252">
                  <c:v>5040</c:v>
                </c:pt>
                <c:pt idx="253">
                  <c:v>5060</c:v>
                </c:pt>
                <c:pt idx="254">
                  <c:v>5080</c:v>
                </c:pt>
                <c:pt idx="255">
                  <c:v>5100</c:v>
                </c:pt>
                <c:pt idx="256">
                  <c:v>5120</c:v>
                </c:pt>
                <c:pt idx="257">
                  <c:v>5140</c:v>
                </c:pt>
                <c:pt idx="258">
                  <c:v>5160</c:v>
                </c:pt>
                <c:pt idx="259">
                  <c:v>5180</c:v>
                </c:pt>
                <c:pt idx="260">
                  <c:v>5200</c:v>
                </c:pt>
                <c:pt idx="261">
                  <c:v>5220</c:v>
                </c:pt>
                <c:pt idx="262">
                  <c:v>5240</c:v>
                </c:pt>
                <c:pt idx="263">
                  <c:v>5260</c:v>
                </c:pt>
                <c:pt idx="264">
                  <c:v>5280</c:v>
                </c:pt>
                <c:pt idx="265">
                  <c:v>5300</c:v>
                </c:pt>
                <c:pt idx="266">
                  <c:v>5320</c:v>
                </c:pt>
                <c:pt idx="267">
                  <c:v>5340</c:v>
                </c:pt>
                <c:pt idx="268">
                  <c:v>5360</c:v>
                </c:pt>
                <c:pt idx="269">
                  <c:v>5380</c:v>
                </c:pt>
                <c:pt idx="270">
                  <c:v>5400</c:v>
                </c:pt>
                <c:pt idx="271">
                  <c:v>5420</c:v>
                </c:pt>
                <c:pt idx="272">
                  <c:v>5440</c:v>
                </c:pt>
                <c:pt idx="273">
                  <c:v>5460</c:v>
                </c:pt>
                <c:pt idx="274">
                  <c:v>5480</c:v>
                </c:pt>
                <c:pt idx="275">
                  <c:v>5500</c:v>
                </c:pt>
                <c:pt idx="276">
                  <c:v>5520</c:v>
                </c:pt>
                <c:pt idx="277">
                  <c:v>5540</c:v>
                </c:pt>
                <c:pt idx="278">
                  <c:v>5560</c:v>
                </c:pt>
                <c:pt idx="279">
                  <c:v>5580</c:v>
                </c:pt>
                <c:pt idx="280">
                  <c:v>5600</c:v>
                </c:pt>
                <c:pt idx="281">
                  <c:v>5620</c:v>
                </c:pt>
                <c:pt idx="282">
                  <c:v>5640</c:v>
                </c:pt>
                <c:pt idx="283">
                  <c:v>5660</c:v>
                </c:pt>
                <c:pt idx="284">
                  <c:v>5680</c:v>
                </c:pt>
                <c:pt idx="285">
                  <c:v>5700</c:v>
                </c:pt>
                <c:pt idx="286">
                  <c:v>5720</c:v>
                </c:pt>
                <c:pt idx="287">
                  <c:v>5740</c:v>
                </c:pt>
                <c:pt idx="288">
                  <c:v>5760</c:v>
                </c:pt>
                <c:pt idx="289">
                  <c:v>5780</c:v>
                </c:pt>
                <c:pt idx="290">
                  <c:v>5800</c:v>
                </c:pt>
                <c:pt idx="291">
                  <c:v>5820</c:v>
                </c:pt>
                <c:pt idx="292">
                  <c:v>5840</c:v>
                </c:pt>
                <c:pt idx="293">
                  <c:v>5860</c:v>
                </c:pt>
                <c:pt idx="294">
                  <c:v>5880</c:v>
                </c:pt>
                <c:pt idx="295">
                  <c:v>5900</c:v>
                </c:pt>
                <c:pt idx="296">
                  <c:v>5920</c:v>
                </c:pt>
                <c:pt idx="297">
                  <c:v>5940</c:v>
                </c:pt>
                <c:pt idx="298">
                  <c:v>5960</c:v>
                </c:pt>
                <c:pt idx="299">
                  <c:v>5980</c:v>
                </c:pt>
                <c:pt idx="300">
                  <c:v>6000</c:v>
                </c:pt>
                <c:pt idx="301">
                  <c:v>6020</c:v>
                </c:pt>
                <c:pt idx="302">
                  <c:v>6040</c:v>
                </c:pt>
                <c:pt idx="303">
                  <c:v>6060</c:v>
                </c:pt>
                <c:pt idx="304">
                  <c:v>6080</c:v>
                </c:pt>
                <c:pt idx="305">
                  <c:v>6100</c:v>
                </c:pt>
                <c:pt idx="306">
                  <c:v>6120</c:v>
                </c:pt>
                <c:pt idx="307">
                  <c:v>6140</c:v>
                </c:pt>
                <c:pt idx="308">
                  <c:v>6160</c:v>
                </c:pt>
                <c:pt idx="309">
                  <c:v>6180</c:v>
                </c:pt>
                <c:pt idx="310">
                  <c:v>6200</c:v>
                </c:pt>
                <c:pt idx="311">
                  <c:v>6220</c:v>
                </c:pt>
                <c:pt idx="312">
                  <c:v>6240</c:v>
                </c:pt>
                <c:pt idx="313">
                  <c:v>6260</c:v>
                </c:pt>
                <c:pt idx="314">
                  <c:v>6280</c:v>
                </c:pt>
                <c:pt idx="315">
                  <c:v>6300</c:v>
                </c:pt>
                <c:pt idx="316">
                  <c:v>6320</c:v>
                </c:pt>
                <c:pt idx="317">
                  <c:v>6340</c:v>
                </c:pt>
                <c:pt idx="318">
                  <c:v>6360</c:v>
                </c:pt>
                <c:pt idx="319">
                  <c:v>6380</c:v>
                </c:pt>
                <c:pt idx="320">
                  <c:v>6400</c:v>
                </c:pt>
                <c:pt idx="321">
                  <c:v>6420</c:v>
                </c:pt>
                <c:pt idx="322">
                  <c:v>6440</c:v>
                </c:pt>
                <c:pt idx="323">
                  <c:v>6460</c:v>
                </c:pt>
                <c:pt idx="324">
                  <c:v>6480</c:v>
                </c:pt>
                <c:pt idx="325">
                  <c:v>6500</c:v>
                </c:pt>
                <c:pt idx="326">
                  <c:v>6520</c:v>
                </c:pt>
                <c:pt idx="327">
                  <c:v>6540</c:v>
                </c:pt>
                <c:pt idx="328">
                  <c:v>6560</c:v>
                </c:pt>
                <c:pt idx="329">
                  <c:v>6580</c:v>
                </c:pt>
                <c:pt idx="330">
                  <c:v>6600</c:v>
                </c:pt>
                <c:pt idx="331">
                  <c:v>6620</c:v>
                </c:pt>
                <c:pt idx="332">
                  <c:v>6640</c:v>
                </c:pt>
                <c:pt idx="333">
                  <c:v>6660</c:v>
                </c:pt>
                <c:pt idx="334">
                  <c:v>6680</c:v>
                </c:pt>
                <c:pt idx="335">
                  <c:v>6700</c:v>
                </c:pt>
                <c:pt idx="336">
                  <c:v>6720</c:v>
                </c:pt>
                <c:pt idx="337">
                  <c:v>6740</c:v>
                </c:pt>
                <c:pt idx="338">
                  <c:v>6760</c:v>
                </c:pt>
                <c:pt idx="339">
                  <c:v>6780</c:v>
                </c:pt>
                <c:pt idx="340">
                  <c:v>6800</c:v>
                </c:pt>
                <c:pt idx="341">
                  <c:v>6820</c:v>
                </c:pt>
                <c:pt idx="342">
                  <c:v>6840</c:v>
                </c:pt>
                <c:pt idx="343">
                  <c:v>6860</c:v>
                </c:pt>
                <c:pt idx="344">
                  <c:v>6880</c:v>
                </c:pt>
                <c:pt idx="345">
                  <c:v>6900</c:v>
                </c:pt>
                <c:pt idx="346">
                  <c:v>6920</c:v>
                </c:pt>
                <c:pt idx="347">
                  <c:v>6940</c:v>
                </c:pt>
                <c:pt idx="348">
                  <c:v>6960</c:v>
                </c:pt>
                <c:pt idx="349">
                  <c:v>6980</c:v>
                </c:pt>
                <c:pt idx="350">
                  <c:v>7000</c:v>
                </c:pt>
                <c:pt idx="351">
                  <c:v>7020</c:v>
                </c:pt>
                <c:pt idx="352">
                  <c:v>7040</c:v>
                </c:pt>
                <c:pt idx="353">
                  <c:v>7060</c:v>
                </c:pt>
                <c:pt idx="354">
                  <c:v>7080</c:v>
                </c:pt>
                <c:pt idx="355">
                  <c:v>7100</c:v>
                </c:pt>
                <c:pt idx="356">
                  <c:v>7120</c:v>
                </c:pt>
                <c:pt idx="357">
                  <c:v>7140</c:v>
                </c:pt>
                <c:pt idx="358">
                  <c:v>7160</c:v>
                </c:pt>
                <c:pt idx="359">
                  <c:v>7180</c:v>
                </c:pt>
                <c:pt idx="360">
                  <c:v>7200</c:v>
                </c:pt>
                <c:pt idx="361">
                  <c:v>7220</c:v>
                </c:pt>
                <c:pt idx="362">
                  <c:v>7240</c:v>
                </c:pt>
                <c:pt idx="363">
                  <c:v>7260</c:v>
                </c:pt>
                <c:pt idx="364">
                  <c:v>7280</c:v>
                </c:pt>
                <c:pt idx="365">
                  <c:v>7300</c:v>
                </c:pt>
                <c:pt idx="366">
                  <c:v>7320</c:v>
                </c:pt>
                <c:pt idx="367">
                  <c:v>7340</c:v>
                </c:pt>
                <c:pt idx="368">
                  <c:v>7360</c:v>
                </c:pt>
                <c:pt idx="369">
                  <c:v>7380</c:v>
                </c:pt>
                <c:pt idx="370">
                  <c:v>7400</c:v>
                </c:pt>
                <c:pt idx="371">
                  <c:v>7420</c:v>
                </c:pt>
                <c:pt idx="372">
                  <c:v>7440</c:v>
                </c:pt>
                <c:pt idx="373">
                  <c:v>7460</c:v>
                </c:pt>
                <c:pt idx="374">
                  <c:v>7480</c:v>
                </c:pt>
                <c:pt idx="375">
                  <c:v>7500</c:v>
                </c:pt>
                <c:pt idx="376">
                  <c:v>7520</c:v>
                </c:pt>
                <c:pt idx="377">
                  <c:v>7540</c:v>
                </c:pt>
                <c:pt idx="378">
                  <c:v>7560</c:v>
                </c:pt>
                <c:pt idx="379">
                  <c:v>7580</c:v>
                </c:pt>
                <c:pt idx="380">
                  <c:v>7600</c:v>
                </c:pt>
                <c:pt idx="381">
                  <c:v>7620</c:v>
                </c:pt>
                <c:pt idx="382">
                  <c:v>7640</c:v>
                </c:pt>
                <c:pt idx="383">
                  <c:v>7660</c:v>
                </c:pt>
                <c:pt idx="384">
                  <c:v>7680</c:v>
                </c:pt>
                <c:pt idx="385">
                  <c:v>7700</c:v>
                </c:pt>
                <c:pt idx="386">
                  <c:v>7720</c:v>
                </c:pt>
                <c:pt idx="387">
                  <c:v>7740</c:v>
                </c:pt>
                <c:pt idx="388">
                  <c:v>7760</c:v>
                </c:pt>
                <c:pt idx="389">
                  <c:v>7780</c:v>
                </c:pt>
                <c:pt idx="390">
                  <c:v>7800</c:v>
                </c:pt>
                <c:pt idx="391">
                  <c:v>7820</c:v>
                </c:pt>
                <c:pt idx="392">
                  <c:v>7840</c:v>
                </c:pt>
                <c:pt idx="393">
                  <c:v>7860</c:v>
                </c:pt>
                <c:pt idx="394">
                  <c:v>7880</c:v>
                </c:pt>
                <c:pt idx="395">
                  <c:v>7900</c:v>
                </c:pt>
                <c:pt idx="396">
                  <c:v>7920</c:v>
                </c:pt>
                <c:pt idx="397">
                  <c:v>7940</c:v>
                </c:pt>
                <c:pt idx="398">
                  <c:v>7960</c:v>
                </c:pt>
                <c:pt idx="399">
                  <c:v>7980</c:v>
                </c:pt>
                <c:pt idx="400">
                  <c:v>8000</c:v>
                </c:pt>
                <c:pt idx="401">
                  <c:v>8020</c:v>
                </c:pt>
                <c:pt idx="402">
                  <c:v>8040</c:v>
                </c:pt>
                <c:pt idx="403">
                  <c:v>8060</c:v>
                </c:pt>
                <c:pt idx="404">
                  <c:v>8080</c:v>
                </c:pt>
                <c:pt idx="405">
                  <c:v>8100</c:v>
                </c:pt>
                <c:pt idx="406">
                  <c:v>8120</c:v>
                </c:pt>
                <c:pt idx="407">
                  <c:v>8140</c:v>
                </c:pt>
                <c:pt idx="408">
                  <c:v>8160</c:v>
                </c:pt>
                <c:pt idx="409">
                  <c:v>8180</c:v>
                </c:pt>
                <c:pt idx="410">
                  <c:v>8200</c:v>
                </c:pt>
                <c:pt idx="411">
                  <c:v>8220</c:v>
                </c:pt>
                <c:pt idx="412">
                  <c:v>8240</c:v>
                </c:pt>
                <c:pt idx="413">
                  <c:v>8260</c:v>
                </c:pt>
                <c:pt idx="414">
                  <c:v>8280</c:v>
                </c:pt>
                <c:pt idx="415">
                  <c:v>8300</c:v>
                </c:pt>
                <c:pt idx="416">
                  <c:v>8320</c:v>
                </c:pt>
                <c:pt idx="417">
                  <c:v>8340</c:v>
                </c:pt>
                <c:pt idx="418">
                  <c:v>8360</c:v>
                </c:pt>
                <c:pt idx="419">
                  <c:v>8380</c:v>
                </c:pt>
                <c:pt idx="420">
                  <c:v>8400</c:v>
                </c:pt>
                <c:pt idx="421">
                  <c:v>8420</c:v>
                </c:pt>
                <c:pt idx="422">
                  <c:v>8440</c:v>
                </c:pt>
                <c:pt idx="423">
                  <c:v>8460</c:v>
                </c:pt>
                <c:pt idx="424">
                  <c:v>8480</c:v>
                </c:pt>
                <c:pt idx="425">
                  <c:v>8500</c:v>
                </c:pt>
                <c:pt idx="426">
                  <c:v>8520</c:v>
                </c:pt>
              </c:numCache>
            </c:numRef>
          </c:xVal>
          <c:yVal>
            <c:numRef>
              <c:f>'330K均匀性与稳定性处理'!$K$2:$K$428</c:f>
              <c:numCache>
                <c:formatCode>General</c:formatCode>
                <c:ptCount val="427"/>
                <c:pt idx="0">
                  <c:v>330.05780399999998</c:v>
                </c:pt>
                <c:pt idx="1">
                  <c:v>330.05796600000002</c:v>
                </c:pt>
                <c:pt idx="2">
                  <c:v>330.058111</c:v>
                </c:pt>
                <c:pt idx="3">
                  <c:v>330.05823299999997</c:v>
                </c:pt>
                <c:pt idx="4">
                  <c:v>330.05834099999998</c:v>
                </c:pt>
                <c:pt idx="5">
                  <c:v>330.05843099999998</c:v>
                </c:pt>
                <c:pt idx="6">
                  <c:v>330.05851100000001</c:v>
                </c:pt>
                <c:pt idx="7">
                  <c:v>330.05856399999999</c:v>
                </c:pt>
                <c:pt idx="8">
                  <c:v>330.058604</c:v>
                </c:pt>
                <c:pt idx="9">
                  <c:v>330.058626</c:v>
                </c:pt>
                <c:pt idx="10">
                  <c:v>330.058627</c:v>
                </c:pt>
                <c:pt idx="11">
                  <c:v>330.05861599999997</c:v>
                </c:pt>
                <c:pt idx="12">
                  <c:v>330.05858999999998</c:v>
                </c:pt>
                <c:pt idx="13">
                  <c:v>330.05855300000002</c:v>
                </c:pt>
                <c:pt idx="14">
                  <c:v>330.05850099999998</c:v>
                </c:pt>
                <c:pt idx="15">
                  <c:v>330.05843800000002</c:v>
                </c:pt>
                <c:pt idx="16">
                  <c:v>330.05835000000002</c:v>
                </c:pt>
                <c:pt idx="17">
                  <c:v>330.058267</c:v>
                </c:pt>
                <c:pt idx="18">
                  <c:v>330.05816800000002</c:v>
                </c:pt>
                <c:pt idx="19">
                  <c:v>330.05806200000001</c:v>
                </c:pt>
                <c:pt idx="20">
                  <c:v>330.05794300000002</c:v>
                </c:pt>
                <c:pt idx="21">
                  <c:v>330.05783200000002</c:v>
                </c:pt>
                <c:pt idx="22">
                  <c:v>330.057706</c:v>
                </c:pt>
                <c:pt idx="23">
                  <c:v>330.05758500000002</c:v>
                </c:pt>
                <c:pt idx="24">
                  <c:v>330.05745000000002</c:v>
                </c:pt>
                <c:pt idx="25">
                  <c:v>330.057321</c:v>
                </c:pt>
                <c:pt idx="26">
                  <c:v>330.05717600000003</c:v>
                </c:pt>
                <c:pt idx="27">
                  <c:v>330.05703699999998</c:v>
                </c:pt>
                <c:pt idx="28">
                  <c:v>330.05690600000003</c:v>
                </c:pt>
                <c:pt idx="29">
                  <c:v>330.05677100000003</c:v>
                </c:pt>
                <c:pt idx="30">
                  <c:v>330.05664000000002</c:v>
                </c:pt>
                <c:pt idx="31">
                  <c:v>330.05650900000001</c:v>
                </c:pt>
                <c:pt idx="32">
                  <c:v>330.05638299999998</c:v>
                </c:pt>
                <c:pt idx="33">
                  <c:v>330.05625400000002</c:v>
                </c:pt>
                <c:pt idx="34">
                  <c:v>330.05614000000003</c:v>
                </c:pt>
                <c:pt idx="35">
                  <c:v>330.05602299999998</c:v>
                </c:pt>
                <c:pt idx="36">
                  <c:v>330.05591399999997</c:v>
                </c:pt>
                <c:pt idx="37">
                  <c:v>330.05580900000001</c:v>
                </c:pt>
                <c:pt idx="38">
                  <c:v>330.05571200000003</c:v>
                </c:pt>
                <c:pt idx="39">
                  <c:v>330.05561899999998</c:v>
                </c:pt>
                <c:pt idx="40">
                  <c:v>330.05553500000002</c:v>
                </c:pt>
                <c:pt idx="41">
                  <c:v>330.055454</c:v>
                </c:pt>
                <c:pt idx="42">
                  <c:v>330.05538000000001</c:v>
                </c:pt>
                <c:pt idx="43">
                  <c:v>330.05530599999997</c:v>
                </c:pt>
                <c:pt idx="44">
                  <c:v>330.05524700000001</c:v>
                </c:pt>
                <c:pt idx="45">
                  <c:v>330.05518999999998</c:v>
                </c:pt>
                <c:pt idx="46">
                  <c:v>330.05515100000002</c:v>
                </c:pt>
                <c:pt idx="47">
                  <c:v>330.05511000000001</c:v>
                </c:pt>
                <c:pt idx="48">
                  <c:v>330.05508700000001</c:v>
                </c:pt>
                <c:pt idx="49">
                  <c:v>330.055072</c:v>
                </c:pt>
                <c:pt idx="50">
                  <c:v>330.05507</c:v>
                </c:pt>
                <c:pt idx="51">
                  <c:v>330.05506400000002</c:v>
                </c:pt>
                <c:pt idx="52">
                  <c:v>330.05507599999999</c:v>
                </c:pt>
                <c:pt idx="53">
                  <c:v>330.055092</c:v>
                </c:pt>
                <c:pt idx="54">
                  <c:v>330.05511899999999</c:v>
                </c:pt>
                <c:pt idx="55">
                  <c:v>330.05515000000003</c:v>
                </c:pt>
                <c:pt idx="56">
                  <c:v>330.05519399999997</c:v>
                </c:pt>
                <c:pt idx="57">
                  <c:v>330.05524500000001</c:v>
                </c:pt>
                <c:pt idx="58">
                  <c:v>330.05529899999999</c:v>
                </c:pt>
                <c:pt idx="59">
                  <c:v>330.05535600000002</c:v>
                </c:pt>
                <c:pt idx="60">
                  <c:v>330.05542300000002</c:v>
                </c:pt>
                <c:pt idx="61">
                  <c:v>330.055498</c:v>
                </c:pt>
                <c:pt idx="62">
                  <c:v>330.055566</c:v>
                </c:pt>
                <c:pt idx="63">
                  <c:v>330.05564900000002</c:v>
                </c:pt>
                <c:pt idx="64">
                  <c:v>330.05572599999999</c:v>
                </c:pt>
                <c:pt idx="65">
                  <c:v>330.05581100000001</c:v>
                </c:pt>
                <c:pt idx="66">
                  <c:v>330.05589300000003</c:v>
                </c:pt>
                <c:pt idx="67">
                  <c:v>330.05598099999997</c:v>
                </c:pt>
                <c:pt idx="68">
                  <c:v>330.05606699999998</c:v>
                </c:pt>
                <c:pt idx="69">
                  <c:v>330.05615</c:v>
                </c:pt>
                <c:pt idx="70">
                  <c:v>330.05623200000002</c:v>
                </c:pt>
                <c:pt idx="71">
                  <c:v>330.056308</c:v>
                </c:pt>
                <c:pt idx="72">
                  <c:v>330.05637400000001</c:v>
                </c:pt>
                <c:pt idx="73">
                  <c:v>330.056444</c:v>
                </c:pt>
                <c:pt idx="74">
                  <c:v>330.05649899999997</c:v>
                </c:pt>
                <c:pt idx="75">
                  <c:v>330.05655000000002</c:v>
                </c:pt>
                <c:pt idx="76">
                  <c:v>330.05659500000002</c:v>
                </c:pt>
                <c:pt idx="77">
                  <c:v>330.05662999999998</c:v>
                </c:pt>
                <c:pt idx="78">
                  <c:v>330.05664200000001</c:v>
                </c:pt>
                <c:pt idx="79">
                  <c:v>330.05664899999999</c:v>
                </c:pt>
                <c:pt idx="80">
                  <c:v>330.05664400000001</c:v>
                </c:pt>
                <c:pt idx="81">
                  <c:v>330.056622</c:v>
                </c:pt>
                <c:pt idx="82">
                  <c:v>330.05658899999997</c:v>
                </c:pt>
                <c:pt idx="83">
                  <c:v>330.05654099999998</c:v>
                </c:pt>
                <c:pt idx="84">
                  <c:v>330.05648400000001</c:v>
                </c:pt>
                <c:pt idx="85">
                  <c:v>330.05640099999999</c:v>
                </c:pt>
                <c:pt idx="86">
                  <c:v>330.05631599999998</c:v>
                </c:pt>
                <c:pt idx="87">
                  <c:v>330.05620800000003</c:v>
                </c:pt>
                <c:pt idx="88">
                  <c:v>330.05609700000002</c:v>
                </c:pt>
                <c:pt idx="89">
                  <c:v>330.05596600000001</c:v>
                </c:pt>
                <c:pt idx="90">
                  <c:v>330.05581999999998</c:v>
                </c:pt>
              </c:numCache>
            </c:numRef>
          </c:yVal>
          <c:smooth val="1"/>
          <c:extLst>
            <c:ext xmlns:c16="http://schemas.microsoft.com/office/drawing/2014/chart" uri="{C3380CC4-5D6E-409C-BE32-E72D297353CC}">
              <c16:uniqueId val="{00000009-C945-4D2D-9B68-0AF18B790E38}"/>
            </c:ext>
          </c:extLst>
        </c:ser>
        <c:dLbls>
          <c:showLegendKey val="0"/>
          <c:showVal val="0"/>
          <c:showCatName val="0"/>
          <c:showSerName val="0"/>
          <c:showPercent val="0"/>
          <c:showBubbleSize val="0"/>
        </c:dLbls>
        <c:axId val="793300015"/>
        <c:axId val="793316815"/>
      </c:scatterChart>
      <c:valAx>
        <c:axId val="793300015"/>
        <c:scaling>
          <c:orientation val="minMax"/>
          <c:max val="18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dirty="0"/>
                  <a:t>Time</a:t>
                </a:r>
                <a:r>
                  <a:rPr lang="zh-CN" dirty="0"/>
                  <a:t>（</a:t>
                </a:r>
                <a:r>
                  <a:rPr lang="en-US" altLang="zh-CN" dirty="0"/>
                  <a:t>s</a:t>
                </a:r>
                <a:r>
                  <a:rPr lang="zh-CN" dirty="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crossAx val="793316815"/>
        <c:crosses val="autoZero"/>
        <c:crossBetween val="midCat"/>
        <c:majorUnit val="200"/>
      </c:valAx>
      <c:valAx>
        <c:axId val="79331681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dirty="0"/>
                  <a:t>Temperature</a:t>
                </a:r>
                <a:r>
                  <a:rPr lang="zh-CN" dirty="0"/>
                  <a:t>（</a:t>
                </a:r>
                <a:r>
                  <a:rPr lang="en-US" dirty="0"/>
                  <a:t>K</a:t>
                </a:r>
                <a:r>
                  <a:rPr lang="zh-CN" dirty="0"/>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crossAx val="79330001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000">
          <a:solidFill>
            <a:schemeClr val="tx1"/>
          </a:solidFill>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E51B9C1-6354-4BD7-B64B-501ADBF46B85}" type="datetimeFigureOut">
              <a:rPr lang="zh-CN" altLang="en-US" smtClean="0"/>
              <a:t>2025/3/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0E6B475-5F4D-4BDC-B20F-68E8DCAAFFA2}" type="slidenum">
              <a:rPr lang="zh-CN" altLang="en-US" smtClean="0"/>
              <a:t>‹#›</a:t>
            </a:fld>
            <a:endParaRPr lang="zh-CN" altLang="en-US"/>
          </a:p>
        </p:txBody>
      </p:sp>
    </p:spTree>
    <p:extLst>
      <p:ext uri="{BB962C8B-B14F-4D97-AF65-F5344CB8AC3E}">
        <p14:creationId xmlns:p14="http://schemas.microsoft.com/office/powerpoint/2010/main" val="30601643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p:spPr>
      </p:sp>
      <p:sp>
        <p:nvSpPr>
          <p:cNvPr id="29699" name="备注占位符 2"/>
          <p:cNvSpPr>
            <a:spLocks noGrp="1" noChangeArrowheads="1"/>
          </p:cNvSpPr>
          <p:nvPr>
            <p:ph type="body" idx="1"/>
          </p:nvPr>
        </p:nvSpPr>
        <p:spPr bwMode="auto">
          <a:noFill/>
        </p:spPr>
        <p:txBody>
          <a:bodyPr wrap="square" numCol="1" anchor="t" anchorCtr="0" compatLnSpc="1">
            <a:prstTxWarp prst="textNoShape">
              <a:avLst/>
            </a:prstTxWarp>
          </a:bodyPr>
          <a:lstStyle/>
          <a:p>
            <a:r>
              <a:rPr lang="en-US" altLang="zh-CN" dirty="0"/>
              <a:t>Hello everyone! I will now </a:t>
            </a:r>
            <a:r>
              <a:rPr lang="en-US" altLang="zh-CN" b="0" i="0" dirty="0">
                <a:solidFill>
                  <a:srgbClr val="2A2F45"/>
                </a:solidFill>
                <a:effectLst/>
                <a:latin typeface="PingFang SC"/>
              </a:rPr>
              <a:t>present the research progress report on the SI-traceable radiation source part in the infrared benchmark payload.</a:t>
            </a:r>
            <a:endParaRPr lang="en-US" altLang="zh-CN" dirty="0"/>
          </a:p>
        </p:txBody>
      </p:sp>
      <p:sp>
        <p:nvSpPr>
          <p:cNvPr id="4" name="灯片编号占位符 3"/>
          <p:cNvSpPr>
            <a:spLocks noGrp="1"/>
          </p:cNvSpPr>
          <p:nvPr>
            <p:ph type="sldNum" sz="quarter" idx="5"/>
          </p:nvPr>
        </p:nvSpPr>
        <p:spPr/>
        <p:txBody>
          <a:bodyPr/>
          <a:lstStyle/>
          <a:p>
            <a:r>
              <a:rPr lang="zh-CN" altLang="en-US"/>
              <a:t>第 </a:t>
            </a:r>
            <a:fld id="{A857B75C-1E6F-47E7-9319-419BBC647BE2}" type="slidenum">
              <a:rPr lang="zh-CN" altLang="en-US"/>
              <a:pPr/>
              <a:t>1</a:t>
            </a:fld>
            <a:r>
              <a:rPr lang="zh-CN" altLang="en-US"/>
              <a:t> 页</a:t>
            </a:r>
          </a:p>
        </p:txBody>
      </p:sp>
      <p:sp>
        <p:nvSpPr>
          <p:cNvPr id="5" name="页脚占位符 4"/>
          <p:cNvSpPr>
            <a:spLocks noGrp="1"/>
          </p:cNvSpPr>
          <p:nvPr>
            <p:ph type="ftr" sz="quarter" idx="4"/>
          </p:nvPr>
        </p:nvSpPr>
        <p:spPr/>
        <p:txBody>
          <a:bodyPr/>
          <a:lstStyle/>
          <a:p>
            <a:pPr>
              <a:defRPr/>
            </a:pPr>
            <a:r>
              <a:rPr lang="en-US" altLang="zh-CN"/>
              <a:t>1,2,3</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This is the design of a micro phase change fixed point. Due to the potential for corrosion between the phase change material and the metal casing, research on </a:t>
            </a:r>
            <a:r>
              <a:rPr lang="en-US" altLang="zh-CN" sz="1200" dirty="0">
                <a:solidFill>
                  <a:schemeClr val="tx1">
                    <a:lumMod val="85000"/>
                    <a:lumOff val="15000"/>
                  </a:schemeClr>
                </a:solidFill>
              </a:rPr>
              <a:t>package shell </a:t>
            </a:r>
            <a:r>
              <a:rPr lang="en-US" altLang="zh-CN" sz="1200" kern="100" dirty="0">
                <a:effectLst/>
                <a:latin typeface="等线" panose="02010600030101010101" charset="-122"/>
                <a:ea typeface="等线" panose="02010600030101010101" charset="-122"/>
                <a:cs typeface="Times New Roman" panose="02020603050405020304" pitchFamily="18" charset="0"/>
              </a:rPr>
              <a:t>materials is necessary. Here are the test results between gallium and stainless steel as well as copper materials. Utilizing Electronic scanning and mass spectrometry results, it can be concluded that both materials serve as excellent </a:t>
            </a:r>
            <a:r>
              <a:rPr lang="en-US" altLang="zh-CN" sz="1200" dirty="0">
                <a:solidFill>
                  <a:schemeClr val="tx1">
                    <a:lumMod val="85000"/>
                    <a:lumOff val="15000"/>
                  </a:schemeClr>
                </a:solidFill>
              </a:rPr>
              <a:t>package shell </a:t>
            </a:r>
            <a:r>
              <a:rPr lang="en-US" altLang="zh-CN" sz="1200" kern="100" dirty="0">
                <a:effectLst/>
                <a:latin typeface="等线" panose="02010600030101010101" charset="-122"/>
                <a:ea typeface="等线" panose="02010600030101010101" charset="-122"/>
                <a:cs typeface="Times New Roman" panose="02020603050405020304" pitchFamily="18" charset="0"/>
              </a:rPr>
              <a:t>materials for gallium.</a:t>
            </a:r>
            <a:endParaRPr lang="zh-CN" altLang="zh-CN" sz="1200" kern="100" dirty="0">
              <a:effectLst/>
              <a:latin typeface="等线" panose="02010600030101010101" charset="-122"/>
              <a:ea typeface="等线" panose="02010600030101010101"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90281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Phase transition tests were conducted on a copper-package shell micro phase change fixed point. The results indicate that, under varying heating powers, the repeatability of the phase transition temperature can be less than 1 </a:t>
            </a:r>
            <a:r>
              <a:rPr lang="en-US" altLang="zh-CN" sz="1200" kern="100" dirty="0" err="1">
                <a:effectLst/>
                <a:latin typeface="等线" panose="02010600030101010101" charset="-122"/>
                <a:ea typeface="等线" panose="02010600030101010101" charset="-122"/>
                <a:cs typeface="Times New Roman" panose="02020603050405020304" pitchFamily="18" charset="0"/>
              </a:rPr>
              <a:t>mK.</a:t>
            </a:r>
            <a:r>
              <a:rPr lang="en-US" altLang="zh-CN" sz="1200" kern="100" dirty="0">
                <a:effectLst/>
                <a:latin typeface="等线" panose="02010600030101010101" charset="-122"/>
                <a:ea typeface="等线" panose="02010600030101010101" charset="-122"/>
                <a:cs typeface="Times New Roman" panose="02020603050405020304" pitchFamily="18" charset="0"/>
              </a:rPr>
              <a:t> Similarly, the repeatability of a stainless steel package shell can be less than 2 </a:t>
            </a:r>
            <a:r>
              <a:rPr lang="en-US" altLang="zh-CN" sz="1200" kern="100" dirty="0" err="1">
                <a:effectLst/>
                <a:latin typeface="等线" panose="02010600030101010101" charset="-122"/>
                <a:ea typeface="等线" panose="02010600030101010101" charset="-122"/>
                <a:cs typeface="Times New Roman" panose="02020603050405020304" pitchFamily="18" charset="0"/>
              </a:rPr>
              <a:t>mK.</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3075811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ince the volume of phase change materials undergoes changes during the phase transition process, For gallium fixed point blackbody, we </a:t>
            </a:r>
            <a:r>
              <a:rPr lang="en-US" altLang="zh-CN" b="0" i="0" dirty="0">
                <a:solidFill>
                  <a:srgbClr val="F8FAFF"/>
                </a:solidFill>
                <a:effectLst/>
                <a:latin typeface="Inter"/>
              </a:rPr>
              <a:t>have investigated</a:t>
            </a:r>
            <a:r>
              <a:rPr lang="en-US" altLang="zh-CN" sz="1200" kern="100" dirty="0">
                <a:effectLst/>
                <a:latin typeface="等线" panose="02010600030101010101" charset="-122"/>
                <a:ea typeface="等线" panose="02010600030101010101" charset="-122"/>
                <a:cs typeface="Times New Roman" panose="02020603050405020304" pitchFamily="18" charset="0"/>
              </a:rPr>
              <a:t> </a:t>
            </a:r>
            <a:r>
              <a:rPr lang="en-US" altLang="zh-CN" sz="1200" dirty="0">
                <a:solidFill>
                  <a:schemeClr val="tx1">
                    <a:lumMod val="85000"/>
                    <a:lumOff val="15000"/>
                  </a:schemeClr>
                </a:solidFill>
              </a:rPr>
              <a:t>The influence of volume change of a large amount of gallium on the bottom structure of the blackbod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lumMod val="85000"/>
                  <a:lumOff val="15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lumMod val="85000"/>
                    <a:lumOff val="15000"/>
                  </a:schemeClr>
                </a:solidFill>
              </a:rPr>
              <a:t>So, the thickness of the blackbody's bottom structure was increased, and structural support was reinforced.</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1709611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temperature measurement of the blackbody relies heavily on high-precision platinum resistance thermometers. We found annealing is very important for the stability of the precision platinum resistance thermometer. </a:t>
            </a:r>
          </a:p>
          <a:p>
            <a:endParaRPr lang="en-US" altLang="zh-CN" dirty="0"/>
          </a:p>
          <a:p>
            <a:r>
              <a:rPr lang="en-US" altLang="zh-CN" dirty="0"/>
              <a:t>Long-term stability tests have shown that the prepared thermometers exhibit stability better than 5 </a:t>
            </a:r>
            <a:r>
              <a:rPr lang="en-US" altLang="zh-CN" dirty="0" err="1"/>
              <a:t>mK</a:t>
            </a:r>
            <a:r>
              <a:rPr lang="en-US" altLang="zh-CN" dirty="0"/>
              <a:t> at various temperature points over a period of three years.</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900847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lnSpc>
                <a:spcPct val="150000"/>
              </a:lnSpc>
              <a:buFont typeface="Wingdings" panose="05000000000000000000" pitchFamily="2" charset="2"/>
              <a:buChar char="Ø"/>
            </a:pPr>
            <a:r>
              <a:rPr lang="en-US" altLang="zh-CN" sz="1200" dirty="0">
                <a:solidFill>
                  <a:srgbClr val="7030A0"/>
                </a:solidFill>
                <a:latin typeface="微软雅黑" panose="020B0503020204020204" pitchFamily="34" charset="-122"/>
                <a:cs typeface="微软雅黑" panose="020B0503020204020204" pitchFamily="34" charset="-122"/>
              </a:rPr>
              <a:t>Each blackbody has a gold plated bezel and heated halo:</a:t>
            </a:r>
          </a:p>
          <a:p>
            <a:pPr marL="285750" indent="-285750">
              <a:lnSpc>
                <a:spcPct val="150000"/>
              </a:lnSpc>
              <a:buFont typeface="Wingdings" panose="05000000000000000000" charset="0"/>
              <a:buChar char="n"/>
            </a:pPr>
            <a:r>
              <a:rPr lang="en-US" altLang="zh-CN" sz="1200" dirty="0">
                <a:solidFill>
                  <a:prstClr val="black"/>
                </a:solidFill>
                <a:latin typeface="微软雅黑" panose="020B0503020204020204" pitchFamily="34" charset="-122"/>
                <a:cs typeface="微软雅黑" panose="020B0503020204020204" pitchFamily="34" charset="-122"/>
              </a:rPr>
              <a:t> for Isolate external heat flow</a:t>
            </a:r>
          </a:p>
          <a:p>
            <a:pPr marL="285750" indent="-285750">
              <a:lnSpc>
                <a:spcPct val="150000"/>
              </a:lnSpc>
              <a:buFont typeface="Wingdings" panose="05000000000000000000" charset="0"/>
              <a:buChar char="n"/>
            </a:pPr>
            <a:r>
              <a:rPr lang="en-US" altLang="zh-CN" sz="1200" dirty="0">
                <a:solidFill>
                  <a:prstClr val="black"/>
                </a:solidFill>
                <a:latin typeface="微软雅黑" panose="020B0503020204020204" pitchFamily="34" charset="-122"/>
                <a:cs typeface="微软雅黑" panose="020B0503020204020204" pitchFamily="34" charset="-122"/>
              </a:rPr>
              <a:t>And Maintain phase change process stability</a:t>
            </a:r>
          </a:p>
          <a:p>
            <a:pPr marL="285750" indent="-285750">
              <a:lnSpc>
                <a:spcPct val="150000"/>
              </a:lnSpc>
              <a:buFont typeface="Wingdings" panose="05000000000000000000" charset="0"/>
              <a:buChar char="n"/>
            </a:pPr>
            <a:r>
              <a:rPr lang="en-US" altLang="zh-CN" sz="1200" dirty="0">
                <a:solidFill>
                  <a:prstClr val="black"/>
                </a:solidFill>
                <a:latin typeface="微软雅黑" panose="020B0503020204020204" pitchFamily="34" charset="-122"/>
                <a:cs typeface="微软雅黑" panose="020B0503020204020204" pitchFamily="34" charset="-122"/>
              </a:rPr>
              <a:t>And Measure emissivity</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771381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We conducted performance tests on the variable-temperature blackbody by placing it inside a vacuum chamber and utilizing a high-precision testing system to perform temperature control tests on the blackbod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00" dirty="0">
              <a:effectLst/>
              <a:latin typeface="等线" panose="02010600030101010101" charset="-122"/>
              <a:ea typeface="等线" panose="0201060003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Here are the diagrams of the experimental setup and the test site.</a:t>
            </a:r>
            <a:endParaRPr lang="zh-CN" altLang="zh-CN" sz="1200" kern="100" dirty="0">
              <a:effectLst/>
              <a:latin typeface="等线" panose="02010600030101010101" charset="-122"/>
              <a:ea typeface="等线" panose="02010600030101010101"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826020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First, we utilized a refrigeration unit to lower the temperature of the outer shell layer to 205K, while the middle layer was PID temperature-controlled at 217K, and the blackbody layer was PID temperature-controlled at 220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As you can see, The temperature difference at the junction between the blackbody layer and the middle layer is relatively significant, reaching 40 </a:t>
            </a:r>
            <a:r>
              <a:rPr lang="en-US" altLang="zh-CN" sz="1200" kern="100" dirty="0" err="1">
                <a:effectLst/>
                <a:latin typeface="等线" panose="02010600030101010101" charset="-122"/>
                <a:ea typeface="等线" panose="02010600030101010101" charset="-122"/>
                <a:cs typeface="Times New Roman" panose="02020603050405020304" pitchFamily="18" charset="0"/>
              </a:rPr>
              <a:t>mK.</a:t>
            </a:r>
            <a:endParaRPr lang="en-US" altLang="zh-CN" sz="1200" kern="100" dirty="0">
              <a:effectLst/>
              <a:latin typeface="等线" panose="02010600030101010101" charset="-122"/>
              <a:ea typeface="等线" panose="0201060003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But the Max temperature difference of bottom is 3.8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ottom is 1.3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Max temperature difference of blackbody is 39.4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lackbody is 9.6mK</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856848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imilarly, we PID temperature-controlled the blackbody at 233.8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the Max temperature difference of bottom is 4.9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ottom is 1.8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Max temperature difference of blackbody is 43.4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lackbody is 12mK</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1327385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and, we PID temperature-controlled the blackbody at 288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the Max temperature difference of bottom is 5.4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ottom is 2.2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Max temperature difference of blackbody is 57.8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lackbody is 14mK</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902435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and, we controlled the blackbody at 302.4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the Max temperature difference of bottom is 4.9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ottom is 1.8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Max temperature difference of blackbody is 52.4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lackbody is 13.9mK</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49083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2A2F45"/>
                </a:solidFill>
                <a:effectLst/>
                <a:latin typeface="PingFang SC"/>
              </a:rPr>
              <a:t>Report will be presented from five aspects.</a:t>
            </a:r>
            <a:endParaRPr lang="zh-CN" altLang="en-US" dirty="0"/>
          </a:p>
        </p:txBody>
      </p:sp>
      <p:sp>
        <p:nvSpPr>
          <p:cNvPr id="4" name="灯片编号占位符 3"/>
          <p:cNvSpPr>
            <a:spLocks noGrp="1"/>
          </p:cNvSpPr>
          <p:nvPr>
            <p:ph type="sldNum" sz="quarter" idx="5"/>
          </p:nvPr>
        </p:nvSpPr>
        <p:spPr/>
        <p:txBody>
          <a:bodyPr/>
          <a:lstStyle/>
          <a:p>
            <a:fld id="{00E6B475-5F4D-4BDC-B20F-68E8DCAAFFA2}" type="slidenum">
              <a:rPr lang="zh-CN" altLang="en-US" smtClean="0"/>
              <a:t>2</a:t>
            </a:fld>
            <a:endParaRPr lang="zh-CN" altLang="en-US"/>
          </a:p>
        </p:txBody>
      </p:sp>
    </p:spTree>
    <p:extLst>
      <p:ext uri="{BB962C8B-B14F-4D97-AF65-F5344CB8AC3E}">
        <p14:creationId xmlns:p14="http://schemas.microsoft.com/office/powerpoint/2010/main" val="42007058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and, we PID temperature-controlled the blackbody at 330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the Max temperature difference of bottom is 4.2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ottom is 1.6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Max temperature difference of blackbody is 54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TD of blackbody is 16.2mK</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932540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We tested the phase transition temperature of mercury. It can be observed that the thermometer inside the micro phase change fixed point displayed an excellent phase transition curve, with the measured value deviating by only 1 </a:t>
            </a:r>
            <a:r>
              <a:rPr lang="en-US" altLang="zh-CN" sz="1200" kern="100" dirty="0" err="1">
                <a:effectLst/>
                <a:latin typeface="等线" panose="02010600030101010101" charset="-122"/>
                <a:ea typeface="等线" panose="02010600030101010101" charset="-122"/>
                <a:cs typeface="Times New Roman" panose="02020603050405020304" pitchFamily="18" charset="0"/>
              </a:rPr>
              <a:t>mK.</a:t>
            </a:r>
            <a:r>
              <a:rPr lang="en-US" altLang="zh-CN" sz="1200" kern="100" dirty="0">
                <a:effectLst/>
                <a:latin typeface="等线" panose="02010600030101010101" charset="-122"/>
                <a:ea typeface="等线" panose="02010600030101010101" charset="-122"/>
                <a:cs typeface="Times New Roman" panose="02020603050405020304" pitchFamily="18" charset="0"/>
              </a:rPr>
              <a:t> However, due to the influence of temperature differences, the phase transition curves of the other thermometers at the bottom of the blackbody were not as fl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00" dirty="0">
              <a:effectLst/>
              <a:latin typeface="等线" panose="02010600030101010101" charset="-122"/>
              <a:ea typeface="等线" panose="02010600030101010101"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However, since the temperature control uniformity at the bottom of the blackbody is relatively good, we can use this thermometer to calibrate the other thermometers at non-phase transition temperatures, such as the phase transition temperature minus 0.5K.</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338577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The heating and cooling tests on the blackbody were conducted twice. The Difference between phase transition temperature of mercury and thermometer in crucible is better than 1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Reproducibility of thermometer in crucible is better than 1mK</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611976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Similarly, We tested the phase transition temperature of Gallium &amp; Indium mixture. </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81215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solidFill>
                  <a:srgbClr val="003399"/>
                </a:solidFill>
                <a:latin typeface="微软雅黑" panose="020B0503020204020204" pitchFamily="34" charset="-122"/>
                <a:ea typeface="微软雅黑" panose="020B0503020204020204" pitchFamily="34" charset="-122"/>
              </a:rPr>
              <a:t>Max difference within whole phase change</a:t>
            </a:r>
            <a:r>
              <a:rPr lang="zh-CN" altLang="en-US" sz="1200" b="1" dirty="0">
                <a:solidFill>
                  <a:srgbClr val="003399"/>
                </a:solidFill>
                <a:latin typeface="微软雅黑" panose="020B0503020204020204" pitchFamily="34" charset="-122"/>
                <a:ea typeface="微软雅黑" panose="020B0503020204020204" pitchFamily="34" charset="-122"/>
              </a:rPr>
              <a:t>： </a:t>
            </a:r>
            <a:r>
              <a:rPr lang="en-US" altLang="zh-CN" sz="1200" b="1" dirty="0">
                <a:solidFill>
                  <a:srgbClr val="FF0000"/>
                </a:solidFill>
                <a:latin typeface="微软雅黑" panose="020B0503020204020204" pitchFamily="34" charset="-122"/>
                <a:ea typeface="微软雅黑" panose="020B0503020204020204" pitchFamily="34" charset="-122"/>
              </a:rPr>
              <a:t>5mK</a:t>
            </a:r>
          </a:p>
          <a:p>
            <a:r>
              <a:rPr lang="en-US" altLang="zh-CN" sz="1200" b="1" dirty="0">
                <a:solidFill>
                  <a:srgbClr val="003399"/>
                </a:solidFill>
                <a:latin typeface="微软雅黑" panose="020B0503020204020204" pitchFamily="34" charset="-122"/>
                <a:ea typeface="微软雅黑" panose="020B0503020204020204" pitchFamily="34" charset="-122"/>
              </a:rPr>
              <a:t>Reproducibility of thermometer in crucible: </a:t>
            </a:r>
            <a:r>
              <a:rPr lang="zh-CN" altLang="en-US" sz="1200" b="1" dirty="0">
                <a:solidFill>
                  <a:srgbClr val="FF0000"/>
                </a:solidFill>
                <a:latin typeface="微软雅黑" panose="020B0503020204020204" pitchFamily="34" charset="-122"/>
                <a:ea typeface="微软雅黑" panose="020B0503020204020204" pitchFamily="34" charset="-122"/>
              </a:rPr>
              <a:t>≤</a:t>
            </a:r>
            <a:r>
              <a:rPr lang="en-US" altLang="zh-CN" sz="1200" b="1" dirty="0">
                <a:solidFill>
                  <a:srgbClr val="FF0000"/>
                </a:solidFill>
                <a:latin typeface="微软雅黑" panose="020B0503020204020204" pitchFamily="34" charset="-122"/>
                <a:ea typeface="微软雅黑" panose="020B0503020204020204" pitchFamily="34" charset="-122"/>
              </a:rPr>
              <a:t>1mK</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1402948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Finally, We tested the phase transition temperature of Gallium</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365907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solidFill>
                  <a:srgbClr val="003399"/>
                </a:solidFill>
                <a:latin typeface="微软雅黑" panose="020B0503020204020204" pitchFamily="34" charset="-122"/>
                <a:ea typeface="微软雅黑" panose="020B0503020204020204" pitchFamily="34" charset="-122"/>
              </a:rPr>
              <a:t>Max difference within whole phase change</a:t>
            </a:r>
            <a:r>
              <a:rPr lang="zh-CN" altLang="en-US" sz="1200" b="1" dirty="0">
                <a:solidFill>
                  <a:srgbClr val="003399"/>
                </a:solidFill>
                <a:latin typeface="微软雅黑" panose="020B0503020204020204" pitchFamily="34" charset="-122"/>
                <a:ea typeface="微软雅黑" panose="020B0503020204020204" pitchFamily="34" charset="-122"/>
              </a:rPr>
              <a:t>： </a:t>
            </a:r>
            <a:r>
              <a:rPr lang="en-US" altLang="zh-CN" sz="1200" b="1" dirty="0">
                <a:solidFill>
                  <a:srgbClr val="FF0000"/>
                </a:solidFill>
                <a:latin typeface="微软雅黑" panose="020B0503020204020204" pitchFamily="34" charset="-122"/>
                <a:ea typeface="微软雅黑" panose="020B0503020204020204" pitchFamily="34" charset="-122"/>
              </a:rPr>
              <a:t>2mK</a:t>
            </a:r>
          </a:p>
          <a:p>
            <a:r>
              <a:rPr lang="en-US" altLang="zh-CN" sz="1200" b="1" dirty="0">
                <a:solidFill>
                  <a:srgbClr val="003399"/>
                </a:solidFill>
                <a:latin typeface="微软雅黑" panose="020B0503020204020204" pitchFamily="34" charset="-122"/>
                <a:ea typeface="微软雅黑" panose="020B0503020204020204" pitchFamily="34" charset="-122"/>
              </a:rPr>
              <a:t>Reproducibility of thermometer in crucible: </a:t>
            </a:r>
            <a:r>
              <a:rPr lang="zh-CN" altLang="en-US" sz="1200" b="1" dirty="0">
                <a:solidFill>
                  <a:srgbClr val="FF0000"/>
                </a:solidFill>
                <a:latin typeface="微软雅黑" panose="020B0503020204020204" pitchFamily="34" charset="-122"/>
                <a:ea typeface="微软雅黑" panose="020B0503020204020204" pitchFamily="34" charset="-122"/>
              </a:rPr>
              <a:t>≤</a:t>
            </a:r>
            <a:r>
              <a:rPr lang="en-US" altLang="zh-CN" sz="1200" b="1" dirty="0">
                <a:solidFill>
                  <a:srgbClr val="FF0000"/>
                </a:solidFill>
                <a:latin typeface="微软雅黑" panose="020B0503020204020204" pitchFamily="34" charset="-122"/>
                <a:ea typeface="微软雅黑" panose="020B0503020204020204" pitchFamily="34" charset="-122"/>
              </a:rPr>
              <a:t>2m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During the first test, a minor error occurred. It can be observed that the middle layer PID temperature control exhibited a fluctuation of 0.1K, resulting in a 1.4 </a:t>
            </a:r>
            <a:r>
              <a:rPr lang="en-US" altLang="zh-CN" dirty="0" err="1"/>
              <a:t>mK</a:t>
            </a:r>
            <a:r>
              <a:rPr lang="en-US" altLang="zh-CN" dirty="0"/>
              <a:t> change in the phase transition temperature. However, this error precisely reflects the technical specifications of the middle layer temperature control.</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74016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buFont typeface="Wingdings" panose="05000000000000000000" pitchFamily="2" charset="2"/>
              <a:buChar char="l"/>
            </a:pPr>
            <a:r>
              <a:rPr lang="en-US" altLang="zh-CN" sz="1200" b="1" dirty="0">
                <a:latin typeface="微软雅黑" panose="020B0503020204020204" pitchFamily="34" charset="-122"/>
                <a:ea typeface="微软雅黑" panose="020B0503020204020204" pitchFamily="34" charset="-122"/>
              </a:rPr>
              <a:t>Gallium fixed point BB </a:t>
            </a:r>
            <a:r>
              <a:rPr lang="en-US" altLang="zh-CN" sz="1200" b="1" dirty="0">
                <a:solidFill>
                  <a:srgbClr val="FF0000"/>
                </a:solidFill>
                <a:latin typeface="微软雅黑" panose="020B0503020204020204" pitchFamily="34" charset="-122"/>
                <a:ea typeface="微软雅黑" panose="020B0503020204020204" pitchFamily="34" charset="-122"/>
              </a:rPr>
              <a:t>provides radiation benchmark </a:t>
            </a:r>
            <a:r>
              <a:rPr lang="en-US" altLang="zh-CN" sz="1200" b="1" dirty="0">
                <a:latin typeface="微软雅黑" panose="020B0503020204020204" pitchFamily="34" charset="-122"/>
                <a:ea typeface="微软雅黑" panose="020B0503020204020204" pitchFamily="34" charset="-122"/>
              </a:rPr>
              <a:t>at gallium phase transition temperature</a:t>
            </a:r>
          </a:p>
          <a:p>
            <a:pPr marL="342900" indent="-342900">
              <a:buFont typeface="Wingdings" panose="05000000000000000000" pitchFamily="2" charset="2"/>
              <a:buChar char="l"/>
            </a:pPr>
            <a:r>
              <a:rPr lang="en-US" altLang="zh-CN" sz="1200" b="1" dirty="0">
                <a:latin typeface="微软雅黑" panose="020B0503020204020204" pitchFamily="34" charset="-122"/>
                <a:ea typeface="微软雅黑" panose="020B0503020204020204" pitchFamily="34" charset="-122"/>
              </a:rPr>
              <a:t>Low temperature BB provides Earth observation radiation source </a:t>
            </a:r>
            <a:r>
              <a:rPr lang="en-US" altLang="zh-CN" sz="1200" b="1" dirty="0">
                <a:solidFill>
                  <a:srgbClr val="FF0000"/>
                </a:solidFill>
                <a:latin typeface="微软雅黑" panose="020B0503020204020204" pitchFamily="34" charset="-122"/>
                <a:ea typeface="微软雅黑" panose="020B0503020204020204" pitchFamily="34" charset="-122"/>
              </a:rPr>
              <a:t>for daily use</a:t>
            </a:r>
          </a:p>
          <a:p>
            <a:pPr marL="342900" indent="-342900">
              <a:buFont typeface="Wingdings" panose="05000000000000000000" pitchFamily="2" charset="2"/>
              <a:buChar char="l"/>
            </a:pPr>
            <a:r>
              <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Variable temperature </a:t>
            </a:r>
            <a:r>
              <a:rPr lang="en-US" altLang="zh-CN" sz="1200" b="1" dirty="0">
                <a:latin typeface="微软雅黑" panose="020B0503020204020204" pitchFamily="34" charset="-122"/>
                <a:ea typeface="微软雅黑" panose="020B0503020204020204" pitchFamily="34" charset="-122"/>
              </a:rPr>
              <a:t>BB provides </a:t>
            </a:r>
            <a:r>
              <a:rPr lang="en-US" altLang="zh-CN" sz="1200" b="1" dirty="0">
                <a:solidFill>
                  <a:srgbClr val="FF0000"/>
                </a:solidFill>
                <a:latin typeface="微软雅黑" panose="020B0503020204020204" pitchFamily="34" charset="-122"/>
                <a:ea typeface="微软雅黑" panose="020B0503020204020204" pitchFamily="34" charset="-122"/>
              </a:rPr>
              <a:t>nonlinear calibration </a:t>
            </a:r>
            <a:r>
              <a:rPr lang="en-US" altLang="zh-CN" sz="1200" b="1" dirty="0">
                <a:latin typeface="微软雅黑" panose="020B0503020204020204" pitchFamily="34" charset="-122"/>
                <a:ea typeface="微软雅黑" panose="020B0503020204020204" pitchFamily="34" charset="-122"/>
              </a:rPr>
              <a:t>radiation source</a:t>
            </a:r>
          </a:p>
          <a:p>
            <a:pPr marL="0" indent="0">
              <a:buFont typeface="Wingdings" panose="05000000000000000000" pitchFamily="2" charset="2"/>
              <a:buNone/>
            </a:pPr>
            <a:endParaRPr lang="en-US" altLang="zh-CN" sz="1200" b="1" dirty="0">
              <a:latin typeface="微软雅黑" panose="020B0503020204020204" pitchFamily="34" charset="-122"/>
              <a:ea typeface="微软雅黑" panose="020B0503020204020204" pitchFamily="34" charset="-122"/>
            </a:endParaRPr>
          </a:p>
          <a:p>
            <a:pPr marL="0" indent="0">
              <a:buFont typeface="Wingdings" panose="05000000000000000000" pitchFamily="2" charset="2"/>
              <a:buNone/>
            </a:pPr>
            <a:r>
              <a:rPr lang="en-US" altLang="zh-CN" sz="1200" b="1" dirty="0">
                <a:latin typeface="微软雅黑" panose="020B0503020204020204" pitchFamily="34" charset="-122"/>
                <a:ea typeface="微软雅黑" panose="020B0503020204020204" pitchFamily="34" charset="-122"/>
              </a:rPr>
              <a:t>These two blackbodies can serve as backups for each other.</a:t>
            </a:r>
          </a:p>
          <a:p>
            <a:pPr marL="0" indent="0">
              <a:buFont typeface="Wingdings" panose="05000000000000000000" pitchFamily="2" charset="2"/>
              <a:buNone/>
            </a:pPr>
            <a:endParaRPr lang="en-US" altLang="zh-CN" sz="1200" b="1"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en-US" altLang="zh-CN" sz="1200" b="1" dirty="0">
                <a:solidFill>
                  <a:srgbClr val="003399"/>
                </a:solidFill>
                <a:latin typeface="微软雅黑" panose="020B0503020204020204" pitchFamily="34" charset="-122"/>
                <a:ea typeface="微软雅黑" panose="020B0503020204020204" pitchFamily="34" charset="-122"/>
              </a:rPr>
              <a:t>Each blackbody has a gold plated bezel and heated halo:</a:t>
            </a:r>
          </a:p>
          <a:p>
            <a:pPr marL="342900" indent="-342900">
              <a:buFont typeface="Wingdings" panose="05000000000000000000" pitchFamily="2" charset="2"/>
              <a:buChar char="l"/>
            </a:pPr>
            <a:r>
              <a:rPr lang="en-US" altLang="zh-CN" sz="1200" b="1" dirty="0">
                <a:latin typeface="微软雅黑" panose="020B0503020204020204" pitchFamily="34" charset="-122"/>
                <a:ea typeface="微软雅黑" panose="020B0503020204020204" pitchFamily="34" charset="-122"/>
              </a:rPr>
              <a:t>Can Isolate external heat flow</a:t>
            </a:r>
          </a:p>
          <a:p>
            <a:pPr marL="342900" indent="-342900">
              <a:buFont typeface="Wingdings" panose="05000000000000000000" pitchFamily="2" charset="2"/>
              <a:buChar char="l"/>
            </a:pPr>
            <a:r>
              <a:rPr lang="en-US" altLang="zh-CN" sz="1200" b="1" dirty="0">
                <a:latin typeface="微软雅黑" panose="020B0503020204020204" pitchFamily="34" charset="-122"/>
                <a:ea typeface="微软雅黑" panose="020B0503020204020204" pitchFamily="34" charset="-122"/>
              </a:rPr>
              <a:t>And Maintain phase change process stability</a:t>
            </a:r>
          </a:p>
          <a:p>
            <a:pPr marL="342900" indent="-342900">
              <a:buFont typeface="Wingdings" panose="05000000000000000000" pitchFamily="2" charset="2"/>
              <a:buChar char="l"/>
            </a:pPr>
            <a:r>
              <a:rPr lang="en-US" altLang="zh-CN" sz="1200" b="1" dirty="0">
                <a:latin typeface="微软雅黑" panose="020B0503020204020204" pitchFamily="34" charset="-122"/>
                <a:ea typeface="微软雅黑" panose="020B0503020204020204" pitchFamily="34" charset="-122"/>
              </a:rPr>
              <a:t>And Measure emissivity</a:t>
            </a:r>
          </a:p>
          <a:p>
            <a:endParaRPr lang="en-US" altLang="zh-CN" sz="1200" b="1"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en-US" altLang="zh-CN" sz="1200" b="1" dirty="0">
                <a:solidFill>
                  <a:srgbClr val="003399"/>
                </a:solidFill>
                <a:latin typeface="微软雅黑" panose="020B0503020204020204" pitchFamily="34" charset="-122"/>
                <a:ea typeface="微软雅黑" panose="020B0503020204020204" pitchFamily="34" charset="-122"/>
              </a:rPr>
              <a:t>Temperature uniformity and phase change test results show that the blackbody has good performance</a:t>
            </a:r>
          </a:p>
          <a:p>
            <a:pPr marL="0" indent="0">
              <a:buFont typeface="Wingdings" panose="05000000000000000000" pitchFamily="2" charset="2"/>
              <a:buNone/>
            </a:pPr>
            <a:endParaRPr lang="en-US" altLang="zh-CN" sz="1200" b="1"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5343958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p:spPr>
      </p:sp>
      <p:sp>
        <p:nvSpPr>
          <p:cNvPr id="29699" name="备注占位符 2"/>
          <p:cNvSpPr>
            <a:spLocks noGrp="1" noChangeArrowheads="1"/>
          </p:cNvSpPr>
          <p:nvPr>
            <p:ph type="body" idx="1"/>
          </p:nvPr>
        </p:nvSpPr>
        <p:spPr bwMode="auto">
          <a:noFill/>
        </p:spPr>
        <p:txBody>
          <a:bodyPr wrap="square" numCol="1" anchor="t" anchorCtr="0" compatLnSpc="1">
            <a:prstTxWarp prst="textNoShape">
              <a:avLst/>
            </a:prstTxWarp>
          </a:bodyPr>
          <a:lstStyle/>
          <a:p>
            <a:r>
              <a:rPr lang="en-US" altLang="zh-CN" dirty="0"/>
              <a:t>That’s all, thank you.</a:t>
            </a:r>
            <a:endParaRPr lang="zh-CN" altLang="en-US" dirty="0"/>
          </a:p>
        </p:txBody>
      </p:sp>
      <p:sp>
        <p:nvSpPr>
          <p:cNvPr id="4" name="灯片编号占位符 3"/>
          <p:cNvSpPr>
            <a:spLocks noGrp="1"/>
          </p:cNvSpPr>
          <p:nvPr>
            <p:ph type="sldNum" sz="quarter" idx="5"/>
          </p:nvPr>
        </p:nvSpPr>
        <p:spPr/>
        <p:txBody>
          <a:bodyPr/>
          <a:lstStyle/>
          <a:p>
            <a:r>
              <a:rPr lang="zh-CN" altLang="en-US"/>
              <a:t>第 </a:t>
            </a:r>
            <a:fld id="{A857B75C-1E6F-47E7-9319-419BBC647BE2}" type="slidenum">
              <a:rPr lang="zh-CN" altLang="en-US"/>
              <a:pPr/>
              <a:t>28</a:t>
            </a:fld>
            <a:r>
              <a:rPr lang="zh-CN" altLang="en-US"/>
              <a:t> 页</a:t>
            </a:r>
          </a:p>
        </p:txBody>
      </p:sp>
      <p:sp>
        <p:nvSpPr>
          <p:cNvPr id="5" name="页脚占位符 4"/>
          <p:cNvSpPr>
            <a:spLocks noGrp="1"/>
          </p:cNvSpPr>
          <p:nvPr>
            <p:ph type="ftr" sz="quarter" idx="4"/>
          </p:nvPr>
        </p:nvSpPr>
        <p:spPr/>
        <p:txBody>
          <a:bodyPr/>
          <a:lstStyle/>
          <a:p>
            <a:pPr>
              <a:defRPr/>
            </a:pPr>
            <a:r>
              <a:rPr lang="en-US" altLang="zh-CN"/>
              <a:t>1,2,3</a:t>
            </a:r>
            <a:endParaRPr lang="zh-CN" altLang="en-US"/>
          </a:p>
        </p:txBody>
      </p:sp>
    </p:spTree>
    <p:extLst>
      <p:ext uri="{BB962C8B-B14F-4D97-AF65-F5344CB8AC3E}">
        <p14:creationId xmlns:p14="http://schemas.microsoft.com/office/powerpoint/2010/main" val="3007683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F8FAFF"/>
                </a:solidFill>
                <a:effectLst/>
                <a:latin typeface="Inter"/>
              </a:rPr>
              <a:t>Climate change science data is sourced from various payload instruments, which exhibit significant differences in radiometric calibration accuracy. This leads to biases in the results of climate models using such data, preventing an accurate reflection of subtle changes in the observed objects. Consequently, it becomes challenging to provide stable and reliable remote sensing data for the observation of meteorological events spanning a century. Therefore, establishing a radiometric calibration benchmark holds considerable scientific significance.</a:t>
            </a:r>
            <a:endParaRPr lang="zh-CN" altLang="en-US" dirty="0"/>
          </a:p>
        </p:txBody>
      </p:sp>
      <p:sp>
        <p:nvSpPr>
          <p:cNvPr id="4" name="灯片编号占位符 3"/>
          <p:cNvSpPr>
            <a:spLocks noGrp="1"/>
          </p:cNvSpPr>
          <p:nvPr>
            <p:ph type="sldNum" sz="quarter" idx="5"/>
          </p:nvPr>
        </p:nvSpPr>
        <p:spPr/>
        <p:txBody>
          <a:bodyPr/>
          <a:lstStyle/>
          <a:p>
            <a:fld id="{00E6B475-5F4D-4BDC-B20F-68E8DCAAFFA2}" type="slidenum">
              <a:rPr lang="zh-CN" altLang="en-US" smtClean="0"/>
              <a:t>3</a:t>
            </a:fld>
            <a:endParaRPr lang="zh-CN" altLang="en-US"/>
          </a:p>
        </p:txBody>
      </p:sp>
    </p:spTree>
    <p:extLst>
      <p:ext uri="{BB962C8B-B14F-4D97-AF65-F5344CB8AC3E}">
        <p14:creationId xmlns:p14="http://schemas.microsoft.com/office/powerpoint/2010/main" val="1855412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High-precision traceable radiation sources </a:t>
            </a:r>
            <a:r>
              <a:rPr kumimoji="0" lang="en-US" altLang="zh-CN" sz="12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nd </a:t>
            </a:r>
            <a:r>
              <a:rPr kumimoji="0" lang="en-US" altLang="zh-CN" sz="1200" b="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nfrared hyperspectral detection</a:t>
            </a:r>
            <a:r>
              <a:rPr kumimoji="0" lang="en-US" altLang="zh-CN" sz="12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re the main technical paths to achieve radiation benchmark measurement</a:t>
            </a:r>
          </a:p>
          <a:p>
            <a:r>
              <a:rPr lang="en-US" altLang="zh-CN" b="0" i="0" dirty="0">
                <a:solidFill>
                  <a:srgbClr val="F8FAFF"/>
                </a:solidFill>
                <a:effectLst/>
                <a:latin typeface="Inter"/>
              </a:rPr>
              <a:t>On the right side of the table are the parameter of the IR benchmark prototype.</a:t>
            </a:r>
            <a:endParaRPr lang="zh-CN" altLang="en-US" dirty="0"/>
          </a:p>
        </p:txBody>
      </p:sp>
      <p:sp>
        <p:nvSpPr>
          <p:cNvPr id="4" name="灯片编号占位符 3"/>
          <p:cNvSpPr>
            <a:spLocks noGrp="1"/>
          </p:cNvSpPr>
          <p:nvPr>
            <p:ph type="sldNum" sz="quarter" idx="5"/>
          </p:nvPr>
        </p:nvSpPr>
        <p:spPr/>
        <p:txBody>
          <a:bodyPr/>
          <a:lstStyle/>
          <a:p>
            <a:fld id="{00E6B475-5F4D-4BDC-B20F-68E8DCAAFFA2}" type="slidenum">
              <a:rPr lang="zh-CN" altLang="en-US" smtClean="0"/>
              <a:t>4</a:t>
            </a:fld>
            <a:endParaRPr lang="zh-CN" altLang="en-US"/>
          </a:p>
        </p:txBody>
      </p:sp>
    </p:spTree>
    <p:extLst>
      <p:ext uri="{BB962C8B-B14F-4D97-AF65-F5344CB8AC3E}">
        <p14:creationId xmlns:p14="http://schemas.microsoft.com/office/powerpoint/2010/main" val="39913455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The left figure shows the gap between current satellite observation capabilities and climate record requirements within the infrared emission band. It is shows that, the infrared radiation quantification accuracy represented by meteorological satellite imaging and detection payloads has reached 0.2K.</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 </a:t>
            </a:r>
            <a:r>
              <a:rPr lang="en-US" altLang="zh-CN" dirty="0"/>
              <a:t>But still cannot meet the climate change monitoring needs.</a:t>
            </a:r>
            <a:endParaRPr lang="zh-CN" altLang="en-US" dirty="0"/>
          </a:p>
        </p:txBody>
      </p:sp>
      <p:sp>
        <p:nvSpPr>
          <p:cNvPr id="4" name="灯片编号占位符 3"/>
          <p:cNvSpPr>
            <a:spLocks noGrp="1"/>
          </p:cNvSpPr>
          <p:nvPr>
            <p:ph type="sldNum" sz="quarter" idx="5"/>
          </p:nvPr>
        </p:nvSpPr>
        <p:spPr/>
        <p:txBody>
          <a:bodyPr/>
          <a:lstStyle/>
          <a:p>
            <a:fld id="{00E6B475-5F4D-4BDC-B20F-68E8DCAAFFA2}" type="slidenum">
              <a:rPr lang="zh-CN" altLang="en-US" smtClean="0"/>
              <a:t>5</a:t>
            </a:fld>
            <a:endParaRPr lang="zh-CN" altLang="en-US"/>
          </a:p>
        </p:txBody>
      </p:sp>
    </p:spTree>
    <p:extLst>
      <p:ext uri="{BB962C8B-B14F-4D97-AF65-F5344CB8AC3E}">
        <p14:creationId xmlns:p14="http://schemas.microsoft.com/office/powerpoint/2010/main" val="16731404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This is development route of Chinese IR benchmark payload. We finished IR radiation reference source and finished IR benchmark prototype. And now, we are working on IR benchmark payload. And in the future, on-orbit IR radiation benchmark transfer of course</a:t>
            </a:r>
            <a:r>
              <a:rPr lang="en-US" altLang="zh-CN"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So When it comes to on-orbit engineering applications, adapting to the environment and non-ideal parameters become the main issu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Such as heat flow, detector nonlinearity, and so on</a:t>
            </a:r>
          </a:p>
        </p:txBody>
      </p:sp>
      <p:sp>
        <p:nvSpPr>
          <p:cNvPr id="4" name="灯片编号占位符 3"/>
          <p:cNvSpPr>
            <a:spLocks noGrp="1"/>
          </p:cNvSpPr>
          <p:nvPr>
            <p:ph type="sldNum" sz="quarter" idx="5"/>
          </p:nvPr>
        </p:nvSpPr>
        <p:spPr/>
        <p:txBody>
          <a:bodyPr/>
          <a:lstStyle/>
          <a:p>
            <a:fld id="{00E6B475-5F4D-4BDC-B20F-68E8DCAAFFA2}" type="slidenum">
              <a:rPr lang="zh-CN" altLang="en-US" smtClean="0"/>
              <a:t>6</a:t>
            </a:fld>
            <a:endParaRPr lang="zh-CN" altLang="en-US"/>
          </a:p>
        </p:txBody>
      </p:sp>
    </p:spTree>
    <p:extLst>
      <p:ext uri="{BB962C8B-B14F-4D97-AF65-F5344CB8AC3E}">
        <p14:creationId xmlns:p14="http://schemas.microsoft.com/office/powerpoint/2010/main" val="36568071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is is a schematic diagram of the payload structure, which is divided into several components: Gallium fixed point blackbody, Variable temperature blackbody, low-temperature blackbody, telescope, cold box, </a:t>
            </a:r>
            <a:r>
              <a:rPr kumimoji="0" lang="en-US" altLang="zh-CN" sz="1200" b="0" i="0" u="none" strike="noStrike" kern="0" cap="none" spc="0" normalizeH="0" baseline="0" noProof="0" dirty="0">
                <a:ln>
                  <a:noFill/>
                </a:ln>
                <a:solidFill>
                  <a:prstClr val="black"/>
                </a:solidFill>
                <a:effectLst/>
                <a:uLnTx/>
                <a:uFillTx/>
                <a:latin typeface="Calibri"/>
                <a:ea typeface="等线" panose="02010600030101010101" pitchFamily="2" charset="-122"/>
              </a:rPr>
              <a:t>Mechanical Refrigerator</a:t>
            </a:r>
            <a:r>
              <a:rPr lang="en-US" altLang="zh-CN" dirty="0"/>
              <a:t>, scanning mirror, and the interferometer.</a:t>
            </a:r>
          </a:p>
          <a:p>
            <a:endParaRPr lang="en-US" altLang="zh-CN" dirty="0"/>
          </a:p>
          <a:p>
            <a:pPr marL="285750" indent="-285750">
              <a:lnSpc>
                <a:spcPct val="150000"/>
              </a:lnSpc>
              <a:buFont typeface="Wingdings" panose="05000000000000000000" pitchFamily="2" charset="2"/>
              <a:buChar char="Ø"/>
            </a:pPr>
            <a:r>
              <a:rPr lang="en-US" altLang="zh-CN" sz="1200" dirty="0">
                <a:solidFill>
                  <a:srgbClr val="7030A0"/>
                </a:solidFill>
                <a:latin typeface="微软雅黑" panose="020B0503020204020204" pitchFamily="34" charset="-122"/>
                <a:cs typeface="微软雅黑" panose="020B0503020204020204" pitchFamily="34" charset="-122"/>
              </a:rPr>
              <a:t>The Key and difficult issues in high-precision SI-traceable radiation sources is: </a:t>
            </a:r>
          </a:p>
          <a:p>
            <a:pPr marL="285750" indent="-285750">
              <a:lnSpc>
                <a:spcPct val="150000"/>
              </a:lnSpc>
              <a:buFont typeface="Wingdings" panose="05000000000000000000" charset="0"/>
              <a:buChar char="n"/>
            </a:pPr>
            <a:r>
              <a:rPr lang="en-US" altLang="zh-CN" sz="1200" dirty="0">
                <a:solidFill>
                  <a:prstClr val="black"/>
                </a:solidFill>
                <a:latin typeface="微软雅黑" panose="020B0503020204020204" pitchFamily="34" charset="-122"/>
                <a:cs typeface="微软雅黑" panose="020B0503020204020204" pitchFamily="34" charset="-122"/>
              </a:rPr>
              <a:t>Engineering implementation</a:t>
            </a:r>
          </a:p>
          <a:p>
            <a:pPr marL="285750" indent="-285750">
              <a:lnSpc>
                <a:spcPct val="150000"/>
              </a:lnSpc>
              <a:buFont typeface="Wingdings" panose="05000000000000000000" charset="0"/>
              <a:buChar char="n"/>
            </a:pPr>
            <a:r>
              <a:rPr lang="en-US" altLang="zh-CN" sz="1200" dirty="0">
                <a:solidFill>
                  <a:prstClr val="black"/>
                </a:solidFill>
                <a:latin typeface="微软雅黑" panose="020B0503020204020204" pitchFamily="34" charset="-122"/>
                <a:cs typeface="微软雅黑" panose="020B0503020204020204" pitchFamily="34" charset="-122"/>
              </a:rPr>
              <a:t>Long-term reliability verification</a:t>
            </a:r>
          </a:p>
          <a:p>
            <a:pPr marL="285750" indent="-285750">
              <a:lnSpc>
                <a:spcPct val="150000"/>
              </a:lnSpc>
              <a:buFont typeface="Wingdings" panose="05000000000000000000" charset="0"/>
              <a:buChar char="n"/>
            </a:pPr>
            <a:r>
              <a:rPr lang="en-US" altLang="zh-CN" sz="1200" dirty="0">
                <a:solidFill>
                  <a:prstClr val="black"/>
                </a:solidFill>
                <a:latin typeface="微软雅黑" panose="020B0503020204020204" pitchFamily="34" charset="-122"/>
                <a:cs typeface="微软雅黑" panose="020B0503020204020204" pitchFamily="34" charset="-122"/>
              </a:rPr>
              <a:t>On-orbit radiation transfer method</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950527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charset="-122"/>
                <a:ea typeface="等线" panose="02010600030101010101" charset="-122"/>
                <a:cs typeface="Times New Roman" panose="02020603050405020304" pitchFamily="18" charset="0"/>
              </a:rPr>
              <a:t>This is </a:t>
            </a:r>
            <a:r>
              <a:rPr lang="en-US" altLang="zh-CN" sz="1200" dirty="0">
                <a:solidFill>
                  <a:schemeClr val="tx1">
                    <a:lumMod val="85000"/>
                    <a:lumOff val="15000"/>
                  </a:schemeClr>
                </a:solidFill>
              </a:rPr>
              <a:t>Overview of infrared radiation reference SI-traceable subsystem</a:t>
            </a:r>
            <a:endParaRPr lang="zh-CN" altLang="zh-CN" sz="1200" dirty="0">
              <a:solidFill>
                <a:schemeClr val="tx1">
                  <a:lumMod val="85000"/>
                  <a:lumOff val="15000"/>
                </a:scheme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Both the low-temperature blackbody and the variable-temperature blackbody has three micro phase change fixed points. And it’s temperature range from 220K to 330K, emissivity is 0.999.</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e temperature uniformity at bottom is 20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nd the reproducibility of phase transition temperature is 20m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so This can serve as a non-linear calibration radiation source for the payload, as well as function as a blackbody for radiometric calibration in Earth observ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s for Gallium fixed point blackbody, The base of this blackbody contains a substantial amount of gallium, enabling it to provide a reference radiation source at the gallium phase transition temperature poi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758552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ere, for large-aperture, high-emissivity blackbodies, we have a lightweight design by utilizing a pyramid array</a:t>
            </a:r>
          </a:p>
          <a:p>
            <a:endParaRPr lang="en-US" altLang="zh-CN" dirty="0"/>
          </a:p>
          <a:p>
            <a:r>
              <a:rPr lang="en-US" altLang="zh-CN" dirty="0"/>
              <a:t>An emissivity of 0.999 is achieved under the same weight conditions.</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E6B475-5F4D-4BDC-B20F-68E8DCAAFFA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332442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2EE4AB-D792-4762-828A-530486145B6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A9368AAE-6E7F-44D5-8B97-80777B824C8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9939105A-AC20-454F-96BD-16A6D718BA2D}"/>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5" name="页脚占位符 4">
            <a:extLst>
              <a:ext uri="{FF2B5EF4-FFF2-40B4-BE49-F238E27FC236}">
                <a16:creationId xmlns:a16="http://schemas.microsoft.com/office/drawing/2014/main" id="{64603ABE-A490-4D7F-80A9-4EE773071E5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0902769-0939-4086-989F-318CFCAD7B0B}"/>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2027939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BD4551-3943-41A9-98C5-364E5D6D87B2}"/>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B8CE9B0-4765-414D-9DB1-2452A7BB76BB}"/>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B507DF7-0CBF-4466-80FB-228C66818621}"/>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5" name="页脚占位符 4">
            <a:extLst>
              <a:ext uri="{FF2B5EF4-FFF2-40B4-BE49-F238E27FC236}">
                <a16:creationId xmlns:a16="http://schemas.microsoft.com/office/drawing/2014/main" id="{D73B4DEA-A752-485B-904D-07F646FBABA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4B713C5-55E0-4514-AAF4-14F2736E8504}"/>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38196697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9F8FC161-83FE-41D1-9B2D-5D15CBC643D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706BD13-E7D6-4D50-91DF-A5048ED1646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26C0360-B119-4847-A86F-FACF049B1E6D}"/>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5" name="页脚占位符 4">
            <a:extLst>
              <a:ext uri="{FF2B5EF4-FFF2-40B4-BE49-F238E27FC236}">
                <a16:creationId xmlns:a16="http://schemas.microsoft.com/office/drawing/2014/main" id="{4A5A180F-E5DB-4824-A176-E70DC43ADFA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3FB1C0F-C49C-4D22-B199-518B5DE1E60A}"/>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31243552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页码">
    <p:spTree>
      <p:nvGrpSpPr>
        <p:cNvPr id="1" name=""/>
        <p:cNvGrpSpPr/>
        <p:nvPr/>
      </p:nvGrpSpPr>
      <p:grpSpPr>
        <a:xfrm>
          <a:off x="0" y="0"/>
          <a:ext cx="0" cy="0"/>
          <a:chOff x="0" y="0"/>
          <a:chExt cx="0" cy="0"/>
        </a:xfrm>
      </p:grpSpPr>
      <p:sp>
        <p:nvSpPr>
          <p:cNvPr id="2" name="矩形 1"/>
          <p:cNvSpPr/>
          <p:nvPr userDrawn="1"/>
        </p:nvSpPr>
        <p:spPr bwMode="auto">
          <a:xfrm>
            <a:off x="2" y="6400425"/>
            <a:ext cx="12192001" cy="457574"/>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prstClr val="white"/>
              </a:solidFill>
            </a:endParaRPr>
          </a:p>
        </p:txBody>
      </p:sp>
      <p:pic>
        <p:nvPicPr>
          <p:cNvPr id="3" name="图片 7" descr="屏幕剪辑"/>
          <p:cNvPicPr>
            <a:picLocks noChangeAspect="1" noChangeArrowheads="1"/>
          </p:cNvPicPr>
          <p:nvPr userDrawn="1"/>
        </p:nvPicPr>
        <p:blipFill>
          <a:blip r:embed="rId2"/>
          <a:srcRect/>
          <a:stretch>
            <a:fillRect/>
          </a:stretch>
        </p:blipFill>
        <p:spPr bwMode="auto">
          <a:xfrm>
            <a:off x="10033000" y="6359525"/>
            <a:ext cx="2111375" cy="498475"/>
          </a:xfrm>
          <a:prstGeom prst="rect">
            <a:avLst/>
          </a:prstGeom>
          <a:noFill/>
          <a:ln w="9525">
            <a:noFill/>
            <a:miter lim="800000"/>
            <a:headEnd/>
            <a:tailEnd/>
          </a:ln>
        </p:spPr>
      </p:pic>
    </p:spTree>
    <p:extLst>
      <p:ext uri="{BB962C8B-B14F-4D97-AF65-F5344CB8AC3E}">
        <p14:creationId xmlns:p14="http://schemas.microsoft.com/office/powerpoint/2010/main" val="8887274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封面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527049" y="1428736"/>
            <a:ext cx="11137900" cy="504056"/>
          </a:xfrm>
        </p:spPr>
        <p:txBody>
          <a:bodyPr/>
          <a:lstStyle>
            <a:lvl1pPr marL="0" indent="0" algn="l">
              <a:buNone/>
              <a:defRPr b="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2" name="标题 1"/>
          <p:cNvSpPr>
            <a:spLocks noGrp="1"/>
          </p:cNvSpPr>
          <p:nvPr>
            <p:ph type="ctrTitle"/>
          </p:nvPr>
        </p:nvSpPr>
        <p:spPr>
          <a:xfrm>
            <a:off x="543985" y="357166"/>
            <a:ext cx="11137900" cy="792088"/>
          </a:xfrm>
        </p:spPr>
        <p:txBody>
          <a:bodyPr/>
          <a:lstStyle>
            <a:lvl1pPr algn="l">
              <a:defRPr b="1">
                <a:solidFill>
                  <a:schemeClr val="tx1"/>
                </a:solidFill>
              </a:defRPr>
            </a:lvl1pPr>
          </a:lstStyle>
          <a:p>
            <a:endParaRPr lang="zh-CN" altLang="en-US" dirty="0"/>
          </a:p>
        </p:txBody>
      </p:sp>
      <p:sp>
        <p:nvSpPr>
          <p:cNvPr id="4" name="日期占位符 3"/>
          <p:cNvSpPr>
            <a:spLocks noGrp="1"/>
          </p:cNvSpPr>
          <p:nvPr>
            <p:ph type="dt" sz="half" idx="10"/>
          </p:nvPr>
        </p:nvSpPr>
        <p:spPr>
          <a:xfrm>
            <a:off x="285750" y="6215063"/>
            <a:ext cx="3473450" cy="434975"/>
          </a:xfrm>
        </p:spPr>
        <p:txBody>
          <a:bodyPr/>
          <a:lstStyle>
            <a:lvl1pPr>
              <a:defRPr sz="2400" b="1" dirty="0">
                <a:solidFill>
                  <a:schemeClr val="tx1"/>
                </a:solidFill>
                <a:effectLst/>
              </a:defRPr>
            </a:lvl1pPr>
          </a:lstStyle>
          <a:p>
            <a:pPr>
              <a:defRPr/>
            </a:pPr>
            <a:endParaRPr lang="zh-CN" altLang="en-US"/>
          </a:p>
        </p:txBody>
      </p:sp>
    </p:spTree>
    <p:extLst>
      <p:ext uri="{BB962C8B-B14F-4D97-AF65-F5344CB8AC3E}">
        <p14:creationId xmlns:p14="http://schemas.microsoft.com/office/powerpoint/2010/main" val="22733723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cxnSp>
        <p:nvCxnSpPr>
          <p:cNvPr id="4" name="直接连接符 3"/>
          <p:cNvCxnSpPr/>
          <p:nvPr userDrawn="1"/>
        </p:nvCxnSpPr>
        <p:spPr bwMode="auto">
          <a:xfrm>
            <a:off x="0" y="3567113"/>
            <a:ext cx="12192000" cy="0"/>
          </a:xfrm>
          <a:prstGeom prst="line">
            <a:avLst/>
          </a:prstGeom>
          <a:ln w="38100">
            <a:solidFill>
              <a:srgbClr val="80808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527051" y="4040924"/>
            <a:ext cx="11137900" cy="750292"/>
          </a:xfrm>
        </p:spPr>
        <p:txBody>
          <a:bodyPr anchor="t">
            <a:normAutofit/>
          </a:bodyPr>
          <a:lstStyle>
            <a:lvl1pPr algn="r">
              <a:defRPr sz="3200" b="1" cap="all">
                <a:solidFill>
                  <a:schemeClr val="tx1"/>
                </a:solidFill>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527051" y="3639087"/>
            <a:ext cx="11137900" cy="401836"/>
          </a:xfrm>
        </p:spPr>
        <p:txBody>
          <a:bodyPr anchor="b"/>
          <a:lstStyle>
            <a:lvl1pPr marL="0" indent="0" algn="r">
              <a:buNone/>
              <a:defRPr sz="2000" b="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Tree>
    <p:extLst>
      <p:ext uri="{BB962C8B-B14F-4D97-AF65-F5344CB8AC3E}">
        <p14:creationId xmlns:p14="http://schemas.microsoft.com/office/powerpoint/2010/main" val="19176150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封底幻灯片">
    <p:spTree>
      <p:nvGrpSpPr>
        <p:cNvPr id="1" name=""/>
        <p:cNvGrpSpPr/>
        <p:nvPr/>
      </p:nvGrpSpPr>
      <p:grpSpPr>
        <a:xfrm>
          <a:off x="0" y="0"/>
          <a:ext cx="0" cy="0"/>
          <a:chOff x="0" y="0"/>
          <a:chExt cx="0" cy="0"/>
        </a:xfrm>
      </p:grpSpPr>
      <p:cxnSp>
        <p:nvCxnSpPr>
          <p:cNvPr id="4" name="直接连接符 6"/>
          <p:cNvCxnSpPr/>
          <p:nvPr userDrawn="1"/>
        </p:nvCxnSpPr>
        <p:spPr bwMode="auto">
          <a:xfrm>
            <a:off x="0" y="3567113"/>
            <a:ext cx="12192000" cy="0"/>
          </a:xfrm>
          <a:prstGeom prst="line">
            <a:avLst/>
          </a:prstGeom>
          <a:ln w="38100">
            <a:solidFill>
              <a:srgbClr val="808080"/>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ctrTitle"/>
          </p:nvPr>
        </p:nvSpPr>
        <p:spPr>
          <a:xfrm>
            <a:off x="527050" y="3626518"/>
            <a:ext cx="11137900" cy="792088"/>
          </a:xfrm>
        </p:spPr>
        <p:txBody>
          <a:bodyPr/>
          <a:lstStyle>
            <a:lvl1pPr algn="l">
              <a:defRPr b="1">
                <a:solidFill>
                  <a:schemeClr val="tx1"/>
                </a:solidFill>
              </a:defRPr>
            </a:lvl1pPr>
          </a:lstStyle>
          <a:p>
            <a:r>
              <a:rPr lang="zh-CN" altLang="en-US"/>
              <a:t>单击此处编辑母版标题样式</a:t>
            </a:r>
          </a:p>
        </p:txBody>
      </p:sp>
      <p:sp>
        <p:nvSpPr>
          <p:cNvPr id="3" name="副标题 2"/>
          <p:cNvSpPr>
            <a:spLocks noGrp="1"/>
          </p:cNvSpPr>
          <p:nvPr>
            <p:ph type="subTitle" idx="1"/>
          </p:nvPr>
        </p:nvSpPr>
        <p:spPr>
          <a:xfrm>
            <a:off x="527050" y="4418606"/>
            <a:ext cx="11137900" cy="504056"/>
          </a:xfrm>
        </p:spPr>
        <p:txBody>
          <a:bodyPr/>
          <a:lstStyle>
            <a:lvl1pPr marL="0" indent="0" algn="l">
              <a:buNone/>
              <a:defRPr b="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Tree>
    <p:extLst>
      <p:ext uri="{BB962C8B-B14F-4D97-AF65-F5344CB8AC3E}">
        <p14:creationId xmlns:p14="http://schemas.microsoft.com/office/powerpoint/2010/main" val="2828405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spcAft>
                <a:spcPts val="400"/>
              </a:spcAft>
              <a:defRPr/>
            </a:lvl1pPr>
            <a:lvl2pPr>
              <a:spcAft>
                <a:spcPts val="400"/>
              </a:spcAft>
              <a:defRPr/>
            </a:lvl2pPr>
            <a:lvl3pPr>
              <a:spcAft>
                <a:spcPts val="400"/>
              </a:spcAft>
              <a:defRPr/>
            </a:lvl3pPr>
            <a:lvl4pPr>
              <a:spcAft>
                <a:spcPts val="400"/>
              </a:spcAft>
              <a:defRPr/>
            </a:lvl4pPr>
            <a:lvl5pPr>
              <a:spcAft>
                <a:spcPts val="400"/>
              </a:spcAft>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2650506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270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91250" y="1125538"/>
            <a:ext cx="5473700" cy="51831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40172305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527051" y="1125538"/>
            <a:ext cx="5473700" cy="639762"/>
          </a:xfrm>
        </p:spPr>
        <p:txBody>
          <a:bodyPr anchor="ctr"/>
          <a:lstStyle>
            <a:lvl1pPr marL="0" indent="0">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527051" y="1844825"/>
            <a:ext cx="5469467" cy="4463901"/>
          </a:xfrm>
        </p:spPr>
        <p:txBody>
          <a:bodyPr/>
          <a:lstStyle>
            <a:lvl1pPr>
              <a:defRPr sz="2400">
                <a:solidFill>
                  <a:schemeClr val="tx1"/>
                </a:solidFill>
              </a:defRPr>
            </a:lvl1pPr>
            <a:lvl2pPr>
              <a:defRPr sz="2000">
                <a:solidFill>
                  <a:schemeClr val="tx1"/>
                </a:solidFill>
              </a:defRPr>
            </a:lvl2pPr>
            <a:lvl3pPr>
              <a:defRPr sz="18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1250" y="1125538"/>
            <a:ext cx="5473700" cy="639762"/>
          </a:xfrm>
        </p:spPr>
        <p:txBody>
          <a:bodyPr anchor="ctr"/>
          <a:lstStyle>
            <a:lvl1pPr marL="0" indent="0">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7" y="1844825"/>
            <a:ext cx="5471584" cy="4463901"/>
          </a:xfrm>
        </p:spPr>
        <p:txBody>
          <a:bodyPr/>
          <a:lstStyle>
            <a:lvl1pPr>
              <a:defRPr sz="2400">
                <a:solidFill>
                  <a:schemeClr val="tx1"/>
                </a:solidFill>
              </a:defRPr>
            </a:lvl1pPr>
            <a:lvl2pPr>
              <a:defRPr sz="2000">
                <a:solidFill>
                  <a:schemeClr val="tx1"/>
                </a:solidFill>
              </a:defRPr>
            </a:lvl2pPr>
            <a:lvl3pPr>
              <a:defRPr sz="18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857178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Tree>
    <p:extLst>
      <p:ext uri="{BB962C8B-B14F-4D97-AF65-F5344CB8AC3E}">
        <p14:creationId xmlns:p14="http://schemas.microsoft.com/office/powerpoint/2010/main" val="27452162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C9ADC8-3B02-4306-9E40-C6B82A90ED5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55CC0FC-CFC4-4156-A52D-AF972262CB1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C99D4A6-966C-4425-8925-49479E7A2020}"/>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5" name="页脚占位符 4">
            <a:extLst>
              <a:ext uri="{FF2B5EF4-FFF2-40B4-BE49-F238E27FC236}">
                <a16:creationId xmlns:a16="http://schemas.microsoft.com/office/drawing/2014/main" id="{B21BC36F-ABF3-4D0F-BBED-F32BD77230E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0E9E30E-F8D8-4FBA-A4EC-6906F729A5DD}"/>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11511319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248788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27051" y="273051"/>
            <a:ext cx="11137900" cy="708025"/>
          </a:xfrm>
        </p:spPr>
        <p:txBody>
          <a:bodyPr rtlCol="0">
            <a:normAutofit/>
          </a:bodyPr>
          <a:lstStyle>
            <a:lvl1pPr>
              <a:defRPr lang="zh-CN" altLang="en-US"/>
            </a:lvl1pPr>
          </a:lstStyle>
          <a:p>
            <a:pPr lvl="0"/>
            <a:r>
              <a:rPr lang="zh-CN" altLang="en-US"/>
              <a:t>单击此处编辑母版标题样式</a:t>
            </a:r>
          </a:p>
        </p:txBody>
      </p:sp>
      <p:sp>
        <p:nvSpPr>
          <p:cNvPr id="3" name="内容占位符 2"/>
          <p:cNvSpPr>
            <a:spLocks noGrp="1"/>
          </p:cNvSpPr>
          <p:nvPr>
            <p:ph idx="1"/>
          </p:nvPr>
        </p:nvSpPr>
        <p:spPr>
          <a:xfrm>
            <a:off x="527382" y="1125538"/>
            <a:ext cx="6898217" cy="5183187"/>
          </a:xfrm>
          <a:ln>
            <a:solidFill>
              <a:schemeClr val="tx2"/>
            </a:solidFill>
          </a:ln>
        </p:spPr>
        <p:txBody>
          <a:bodyPr>
            <a:normAutofit/>
          </a:bodyPr>
          <a:lstStyle>
            <a:lvl1pPr>
              <a:defRPr sz="2400">
                <a:solidFill>
                  <a:schemeClr val="tx1"/>
                </a:solidFill>
              </a:defRPr>
            </a:lvl1pPr>
            <a:lvl2pPr>
              <a:defRPr sz="2000">
                <a:solidFill>
                  <a:schemeClr val="tx1"/>
                </a:solidFill>
              </a:defRPr>
            </a:lvl2pPr>
            <a:lvl3pPr>
              <a:defRPr sz="1800">
                <a:solidFill>
                  <a:schemeClr val="tx1"/>
                </a:solidFill>
              </a:defRPr>
            </a:lvl3pPr>
            <a:lvl4pPr>
              <a:defRPr sz="1600">
                <a:solidFill>
                  <a:schemeClr val="tx1"/>
                </a:solidFill>
              </a:defRPr>
            </a:lvl4pPr>
            <a:lvl5pPr>
              <a:defRPr sz="1600">
                <a:solidFill>
                  <a:schemeClr val="tx1"/>
                </a:solidFill>
              </a:defRPr>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文本占位符 3"/>
          <p:cNvSpPr>
            <a:spLocks noGrp="1"/>
          </p:cNvSpPr>
          <p:nvPr>
            <p:ph type="body" sz="half" idx="2"/>
          </p:nvPr>
        </p:nvSpPr>
        <p:spPr>
          <a:xfrm>
            <a:off x="7536161" y="1125538"/>
            <a:ext cx="4093633" cy="5183187"/>
          </a:xfrm>
        </p:spPr>
        <p:txBody>
          <a:bodyPr>
            <a:normAutofit/>
          </a:bodyPr>
          <a:lstStyle>
            <a:lvl1pPr marL="0" indent="0">
              <a:buNone/>
              <a:defRPr sz="16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727650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27050" y="4956215"/>
            <a:ext cx="11137900" cy="566738"/>
          </a:xfrm>
        </p:spPr>
        <p:txBody>
          <a:bodyPr anchor="b"/>
          <a:lstStyle>
            <a:lvl1pPr algn="l">
              <a:defRPr sz="2000" b="1">
                <a:solidFill>
                  <a:schemeClr val="tx1"/>
                </a:solidFill>
              </a:defRPr>
            </a:lvl1pPr>
          </a:lstStyle>
          <a:p>
            <a:r>
              <a:rPr lang="zh-CN" altLang="en-US"/>
              <a:t>单击此处编辑母版标题样式</a:t>
            </a:r>
          </a:p>
        </p:txBody>
      </p:sp>
      <p:sp>
        <p:nvSpPr>
          <p:cNvPr id="3" name="图片占位符 2"/>
          <p:cNvSpPr>
            <a:spLocks noGrp="1"/>
          </p:cNvSpPr>
          <p:nvPr>
            <p:ph type="pic" idx="1"/>
          </p:nvPr>
        </p:nvSpPr>
        <p:spPr>
          <a:xfrm>
            <a:off x="527050" y="1125538"/>
            <a:ext cx="11137900" cy="3743622"/>
          </a:xfrm>
          <a:ln>
            <a:solidFill>
              <a:schemeClr val="tx2"/>
            </a:solidFill>
          </a:ln>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dirty="0"/>
          </a:p>
        </p:txBody>
      </p:sp>
      <p:sp>
        <p:nvSpPr>
          <p:cNvPr id="4" name="文本占位符 3"/>
          <p:cNvSpPr>
            <a:spLocks noGrp="1"/>
          </p:cNvSpPr>
          <p:nvPr>
            <p:ph type="body" sz="half" idx="2"/>
          </p:nvPr>
        </p:nvSpPr>
        <p:spPr>
          <a:xfrm>
            <a:off x="527050" y="5522953"/>
            <a:ext cx="11137900" cy="804862"/>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475958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页码">
    <p:spTree>
      <p:nvGrpSpPr>
        <p:cNvPr id="1" name=""/>
        <p:cNvGrpSpPr/>
        <p:nvPr/>
      </p:nvGrpSpPr>
      <p:grpSpPr>
        <a:xfrm>
          <a:off x="0" y="0"/>
          <a:ext cx="0" cy="0"/>
          <a:chOff x="0" y="0"/>
          <a:chExt cx="0" cy="0"/>
        </a:xfrm>
      </p:grpSpPr>
      <p:sp>
        <p:nvSpPr>
          <p:cNvPr id="2" name="矩形 1"/>
          <p:cNvSpPr/>
          <p:nvPr userDrawn="1"/>
        </p:nvSpPr>
        <p:spPr bwMode="auto">
          <a:xfrm>
            <a:off x="2" y="6400425"/>
            <a:ext cx="12192001" cy="457574"/>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800">
              <a:solidFill>
                <a:prstClr val="white"/>
              </a:solidFill>
            </a:endParaRPr>
          </a:p>
        </p:txBody>
      </p:sp>
      <p:pic>
        <p:nvPicPr>
          <p:cNvPr id="3" name="图片 7" descr="屏幕剪辑"/>
          <p:cNvPicPr>
            <a:picLocks noChangeAspect="1" noChangeArrowheads="1"/>
          </p:cNvPicPr>
          <p:nvPr userDrawn="1"/>
        </p:nvPicPr>
        <p:blipFill>
          <a:blip r:embed="rId2"/>
          <a:srcRect/>
          <a:stretch>
            <a:fillRect/>
          </a:stretch>
        </p:blipFill>
        <p:spPr bwMode="auto">
          <a:xfrm>
            <a:off x="10033000" y="6359525"/>
            <a:ext cx="2111375" cy="498475"/>
          </a:xfrm>
          <a:prstGeom prst="rect">
            <a:avLst/>
          </a:prstGeom>
          <a:noFill/>
          <a:ln w="9525">
            <a:noFill/>
            <a:miter lim="800000"/>
            <a:headEnd/>
            <a:tailEnd/>
          </a:ln>
        </p:spPr>
      </p:pic>
    </p:spTree>
    <p:extLst>
      <p:ext uri="{BB962C8B-B14F-4D97-AF65-F5344CB8AC3E}">
        <p14:creationId xmlns:p14="http://schemas.microsoft.com/office/powerpoint/2010/main" val="6533586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420CF5-2D2D-48AA-B843-BD6EF697A090}"/>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14E16D8-BB33-47DB-B733-C146CE97D3D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FAEFA03-66B8-4E62-9CE2-EF1C9F000B98}"/>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5" name="页脚占位符 4">
            <a:extLst>
              <a:ext uri="{FF2B5EF4-FFF2-40B4-BE49-F238E27FC236}">
                <a16:creationId xmlns:a16="http://schemas.microsoft.com/office/drawing/2014/main" id="{07D435A0-A3AF-465C-9ED7-5059A9D20E7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E2D4686-54F7-416B-9104-B136BE86ED04}"/>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4046217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860BF5-3B71-4E04-B525-F36AC8B4A69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E24E0E0-87B4-429D-A0C7-EDF05EEACDCC}"/>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3C7DD3AF-939B-46A0-8E7D-898721813B01}"/>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4AAF9004-C8A7-4DAB-A0A7-999E0C6FC34A}"/>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6" name="页脚占位符 5">
            <a:extLst>
              <a:ext uri="{FF2B5EF4-FFF2-40B4-BE49-F238E27FC236}">
                <a16:creationId xmlns:a16="http://schemas.microsoft.com/office/drawing/2014/main" id="{94E02862-CCDD-47A4-BC54-0C7F4453E15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F00F371-8A78-4B99-87BA-2076C680E826}"/>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13169750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5AA36D-B194-471A-8A1D-53EF20C1179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36FF06E-6F2D-4592-A694-0A063C77778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CBE403F-DBDB-429E-9323-0B2A4B32E4D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92A5861-355A-4517-8920-B91275FAB7F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FF255930-47C0-4D3D-8939-0C0DA01D398B}"/>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F1205380-F080-4E5B-9053-94AC8BED0E0F}"/>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8" name="页脚占位符 7">
            <a:extLst>
              <a:ext uri="{FF2B5EF4-FFF2-40B4-BE49-F238E27FC236}">
                <a16:creationId xmlns:a16="http://schemas.microsoft.com/office/drawing/2014/main" id="{D09B32EB-0223-4B6F-8A32-52E48453A042}"/>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9F9292B-CDA5-48AE-8810-A12CDD82C4A5}"/>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38022506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AC5A67-8DCB-44A5-A2B6-6D41ED2D744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3E76AC8-4031-439B-A1D5-80CE3E1AFAF6}"/>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4" name="页脚占位符 3">
            <a:extLst>
              <a:ext uri="{FF2B5EF4-FFF2-40B4-BE49-F238E27FC236}">
                <a16:creationId xmlns:a16="http://schemas.microsoft.com/office/drawing/2014/main" id="{34F1D823-F5C9-4733-B910-E53A34F7FF0C}"/>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862448D0-FFFA-456F-9BA1-ABC323C30D2A}"/>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2952224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F460F13-DEDF-4393-B302-A8DEB948BEE3}"/>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3" name="页脚占位符 2">
            <a:extLst>
              <a:ext uri="{FF2B5EF4-FFF2-40B4-BE49-F238E27FC236}">
                <a16:creationId xmlns:a16="http://schemas.microsoft.com/office/drawing/2014/main" id="{23DD0541-F581-49A9-AAD5-E17DA0D2D20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CB7A8040-21BA-4C90-92E6-6E55A4E4D0D6}"/>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37803478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813D85-56E3-4CF7-A32E-943E0F3B58A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738C133-7C48-4376-928E-48BFCE4E10B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EB801428-9598-4997-A865-7D21FA05AA5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40F58E0-DBD4-4353-80BF-F633163273BA}"/>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6" name="页脚占位符 5">
            <a:extLst>
              <a:ext uri="{FF2B5EF4-FFF2-40B4-BE49-F238E27FC236}">
                <a16:creationId xmlns:a16="http://schemas.microsoft.com/office/drawing/2014/main" id="{BA1EC6AC-8936-4832-9407-2067539EA5B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0B72C3A-817F-49E7-9CB7-6518E755D7E5}"/>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13693266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1B9E1E-5510-43B2-91AB-65A5B350166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60A6402-9996-4579-8037-C317F5A4776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6C11FF9-168A-43C3-A406-9CADE5724B3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4F24314-F5F5-4EB7-B474-95B8B8FF2E8E}"/>
              </a:ext>
            </a:extLst>
          </p:cNvPr>
          <p:cNvSpPr>
            <a:spLocks noGrp="1"/>
          </p:cNvSpPr>
          <p:nvPr>
            <p:ph type="dt" sz="half" idx="10"/>
          </p:nvPr>
        </p:nvSpPr>
        <p:spPr/>
        <p:txBody>
          <a:bodyPr/>
          <a:lstStyle/>
          <a:p>
            <a:fld id="{3FAA4242-B735-4FCB-A76D-DD5949CB1366}" type="datetimeFigureOut">
              <a:rPr lang="zh-CN" altLang="en-US" smtClean="0"/>
              <a:t>2025/3/20</a:t>
            </a:fld>
            <a:endParaRPr lang="zh-CN" altLang="en-US"/>
          </a:p>
        </p:txBody>
      </p:sp>
      <p:sp>
        <p:nvSpPr>
          <p:cNvPr id="6" name="页脚占位符 5">
            <a:extLst>
              <a:ext uri="{FF2B5EF4-FFF2-40B4-BE49-F238E27FC236}">
                <a16:creationId xmlns:a16="http://schemas.microsoft.com/office/drawing/2014/main" id="{D99E09C2-74C4-4DF9-8E3A-717A78CA823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27970E4-F517-4634-90BD-B07DBB8AAD65}"/>
              </a:ext>
            </a:extLst>
          </p:cNvPr>
          <p:cNvSpPr>
            <a:spLocks noGrp="1"/>
          </p:cNvSpPr>
          <p:nvPr>
            <p:ph type="sldNum" sz="quarter" idx="12"/>
          </p:nvPr>
        </p:nvSpPr>
        <p:spPr/>
        <p:txBody>
          <a:body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23062157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2.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0CE34C71-06C7-4EBD-8B4D-D24A5BE1800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D93549C-664B-4806-B603-6F7A820D13D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C82494B-B0A7-4183-AA25-F5174887FAF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FAA4242-B735-4FCB-A76D-DD5949CB1366}" type="datetimeFigureOut">
              <a:rPr lang="zh-CN" altLang="en-US" smtClean="0"/>
              <a:t>2025/3/20</a:t>
            </a:fld>
            <a:endParaRPr lang="zh-CN" altLang="en-US"/>
          </a:p>
        </p:txBody>
      </p:sp>
      <p:sp>
        <p:nvSpPr>
          <p:cNvPr id="5" name="页脚占位符 4">
            <a:extLst>
              <a:ext uri="{FF2B5EF4-FFF2-40B4-BE49-F238E27FC236}">
                <a16:creationId xmlns:a16="http://schemas.microsoft.com/office/drawing/2014/main" id="{A17BC16A-21A9-49A4-9133-6D26909D6F8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1CD03CE-9F1F-46E7-9420-F23DBD5B66A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1F6F4B-486F-4F09-A00F-884ECED468E6}" type="slidenum">
              <a:rPr lang="zh-CN" altLang="en-US" smtClean="0"/>
              <a:t>‹#›</a:t>
            </a:fld>
            <a:endParaRPr lang="zh-CN" altLang="en-US"/>
          </a:p>
        </p:txBody>
      </p:sp>
    </p:spTree>
    <p:extLst>
      <p:ext uri="{BB962C8B-B14F-4D97-AF65-F5344CB8AC3E}">
        <p14:creationId xmlns:p14="http://schemas.microsoft.com/office/powerpoint/2010/main" val="402618431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15"/>
          <p:cNvPicPr>
            <a:picLocks noChangeAspect="1" noChangeArrowheads="1"/>
          </p:cNvPicPr>
          <p:nvPr userDrawn="1"/>
        </p:nvPicPr>
        <p:blipFill>
          <a:blip r:embed="rId13"/>
          <a:srcRect b="64844"/>
          <a:stretch>
            <a:fillRect/>
          </a:stretch>
        </p:blipFill>
        <p:spPr bwMode="auto">
          <a:xfrm>
            <a:off x="-1588" y="0"/>
            <a:ext cx="12192001" cy="844550"/>
          </a:xfrm>
          <a:prstGeom prst="rect">
            <a:avLst/>
          </a:prstGeom>
          <a:noFill/>
          <a:ln w="9525">
            <a:noFill/>
            <a:miter lim="800000"/>
            <a:headEnd/>
            <a:tailEnd/>
          </a:ln>
        </p:spPr>
      </p:pic>
      <p:sp>
        <p:nvSpPr>
          <p:cNvPr id="1027" name="标题占位符 1"/>
          <p:cNvSpPr>
            <a:spLocks noGrp="1" noChangeArrowheads="1"/>
          </p:cNvSpPr>
          <p:nvPr>
            <p:ph type="title"/>
          </p:nvPr>
        </p:nvSpPr>
        <p:spPr bwMode="auto">
          <a:xfrm>
            <a:off x="527050" y="69850"/>
            <a:ext cx="11137900" cy="7207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文本占位符 2"/>
          <p:cNvSpPr>
            <a:spLocks noGrp="1" noChangeArrowheads="1"/>
          </p:cNvSpPr>
          <p:nvPr>
            <p:ph type="body" idx="1"/>
          </p:nvPr>
        </p:nvSpPr>
        <p:spPr bwMode="auto">
          <a:xfrm>
            <a:off x="527050" y="1196975"/>
            <a:ext cx="11137900" cy="5111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527050" y="6453188"/>
            <a:ext cx="2844800" cy="268287"/>
          </a:xfrm>
          <a:prstGeom prst="rect">
            <a:avLst/>
          </a:prstGeom>
        </p:spPr>
        <p:txBody>
          <a:bodyPr vert="horz" lIns="91440" tIns="45720" rIns="91440" bIns="45720" rtlCol="0" anchor="ctr"/>
          <a:lstStyle>
            <a:lvl1pPr algn="l" eaLnBrk="1" fontAlgn="auto" hangingPunct="1">
              <a:spcBef>
                <a:spcPts val="0"/>
              </a:spcBef>
              <a:spcAft>
                <a:spcPts val="0"/>
              </a:spcAft>
              <a:defRPr sz="1200" dirty="0">
                <a:solidFill>
                  <a:schemeClr val="tx1">
                    <a:lumMod val="75000"/>
                    <a:lumOff val="2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820150" y="6453188"/>
            <a:ext cx="2844800" cy="268287"/>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4D4D4D"/>
                </a:solidFill>
                <a:ea typeface="微软雅黑" pitchFamily="34" charset="-122"/>
              </a:defRPr>
            </a:lvl1pPr>
          </a:lstStyle>
          <a:p>
            <a:fld id="{D643E711-9A36-407A-92DD-102FC068516C}" type="slidenum">
              <a:rPr lang="zh-CN" altLang="en-US"/>
              <a:pPr/>
              <a:t>‹#›</a:t>
            </a:fld>
            <a:endParaRPr lang="zh-CN" altLang="en-US"/>
          </a:p>
        </p:txBody>
      </p:sp>
      <p:cxnSp>
        <p:nvCxnSpPr>
          <p:cNvPr id="11" name="直接连接符 10"/>
          <p:cNvCxnSpPr/>
          <p:nvPr/>
        </p:nvCxnSpPr>
        <p:spPr>
          <a:xfrm>
            <a:off x="0" y="862013"/>
            <a:ext cx="12192000" cy="0"/>
          </a:xfrm>
          <a:prstGeom prst="line">
            <a:avLst/>
          </a:prstGeom>
          <a:ln w="38100">
            <a:solidFill>
              <a:srgbClr val="808080"/>
            </a:solidFill>
          </a:ln>
        </p:spPr>
        <p:style>
          <a:lnRef idx="1">
            <a:schemeClr val="accent1"/>
          </a:lnRef>
          <a:fillRef idx="0">
            <a:schemeClr val="accent1"/>
          </a:fillRef>
          <a:effectRef idx="0">
            <a:schemeClr val="accent1"/>
          </a:effectRef>
          <a:fontRef idx="minor">
            <a:schemeClr val="tx1"/>
          </a:fontRef>
        </p:style>
      </p:cxnSp>
      <p:pic>
        <p:nvPicPr>
          <p:cNvPr id="1032" name="图片 2" descr="屏幕剪辑"/>
          <p:cNvPicPr>
            <a:picLocks noChangeAspect="1" noChangeArrowheads="1"/>
          </p:cNvPicPr>
          <p:nvPr userDrawn="1"/>
        </p:nvPicPr>
        <p:blipFill>
          <a:blip r:embed="rId14"/>
          <a:srcRect/>
          <a:stretch>
            <a:fillRect/>
          </a:stretch>
        </p:blipFill>
        <p:spPr bwMode="auto">
          <a:xfrm>
            <a:off x="8772525" y="41275"/>
            <a:ext cx="3371850" cy="795338"/>
          </a:xfrm>
          <a:prstGeom prst="rect">
            <a:avLst/>
          </a:prstGeom>
          <a:noFill/>
          <a:ln w="9525">
            <a:noFill/>
            <a:miter lim="800000"/>
            <a:headEnd/>
            <a:tailEnd/>
          </a:ln>
        </p:spPr>
      </p:pic>
    </p:spTree>
    <p:extLst>
      <p:ext uri="{BB962C8B-B14F-4D97-AF65-F5344CB8AC3E}">
        <p14:creationId xmlns:p14="http://schemas.microsoft.com/office/powerpoint/2010/main" val="4192101784"/>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85" r:id="rId11"/>
  </p:sldLayoutIdLst>
  <p:hf hdr="0" ftr="0" dt="0"/>
  <p:txStyles>
    <p:titleStyle>
      <a:lvl1pPr algn="l" rtl="0" eaLnBrk="0" fontAlgn="base" hangingPunct="0">
        <a:spcBef>
          <a:spcPct val="0"/>
        </a:spcBef>
        <a:spcAft>
          <a:spcPct val="0"/>
        </a:spcAft>
        <a:defRPr sz="3200" b="1" kern="1200">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Arial Black" pitchFamily="34" charset="0"/>
          <a:ea typeface="微软雅黑" pitchFamily="34" charset="-122"/>
        </a:defRPr>
      </a:lvl2pPr>
      <a:lvl3pPr algn="l" rtl="0" eaLnBrk="0" fontAlgn="base" hangingPunct="0">
        <a:spcBef>
          <a:spcPct val="0"/>
        </a:spcBef>
        <a:spcAft>
          <a:spcPct val="0"/>
        </a:spcAft>
        <a:defRPr sz="3200" b="1">
          <a:solidFill>
            <a:schemeClr val="bg1"/>
          </a:solidFill>
          <a:latin typeface="Arial Black" pitchFamily="34" charset="0"/>
          <a:ea typeface="微软雅黑" pitchFamily="34" charset="-122"/>
        </a:defRPr>
      </a:lvl3pPr>
      <a:lvl4pPr algn="l" rtl="0" eaLnBrk="0" fontAlgn="base" hangingPunct="0">
        <a:spcBef>
          <a:spcPct val="0"/>
        </a:spcBef>
        <a:spcAft>
          <a:spcPct val="0"/>
        </a:spcAft>
        <a:defRPr sz="3200" b="1">
          <a:solidFill>
            <a:schemeClr val="bg1"/>
          </a:solidFill>
          <a:latin typeface="Arial Black" pitchFamily="34" charset="0"/>
          <a:ea typeface="微软雅黑" pitchFamily="34" charset="-122"/>
        </a:defRPr>
      </a:lvl4pPr>
      <a:lvl5pPr algn="l" rtl="0" eaLnBrk="0" fontAlgn="base" hangingPunct="0">
        <a:spcBef>
          <a:spcPct val="0"/>
        </a:spcBef>
        <a:spcAft>
          <a:spcPct val="0"/>
        </a:spcAft>
        <a:defRPr sz="3200" b="1">
          <a:solidFill>
            <a:schemeClr val="bg1"/>
          </a:solidFill>
          <a:latin typeface="Arial Black" pitchFamily="34" charset="0"/>
          <a:ea typeface="微软雅黑" pitchFamily="34" charset="-122"/>
        </a:defRPr>
      </a:lvl5pPr>
      <a:lvl6pPr marL="457200" algn="l" rtl="0" fontAlgn="base">
        <a:spcBef>
          <a:spcPct val="0"/>
        </a:spcBef>
        <a:spcAft>
          <a:spcPct val="0"/>
        </a:spcAft>
        <a:defRPr sz="3200" b="1">
          <a:solidFill>
            <a:schemeClr val="bg1"/>
          </a:solidFill>
          <a:latin typeface="Arial Black" pitchFamily="34" charset="0"/>
          <a:ea typeface="微软雅黑" pitchFamily="34" charset="-122"/>
        </a:defRPr>
      </a:lvl6pPr>
      <a:lvl7pPr marL="914400" algn="l" rtl="0" fontAlgn="base">
        <a:spcBef>
          <a:spcPct val="0"/>
        </a:spcBef>
        <a:spcAft>
          <a:spcPct val="0"/>
        </a:spcAft>
        <a:defRPr sz="3200" b="1">
          <a:solidFill>
            <a:schemeClr val="bg1"/>
          </a:solidFill>
          <a:latin typeface="Arial Black" pitchFamily="34" charset="0"/>
          <a:ea typeface="微软雅黑" pitchFamily="34" charset="-122"/>
        </a:defRPr>
      </a:lvl7pPr>
      <a:lvl8pPr marL="1371600" algn="l" rtl="0" fontAlgn="base">
        <a:spcBef>
          <a:spcPct val="0"/>
        </a:spcBef>
        <a:spcAft>
          <a:spcPct val="0"/>
        </a:spcAft>
        <a:defRPr sz="3200" b="1">
          <a:solidFill>
            <a:schemeClr val="bg1"/>
          </a:solidFill>
          <a:latin typeface="Arial Black" pitchFamily="34" charset="0"/>
          <a:ea typeface="微软雅黑" pitchFamily="34" charset="-122"/>
        </a:defRPr>
      </a:lvl8pPr>
      <a:lvl9pPr marL="1828800" algn="l" rtl="0" fontAlgn="base">
        <a:spcBef>
          <a:spcPct val="0"/>
        </a:spcBef>
        <a:spcAft>
          <a:spcPct val="0"/>
        </a:spcAft>
        <a:defRPr sz="3200" b="1">
          <a:solidFill>
            <a:schemeClr val="bg1"/>
          </a:solidFill>
          <a:latin typeface="Arial Black" pitchFamily="34" charset="0"/>
          <a:ea typeface="微软雅黑" pitchFamily="34" charset="-122"/>
        </a:defRPr>
      </a:lvl9pPr>
    </p:titleStyle>
    <p:bodyStyle>
      <a:lvl1pPr marL="342900" indent="-342900" algn="l" rtl="0" eaLnBrk="0" fontAlgn="ctr" hangingPunct="0">
        <a:spcBef>
          <a:spcPct val="0"/>
        </a:spcBef>
        <a:spcAft>
          <a:spcPts val="400"/>
        </a:spcAft>
        <a:buSzPct val="70000"/>
        <a:buFont typeface="Wingdings"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itchFamily="2" charset="2"/>
        <a:buChar char="l"/>
        <a:defRPr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itchFamily="2" charset="2"/>
        <a:buChar char="l"/>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16.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jpeg"/></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16.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chart" Target="../charts/chart2.xml"/></Relationships>
</file>

<file path=ppt/slides/_rels/slide1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16.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13.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13.xml"/><Relationship Id="rId1" Type="http://schemas.openxmlformats.org/officeDocument/2006/relationships/slideLayout" Target="../slideLayouts/slideLayout16.xml"/><Relationship Id="rId6" Type="http://schemas.openxmlformats.org/officeDocument/2006/relationships/image" Target="../media/image44.emf"/><Relationship Id="rId5" Type="http://schemas.openxmlformats.org/officeDocument/2006/relationships/oleObject" Target="../embeddings/oleObject3.bin"/><Relationship Id="rId10" Type="http://schemas.openxmlformats.org/officeDocument/2006/relationships/image" Target="../media/image46.emf"/><Relationship Id="rId4" Type="http://schemas.openxmlformats.org/officeDocument/2006/relationships/image" Target="../media/image43.emf"/><Relationship Id="rId9"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4.xml"/><Relationship Id="rId1" Type="http://schemas.openxmlformats.org/officeDocument/2006/relationships/slideLayout" Target="../slideLayouts/slideLayout16.xml"/><Relationship Id="rId4" Type="http://schemas.openxmlformats.org/officeDocument/2006/relationships/image" Target="../media/image48.png"/></Relationships>
</file>

<file path=ppt/slides/_rels/slide1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image" Target="../media/image51.jpeg"/><Relationship Id="rId4" Type="http://schemas.openxmlformats.org/officeDocument/2006/relationships/image" Target="../media/image50.jpeg"/></Relationships>
</file>

<file path=ppt/slides/_rels/slide1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16.xml"/><Relationship Id="rId4" Type="http://schemas.openxmlformats.org/officeDocument/2006/relationships/image" Target="../media/image54.png"/></Relationships>
</file>

<file path=ppt/slides/_rels/slide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4.xml"/><Relationship Id="rId1" Type="http://schemas.openxmlformats.org/officeDocument/2006/relationships/slideLayout" Target="../slideLayouts/slideLayout16.xml"/><Relationship Id="rId4" Type="http://schemas.openxmlformats.org/officeDocument/2006/relationships/image" Target="../media/image57.png"/></Relationships>
</file>

<file path=ppt/slides/_rels/slide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60.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6.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4.xml"/><Relationship Id="rId13" Type="http://schemas.openxmlformats.org/officeDocument/2006/relationships/image" Target="../media/image12.png"/><Relationship Id="rId3" Type="http://schemas.openxmlformats.org/officeDocument/2006/relationships/tags" Target="../tags/tag3.xml"/><Relationship Id="rId7" Type="http://schemas.openxmlformats.org/officeDocument/2006/relationships/slideLayout" Target="../slideLayouts/slideLayout16.xml"/><Relationship Id="rId12" Type="http://schemas.openxmlformats.org/officeDocument/2006/relationships/image" Target="../media/image1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10.png"/><Relationship Id="rId5" Type="http://schemas.openxmlformats.org/officeDocument/2006/relationships/tags" Target="../tags/tag5.xml"/><Relationship Id="rId10" Type="http://schemas.openxmlformats.org/officeDocument/2006/relationships/image" Target="../media/image9.png"/><Relationship Id="rId4" Type="http://schemas.openxmlformats.org/officeDocument/2006/relationships/tags" Target="../tags/tag4.xml"/><Relationship Id="rId9" Type="http://schemas.openxmlformats.org/officeDocument/2006/relationships/image" Target="../media/image8.png"/></Relationships>
</file>

<file path=ppt/slides/_rels/slide5.xml.rels><?xml version="1.0" encoding="UTF-8" standalone="yes"?>
<Relationships xmlns="http://schemas.openxmlformats.org/package/2006/relationships"><Relationship Id="rId8" Type="http://schemas.openxmlformats.org/officeDocument/2006/relationships/tags" Target="../tags/tag14.xml"/><Relationship Id="rId13" Type="http://schemas.openxmlformats.org/officeDocument/2006/relationships/slideLayout" Target="../slideLayouts/slideLayout16.xml"/><Relationship Id="rId18" Type="http://schemas.openxmlformats.org/officeDocument/2006/relationships/image" Target="../media/image11.png"/><Relationship Id="rId3" Type="http://schemas.openxmlformats.org/officeDocument/2006/relationships/tags" Target="../tags/tag9.xml"/><Relationship Id="rId21" Type="http://schemas.openxmlformats.org/officeDocument/2006/relationships/image" Target="../media/image14.jpeg"/><Relationship Id="rId7" Type="http://schemas.openxmlformats.org/officeDocument/2006/relationships/tags" Target="../tags/tag13.xml"/><Relationship Id="rId12" Type="http://schemas.openxmlformats.org/officeDocument/2006/relationships/tags" Target="../tags/tag18.xml"/><Relationship Id="rId17" Type="http://schemas.openxmlformats.org/officeDocument/2006/relationships/image" Target="../media/image10.png"/><Relationship Id="rId2" Type="http://schemas.openxmlformats.org/officeDocument/2006/relationships/tags" Target="../tags/tag8.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tags" Target="../tags/tag17.xml"/><Relationship Id="rId24" Type="http://schemas.openxmlformats.org/officeDocument/2006/relationships/image" Target="../media/image17.jpeg"/><Relationship Id="rId5" Type="http://schemas.openxmlformats.org/officeDocument/2006/relationships/tags" Target="../tags/tag11.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tags" Target="../tags/tag16.xml"/><Relationship Id="rId19" Type="http://schemas.openxmlformats.org/officeDocument/2006/relationships/image" Target="../media/image12.png"/><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notesSlide" Target="../notesSlides/notesSlide5.xml"/><Relationship Id="rId22"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18.emf"/><Relationship Id="rId5" Type="http://schemas.openxmlformats.org/officeDocument/2006/relationships/notesSlide" Target="../notesSlides/notesSlide6.xml"/><Relationship Id="rId4"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1.png"/><Relationship Id="rId2" Type="http://schemas.openxmlformats.org/officeDocument/2006/relationships/slideLayout" Target="../slideLayouts/slideLayout16.xml"/><Relationship Id="rId1" Type="http://schemas.openxmlformats.org/officeDocument/2006/relationships/tags" Target="../tags/tag22.xml"/><Relationship Id="rId6" Type="http://schemas.openxmlformats.org/officeDocument/2006/relationships/image" Target="../media/image20.emf"/><Relationship Id="rId5" Type="http://schemas.openxmlformats.org/officeDocument/2006/relationships/oleObject" Target="../embeddings/oleObject1.bin"/><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jpeg"/><Relationship Id="rId2" Type="http://schemas.openxmlformats.org/officeDocument/2006/relationships/notesSlide" Target="../notesSlides/notesSlide9.xml"/><Relationship Id="rId1" Type="http://schemas.openxmlformats.org/officeDocument/2006/relationships/slideLayout" Target="../slideLayouts/slideLayout16.xml"/><Relationship Id="rId6" Type="http://schemas.openxmlformats.org/officeDocument/2006/relationships/image" Target="../media/image27.jpe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6"/>
          <p:cNvSpPr txBox="1">
            <a:spLocks noChangeArrowheads="1"/>
          </p:cNvSpPr>
          <p:nvPr/>
        </p:nvSpPr>
        <p:spPr bwMode="auto">
          <a:xfrm>
            <a:off x="595274" y="1617080"/>
            <a:ext cx="10930014" cy="1882775"/>
          </a:xfrm>
          <a:prstGeom prst="rect">
            <a:avLst/>
          </a:prstGeom>
          <a:noFill/>
          <a:ln w="9525">
            <a:noFill/>
            <a:miter lim="800000"/>
            <a:headEnd/>
            <a:tailEnd/>
          </a:ln>
        </p:spPr>
        <p:txBody>
          <a:bodyPr anchor="ctr"/>
          <a:lstStyle/>
          <a:p>
            <a:pPr algn="ctr" defTabSz="912813" eaLnBrk="1" hangingPunct="1"/>
            <a:r>
              <a:rPr lang="en-US" altLang="zh-CN" sz="4400" b="1" dirty="0">
                <a:solidFill>
                  <a:srgbClr val="7030A0"/>
                </a:solidFill>
                <a:latin typeface="Franklin Gothic Medium" pitchFamily="34" charset="0"/>
                <a:ea typeface="微软雅黑" pitchFamily="34" charset="-122"/>
              </a:rPr>
              <a:t>Research progress on space infrared radiation reference SI-traceable subsystem </a:t>
            </a:r>
            <a:endParaRPr lang="zh-CN" altLang="en-US" sz="3200" b="1" dirty="0">
              <a:solidFill>
                <a:srgbClr val="7030A0"/>
              </a:solidFill>
              <a:latin typeface="Franklin Gothic Medium" pitchFamily="34" charset="0"/>
              <a:ea typeface="微软雅黑" pitchFamily="34" charset="-122"/>
            </a:endParaRPr>
          </a:p>
        </p:txBody>
      </p:sp>
      <p:sp>
        <p:nvSpPr>
          <p:cNvPr id="28675" name="标题 6"/>
          <p:cNvSpPr txBox="1">
            <a:spLocks noChangeArrowheads="1"/>
          </p:cNvSpPr>
          <p:nvPr/>
        </p:nvSpPr>
        <p:spPr bwMode="auto">
          <a:xfrm>
            <a:off x="1541463" y="260350"/>
            <a:ext cx="9144000" cy="1231900"/>
          </a:xfrm>
          <a:prstGeom prst="rect">
            <a:avLst/>
          </a:prstGeom>
          <a:noFill/>
          <a:ln w="9525">
            <a:noFill/>
            <a:miter lim="800000"/>
            <a:headEnd/>
            <a:tailEnd/>
          </a:ln>
        </p:spPr>
        <p:txBody>
          <a:bodyPr anchor="ctr"/>
          <a:lstStyle/>
          <a:p>
            <a:pPr algn="ctr" eaLnBrk="1" hangingPunct="1"/>
            <a:r>
              <a:rPr lang="en-US" altLang="zh-CN" sz="3600" b="1" dirty="0">
                <a:solidFill>
                  <a:srgbClr val="000000"/>
                </a:solidFill>
                <a:latin typeface="楷体" pitchFamily="49" charset="-122"/>
                <a:ea typeface="楷体" pitchFamily="49" charset="-122"/>
                <a:cs typeface="隶书" pitchFamily="49" charset="-122"/>
              </a:rPr>
              <a:t>GSICS Annual Meeting 2025</a:t>
            </a:r>
          </a:p>
          <a:p>
            <a:pPr algn="ctr" eaLnBrk="1" hangingPunct="1"/>
            <a:r>
              <a:rPr lang="en-US" altLang="zh-CN" sz="3600" b="1" dirty="0">
                <a:solidFill>
                  <a:srgbClr val="0000FF"/>
                </a:solidFill>
                <a:latin typeface="楷体" pitchFamily="49" charset="-122"/>
                <a:ea typeface="楷体" pitchFamily="49" charset="-122"/>
                <a:cs typeface="隶书" pitchFamily="49" charset="-122"/>
              </a:rPr>
              <a:t>IR Breakout Session </a:t>
            </a:r>
            <a:endParaRPr lang="zh-CN" altLang="en-US" sz="3600" b="1" dirty="0">
              <a:solidFill>
                <a:srgbClr val="0000FF"/>
              </a:solidFill>
              <a:latin typeface="楷体" pitchFamily="49" charset="-122"/>
              <a:ea typeface="楷体" pitchFamily="49" charset="-122"/>
              <a:cs typeface="隶书" pitchFamily="49" charset="-122"/>
            </a:endParaRPr>
          </a:p>
        </p:txBody>
      </p:sp>
      <p:sp>
        <p:nvSpPr>
          <p:cNvPr id="28676" name="副标题 7"/>
          <p:cNvSpPr txBox="1">
            <a:spLocks noChangeArrowheads="1"/>
          </p:cNvSpPr>
          <p:nvPr/>
        </p:nvSpPr>
        <p:spPr bwMode="auto">
          <a:xfrm>
            <a:off x="1452563" y="6000771"/>
            <a:ext cx="9144000" cy="428625"/>
          </a:xfrm>
          <a:prstGeom prst="rect">
            <a:avLst/>
          </a:prstGeom>
          <a:noFill/>
          <a:ln w="9525">
            <a:noFill/>
            <a:miter lim="800000"/>
            <a:headEnd/>
            <a:tailEnd/>
          </a:ln>
        </p:spPr>
        <p:txBody>
          <a:bodyPr/>
          <a:lstStyle/>
          <a:p>
            <a:pPr algn="ctr" fontAlgn="ctr">
              <a:spcBef>
                <a:spcPts val="600"/>
              </a:spcBef>
              <a:buSzPct val="70000"/>
            </a:pPr>
            <a:r>
              <a:rPr lang="en-US" altLang="zh-CN" sz="2400" b="1" dirty="0">
                <a:solidFill>
                  <a:srgbClr val="002B4C"/>
                </a:solidFill>
                <a:latin typeface="Times New Roman" panose="02020603050405020304" pitchFamily="18" charset="0"/>
                <a:ea typeface="微软雅黑" panose="020B0503020204020204" pitchFamily="34" charset="-122"/>
                <a:cs typeface="Times New Roman" panose="02020603050405020304" pitchFamily="18" charset="0"/>
              </a:rPr>
              <a:t>Mar. 20 Changchun · China</a:t>
            </a:r>
          </a:p>
        </p:txBody>
      </p:sp>
      <p:sp>
        <p:nvSpPr>
          <p:cNvPr id="28678" name="文本框 1"/>
          <p:cNvSpPr txBox="1">
            <a:spLocks noChangeArrowheads="1"/>
          </p:cNvSpPr>
          <p:nvPr/>
        </p:nvSpPr>
        <p:spPr bwMode="auto">
          <a:xfrm>
            <a:off x="4520785" y="3349737"/>
            <a:ext cx="3225563" cy="461665"/>
          </a:xfrm>
          <a:prstGeom prst="rect">
            <a:avLst/>
          </a:prstGeom>
          <a:noFill/>
          <a:ln w="9525">
            <a:noFill/>
            <a:miter lim="800000"/>
            <a:headEnd/>
            <a:tailEnd/>
          </a:ln>
        </p:spPr>
        <p:txBody>
          <a:bodyPr wrap="none">
            <a:spAutoFit/>
          </a:bodyPr>
          <a:lstStyle/>
          <a:p>
            <a:pPr eaLnBrk="1" hangingPunct="1"/>
            <a:r>
              <a:rPr lang="en-US" altLang="zh-CN" sz="2400" b="1" dirty="0"/>
              <a:t>Reporter</a:t>
            </a:r>
            <a:r>
              <a:rPr lang="zh-CN" altLang="en-US" sz="2400" b="1" dirty="0"/>
              <a:t>：</a:t>
            </a:r>
            <a:r>
              <a:rPr lang="en-US" altLang="zh-CN" sz="2400" b="1" dirty="0">
                <a:latin typeface="微软雅黑" panose="020B0503020204020204" pitchFamily="34" charset="-122"/>
                <a:ea typeface="微软雅黑" panose="020B0503020204020204" pitchFamily="34" charset="-122"/>
              </a:rPr>
              <a:t> </a:t>
            </a:r>
            <a:r>
              <a:rPr lang="en-US" altLang="zh-CN" sz="2400" b="1" dirty="0" err="1"/>
              <a:t>Shijie</a:t>
            </a:r>
            <a:r>
              <a:rPr lang="en-US" altLang="zh-CN" sz="2400" b="1" dirty="0"/>
              <a:t> Xin</a:t>
            </a:r>
            <a:r>
              <a:rPr lang="en-US" altLang="zh-CN" sz="2400" b="1" baseline="30000" dirty="0">
                <a:latin typeface="微软雅黑" panose="020B0503020204020204" pitchFamily="34" charset="-122"/>
                <a:ea typeface="微软雅黑" panose="020B0503020204020204" pitchFamily="34" charset="-122"/>
              </a:rPr>
              <a:t>1</a:t>
            </a:r>
            <a:endParaRPr lang="zh-CN" altLang="en-US" sz="2400" b="1" dirty="0"/>
          </a:p>
        </p:txBody>
      </p:sp>
      <p:sp>
        <p:nvSpPr>
          <p:cNvPr id="8" name="副标题 7">
            <a:extLst>
              <a:ext uri="{FF2B5EF4-FFF2-40B4-BE49-F238E27FC236}">
                <a16:creationId xmlns:a16="http://schemas.microsoft.com/office/drawing/2014/main" id="{44BAB75E-F08D-45B4-B340-11A77C1E7E9F}"/>
              </a:ext>
            </a:extLst>
          </p:cNvPr>
          <p:cNvSpPr txBox="1"/>
          <p:nvPr/>
        </p:nvSpPr>
        <p:spPr bwMode="auto">
          <a:xfrm>
            <a:off x="1157509" y="4215369"/>
            <a:ext cx="9458759" cy="1785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fontAlgn="ctr">
              <a:spcBef>
                <a:spcPts val="1800"/>
              </a:spcBef>
              <a:buSzPct val="70000"/>
            </a:pPr>
            <a:r>
              <a:rPr lang="en-US" altLang="zh-CN" sz="2000" b="1" dirty="0">
                <a:latin typeface="微软雅黑" panose="020B0503020204020204" pitchFamily="34" charset="-122"/>
                <a:ea typeface="微软雅黑" panose="020B0503020204020204" pitchFamily="34" charset="-122"/>
              </a:rPr>
              <a:t>Lei Ding</a:t>
            </a:r>
            <a:r>
              <a:rPr lang="en-US" altLang="zh-CN" sz="2000" b="1" baseline="30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Mingjian</a:t>
            </a:r>
            <a:r>
              <a:rPr lang="en-US" altLang="zh-CN" sz="2000" b="1" dirty="0">
                <a:latin typeface="微软雅黑" panose="020B0503020204020204" pitchFamily="34" charset="-122"/>
                <a:ea typeface="微软雅黑" panose="020B0503020204020204" pitchFamily="34" charset="-122"/>
              </a:rPr>
              <a:t> Gu</a:t>
            </a:r>
            <a:r>
              <a:rPr lang="en-US" altLang="zh-CN" sz="2000" b="1" baseline="30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Xiaopeng</a:t>
            </a:r>
            <a:r>
              <a:rPr lang="en-US" altLang="zh-CN" sz="2000" b="1" dirty="0">
                <a:latin typeface="微软雅黑" panose="020B0503020204020204" pitchFamily="34" charset="-122"/>
                <a:ea typeface="微软雅黑" panose="020B0503020204020204" pitchFamily="34" charset="-122"/>
              </a:rPr>
              <a:t> Hao</a:t>
            </a:r>
            <a:r>
              <a:rPr lang="en-US" altLang="zh-CN" sz="2000" b="1" baseline="30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Jian Song</a:t>
            </a:r>
            <a:r>
              <a:rPr lang="en-US" altLang="zh-CN" sz="2000" b="1" baseline="30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Xuerong</a:t>
            </a:r>
            <a:r>
              <a:rPr lang="en-US" altLang="zh-CN" sz="2000" b="1" dirty="0">
                <a:latin typeface="微软雅黑" panose="020B0503020204020204" pitchFamily="34" charset="-122"/>
                <a:ea typeface="微软雅黑" panose="020B0503020204020204" pitchFamily="34" charset="-122"/>
              </a:rPr>
              <a:t> Xu</a:t>
            </a:r>
            <a:r>
              <a:rPr lang="en-US" altLang="zh-CN" sz="2000" b="1" baseline="30000" dirty="0">
                <a:latin typeface="微软雅黑" panose="020B0503020204020204" pitchFamily="34" charset="-122"/>
                <a:ea typeface="微软雅黑" panose="020B0503020204020204" pitchFamily="34" charset="-122"/>
              </a:rPr>
              <a:t>1</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Ruiheng</a:t>
            </a:r>
            <a:r>
              <a:rPr lang="en-US" altLang="zh-CN" sz="2000" b="1" dirty="0">
                <a:latin typeface="微软雅黑" panose="020B0503020204020204" pitchFamily="34" charset="-122"/>
                <a:ea typeface="微软雅黑" panose="020B0503020204020204" pitchFamily="34" charset="-122"/>
              </a:rPr>
              <a:t> Sima</a:t>
            </a:r>
            <a:r>
              <a:rPr lang="en-US" altLang="zh-CN" sz="2000" b="1" baseline="30000" dirty="0">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en-US" altLang="zh-CN" sz="2000" b="1" dirty="0" err="1">
                <a:latin typeface="微软雅黑" panose="020B0503020204020204" pitchFamily="34" charset="-122"/>
                <a:ea typeface="微软雅黑" panose="020B0503020204020204" pitchFamily="34" charset="-122"/>
              </a:rPr>
              <a:t>Tianyu</a:t>
            </a:r>
            <a:r>
              <a:rPr lang="en-US" altLang="zh-CN" sz="2000" b="1" dirty="0">
                <a:latin typeface="微软雅黑" panose="020B0503020204020204" pitchFamily="34" charset="-122"/>
                <a:ea typeface="微软雅黑" panose="020B0503020204020204" pitchFamily="34" charset="-122"/>
              </a:rPr>
              <a:t> Yan</a:t>
            </a:r>
            <a:r>
              <a:rPr lang="en-US" altLang="zh-CN" sz="2000" b="1" baseline="30000" dirty="0">
                <a:latin typeface="微软雅黑" panose="020B0503020204020204" pitchFamily="34" charset="-122"/>
                <a:ea typeface="微软雅黑" panose="020B0503020204020204" pitchFamily="34" charset="-122"/>
              </a:rPr>
              <a:t>1</a:t>
            </a:r>
          </a:p>
          <a:p>
            <a:pPr algn="ctr" fontAlgn="ctr">
              <a:spcBef>
                <a:spcPts val="1800"/>
              </a:spcBef>
              <a:buSzPct val="70000"/>
            </a:pPr>
            <a:r>
              <a:rPr lang="en-US" altLang="zh-CN" sz="2000" b="1" dirty="0">
                <a:latin typeface="微软雅黑" panose="020B0503020204020204" pitchFamily="34" charset="-122"/>
                <a:ea typeface="微软雅黑" panose="020B0503020204020204" pitchFamily="34" charset="-122"/>
              </a:rPr>
              <a:t>1. Shanghai Institute of Technical Physics, Chinese Academy of Sciences</a:t>
            </a:r>
          </a:p>
          <a:p>
            <a:pPr algn="ctr" fontAlgn="ctr">
              <a:spcBef>
                <a:spcPts val="1800"/>
              </a:spcBef>
              <a:buSzPct val="70000"/>
            </a:pPr>
            <a:r>
              <a:rPr lang="en-US" altLang="zh-CN" sz="2000" b="1" dirty="0">
                <a:latin typeface="微软雅黑" panose="020B0503020204020204" pitchFamily="34" charset="-122"/>
                <a:ea typeface="微软雅黑" panose="020B0503020204020204" pitchFamily="34" charset="-122"/>
              </a:rPr>
              <a:t>2. National</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Institute</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of</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Metrology,</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hina</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chnical Approach</a:t>
            </a:r>
          </a:p>
        </p:txBody>
      </p:sp>
      <p:pic>
        <p:nvPicPr>
          <p:cNvPr id="64" name="Picture 1">
            <a:extLst>
              <a:ext uri="{FF2B5EF4-FFF2-40B4-BE49-F238E27FC236}">
                <a16:creationId xmlns:a16="http://schemas.microsoft.com/office/drawing/2014/main" id="{649DA8EF-43BB-4804-B028-BD053F81B414}"/>
              </a:ext>
            </a:extLst>
          </p:cNvPr>
          <p:cNvPicPr>
            <a:picLocks noChangeAspect="1"/>
          </p:cNvPicPr>
          <p:nvPr/>
        </p:nvPicPr>
        <p:blipFill>
          <a:blip r:embed="rId3" cstate="print"/>
          <a:srcRect/>
          <a:stretch>
            <a:fillRect/>
          </a:stretch>
        </p:blipFill>
        <p:spPr bwMode="auto">
          <a:xfrm>
            <a:off x="8505444" y="1179453"/>
            <a:ext cx="3603190" cy="2801661"/>
          </a:xfrm>
          <a:prstGeom prst="rect">
            <a:avLst/>
          </a:prstGeom>
          <a:noFill/>
          <a:ln w="9525">
            <a:noFill/>
            <a:miter lim="800000"/>
            <a:headEnd/>
            <a:tailEnd/>
          </a:ln>
        </p:spPr>
      </p:pic>
      <p:sp>
        <p:nvSpPr>
          <p:cNvPr id="65" name="文本框 64">
            <a:extLst>
              <a:ext uri="{FF2B5EF4-FFF2-40B4-BE49-F238E27FC236}">
                <a16:creationId xmlns:a16="http://schemas.microsoft.com/office/drawing/2014/main" id="{DB251DE7-7E27-490F-824C-62A182C8393D}"/>
              </a:ext>
            </a:extLst>
          </p:cNvPr>
          <p:cNvSpPr txBox="1"/>
          <p:nvPr/>
        </p:nvSpPr>
        <p:spPr>
          <a:xfrm>
            <a:off x="140787" y="1069519"/>
            <a:ext cx="4522654" cy="709358"/>
          </a:xfrm>
          <a:prstGeom prst="rect">
            <a:avLst/>
          </a:prstGeom>
        </p:spPr>
        <p:txBody>
          <a:bodyPr/>
          <a:lstStyle>
            <a:defPPr>
              <a:defRPr lang="zh-CN"/>
            </a:defPPr>
            <a:lvl1pPr defTabSz="685800">
              <a:lnSpc>
                <a:spcPct val="90000"/>
              </a:lnSpc>
              <a:spcBef>
                <a:spcPct val="0"/>
              </a:spcBef>
              <a:buNone/>
              <a:defRPr sz="1400" b="1">
                <a:solidFill>
                  <a:schemeClr val="accent6">
                    <a:lumMod val="75000"/>
                  </a:schemeClr>
                </a:solidFill>
                <a:latin typeface="微软雅黑" panose="020B0503020204020204" pitchFamily="34" charset="-122"/>
                <a:ea typeface="微软雅黑" panose="020B0503020204020204" pitchFamily="34" charset="-122"/>
                <a:cs typeface="+mj-cs"/>
              </a:defRPr>
            </a:lvl1pPr>
          </a:lstStyle>
          <a:p>
            <a:r>
              <a:rPr lang="en-US" altLang="zh-CN" sz="2000" dirty="0">
                <a:solidFill>
                  <a:schemeClr val="tx1">
                    <a:lumMod val="85000"/>
                    <a:lumOff val="15000"/>
                  </a:schemeClr>
                </a:solidFill>
              </a:rPr>
              <a:t>Micro phase change fixed point: </a:t>
            </a:r>
          </a:p>
          <a:p>
            <a:r>
              <a:rPr lang="en-US" altLang="zh-CN" sz="2000" dirty="0">
                <a:solidFill>
                  <a:schemeClr val="tx1">
                    <a:lumMod val="85000"/>
                    <a:lumOff val="15000"/>
                  </a:schemeClr>
                </a:solidFill>
              </a:rPr>
              <a:t>package shell material study</a:t>
            </a:r>
            <a:endParaRPr lang="zh-CN" altLang="en-US" sz="2000" b="1" dirty="0">
              <a:solidFill>
                <a:schemeClr val="tx1">
                  <a:lumMod val="85000"/>
                  <a:lumOff val="15000"/>
                </a:schemeClr>
              </a:solidFill>
              <a:cs typeface="Times New Roman" panose="02020603050405020304" pitchFamily="18" charset="0"/>
            </a:endParaRPr>
          </a:p>
        </p:txBody>
      </p:sp>
      <p:pic>
        <p:nvPicPr>
          <p:cNvPr id="66" name="图片 65">
            <a:extLst>
              <a:ext uri="{FF2B5EF4-FFF2-40B4-BE49-F238E27FC236}">
                <a16:creationId xmlns:a16="http://schemas.microsoft.com/office/drawing/2014/main" id="{36FFC06D-6328-48A2-9ECD-CD7A9882F66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1223" y="2199501"/>
            <a:ext cx="4826516" cy="2228912"/>
          </a:xfrm>
          <a:prstGeom prst="rect">
            <a:avLst/>
          </a:prstGeom>
        </p:spPr>
      </p:pic>
      <p:pic>
        <p:nvPicPr>
          <p:cNvPr id="67" name="图片 66">
            <a:extLst>
              <a:ext uri="{FF2B5EF4-FFF2-40B4-BE49-F238E27FC236}">
                <a16:creationId xmlns:a16="http://schemas.microsoft.com/office/drawing/2014/main" id="{4F3682FA-22AA-44BF-9C4F-53752B32E1E2}"/>
              </a:ext>
            </a:extLst>
          </p:cNvPr>
          <p:cNvPicPr>
            <a:picLocks noChangeAspect="1"/>
          </p:cNvPicPr>
          <p:nvPr/>
        </p:nvPicPr>
        <p:blipFill>
          <a:blip r:embed="rId5"/>
          <a:stretch>
            <a:fillRect/>
          </a:stretch>
        </p:blipFill>
        <p:spPr>
          <a:xfrm>
            <a:off x="277477" y="4529667"/>
            <a:ext cx="2733055" cy="2286842"/>
          </a:xfrm>
          <a:prstGeom prst="rect">
            <a:avLst/>
          </a:prstGeom>
        </p:spPr>
      </p:pic>
      <p:pic>
        <p:nvPicPr>
          <p:cNvPr id="68" name="图片 67">
            <a:extLst>
              <a:ext uri="{FF2B5EF4-FFF2-40B4-BE49-F238E27FC236}">
                <a16:creationId xmlns:a16="http://schemas.microsoft.com/office/drawing/2014/main" id="{120E27AC-D8A7-4E1A-A55B-08482F740C1D}"/>
              </a:ext>
            </a:extLst>
          </p:cNvPr>
          <p:cNvPicPr>
            <a:picLocks noChangeAspect="1"/>
          </p:cNvPicPr>
          <p:nvPr/>
        </p:nvPicPr>
        <p:blipFill>
          <a:blip r:embed="rId6"/>
          <a:stretch>
            <a:fillRect/>
          </a:stretch>
        </p:blipFill>
        <p:spPr>
          <a:xfrm>
            <a:off x="2954481" y="4567632"/>
            <a:ext cx="2622038" cy="2131234"/>
          </a:xfrm>
          <a:prstGeom prst="rect">
            <a:avLst/>
          </a:prstGeom>
        </p:spPr>
      </p:pic>
      <p:pic>
        <p:nvPicPr>
          <p:cNvPr id="69" name="Picture 1">
            <a:extLst>
              <a:ext uri="{FF2B5EF4-FFF2-40B4-BE49-F238E27FC236}">
                <a16:creationId xmlns:a16="http://schemas.microsoft.com/office/drawing/2014/main" id="{BF6EC8B3-CC13-4971-99B0-150E6AFEF0CC}"/>
              </a:ext>
            </a:extLst>
          </p:cNvPr>
          <p:cNvPicPr>
            <a:picLocks noChangeAspect="1"/>
          </p:cNvPicPr>
          <p:nvPr/>
        </p:nvPicPr>
        <p:blipFill>
          <a:blip r:embed="rId7" cstate="print"/>
          <a:srcRect/>
          <a:stretch>
            <a:fillRect/>
          </a:stretch>
        </p:blipFill>
        <p:spPr bwMode="auto">
          <a:xfrm>
            <a:off x="5576519" y="3919256"/>
            <a:ext cx="6568017" cy="2581415"/>
          </a:xfrm>
          <a:prstGeom prst="rect">
            <a:avLst/>
          </a:prstGeom>
          <a:noFill/>
          <a:ln w="9525">
            <a:noFill/>
            <a:miter lim="800000"/>
            <a:headEnd/>
            <a:tailEnd/>
          </a:ln>
        </p:spPr>
      </p:pic>
      <p:pic>
        <p:nvPicPr>
          <p:cNvPr id="70" name="Picture 1">
            <a:extLst>
              <a:ext uri="{FF2B5EF4-FFF2-40B4-BE49-F238E27FC236}">
                <a16:creationId xmlns:a16="http://schemas.microsoft.com/office/drawing/2014/main" id="{75D979A6-9A94-4A1B-AAA8-5A4C33AF1419}"/>
              </a:ext>
            </a:extLst>
          </p:cNvPr>
          <p:cNvPicPr>
            <a:picLocks noChangeAspect="1"/>
          </p:cNvPicPr>
          <p:nvPr/>
        </p:nvPicPr>
        <p:blipFill>
          <a:blip r:embed="rId8" cstate="print"/>
          <a:srcRect/>
          <a:stretch>
            <a:fillRect/>
          </a:stretch>
        </p:blipFill>
        <p:spPr bwMode="auto">
          <a:xfrm>
            <a:off x="5163688" y="1104306"/>
            <a:ext cx="3696839" cy="2874477"/>
          </a:xfrm>
          <a:prstGeom prst="rect">
            <a:avLst/>
          </a:prstGeom>
          <a:noFill/>
          <a:ln w="9525">
            <a:noFill/>
            <a:miter lim="800000"/>
            <a:headEnd/>
            <a:tailEnd/>
          </a:ln>
        </p:spPr>
      </p:pic>
      <p:sp>
        <p:nvSpPr>
          <p:cNvPr id="71" name="文本框 70">
            <a:extLst>
              <a:ext uri="{FF2B5EF4-FFF2-40B4-BE49-F238E27FC236}">
                <a16:creationId xmlns:a16="http://schemas.microsoft.com/office/drawing/2014/main" id="{7AA476B0-BD16-41D5-AFAA-08470AA4F9CA}"/>
              </a:ext>
            </a:extLst>
          </p:cNvPr>
          <p:cNvSpPr txBox="1"/>
          <p:nvPr/>
        </p:nvSpPr>
        <p:spPr>
          <a:xfrm>
            <a:off x="3730139" y="5745608"/>
            <a:ext cx="1846380" cy="377411"/>
          </a:xfrm>
          <a:prstGeom prst="rect">
            <a:avLst/>
          </a:prstGeom>
          <a:noFill/>
        </p:spPr>
        <p:txBody>
          <a:bodyPr wrap="square" rtlCol="0">
            <a:spAutoFit/>
          </a:bodyPr>
          <a:lstStyle/>
          <a:p>
            <a:pPr>
              <a:lnSpc>
                <a:spcPct val="150000"/>
              </a:lnSpc>
            </a:pPr>
            <a:r>
              <a:rPr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Gallium-Copper</a:t>
            </a:r>
            <a:endParaRPr lang="zh-CN" altLang="en-US" sz="14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2" name="文本框 71">
            <a:extLst>
              <a:ext uri="{FF2B5EF4-FFF2-40B4-BE49-F238E27FC236}">
                <a16:creationId xmlns:a16="http://schemas.microsoft.com/office/drawing/2014/main" id="{E4DE28D9-C31E-4937-BBBF-E124A3D6FE34}"/>
              </a:ext>
            </a:extLst>
          </p:cNvPr>
          <p:cNvSpPr txBox="1"/>
          <p:nvPr/>
        </p:nvSpPr>
        <p:spPr>
          <a:xfrm>
            <a:off x="975438" y="5788481"/>
            <a:ext cx="2385219" cy="377411"/>
          </a:xfrm>
          <a:prstGeom prst="rect">
            <a:avLst/>
          </a:prstGeom>
          <a:noFill/>
        </p:spPr>
        <p:txBody>
          <a:bodyPr wrap="square" rtlCol="0">
            <a:spAutoFit/>
          </a:bodyPr>
          <a:lstStyle/>
          <a:p>
            <a:pPr>
              <a:lnSpc>
                <a:spcPct val="150000"/>
              </a:lnSpc>
            </a:pPr>
            <a:r>
              <a:rPr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Gallium-Stainless steel</a:t>
            </a:r>
            <a:endParaRPr lang="zh-CN" altLang="en-US" sz="14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3" name="文本框 72">
            <a:extLst>
              <a:ext uri="{FF2B5EF4-FFF2-40B4-BE49-F238E27FC236}">
                <a16:creationId xmlns:a16="http://schemas.microsoft.com/office/drawing/2014/main" id="{E236CC03-AA91-4FF4-8217-210A808F5857}"/>
              </a:ext>
            </a:extLst>
          </p:cNvPr>
          <p:cNvSpPr txBox="1"/>
          <p:nvPr/>
        </p:nvSpPr>
        <p:spPr>
          <a:xfrm>
            <a:off x="7933726" y="4529667"/>
            <a:ext cx="2971762" cy="418191"/>
          </a:xfrm>
          <a:prstGeom prst="rect">
            <a:avLst/>
          </a:prstGeom>
          <a:noFill/>
        </p:spPr>
        <p:txBody>
          <a:bodyPr wrap="square" rtlCol="0">
            <a:spAutoFit/>
          </a:bodyPr>
          <a:lstStyle/>
          <a:p>
            <a:pPr>
              <a:lnSpc>
                <a:spcPct val="150000"/>
              </a:lnSpc>
            </a:pPr>
            <a:r>
              <a:rPr lang="en-US" altLang="zh-CN" sz="1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Mass spectrometry results</a:t>
            </a:r>
            <a:endParaRPr lang="zh-CN" altLang="en-US" sz="1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4" name="文本框 73">
            <a:extLst>
              <a:ext uri="{FF2B5EF4-FFF2-40B4-BE49-F238E27FC236}">
                <a16:creationId xmlns:a16="http://schemas.microsoft.com/office/drawing/2014/main" id="{A26D7EBE-A33D-48D0-8C7C-6B03127FFC3C}"/>
              </a:ext>
            </a:extLst>
          </p:cNvPr>
          <p:cNvSpPr txBox="1"/>
          <p:nvPr/>
        </p:nvSpPr>
        <p:spPr>
          <a:xfrm>
            <a:off x="6559925" y="1879707"/>
            <a:ext cx="1257395" cy="700576"/>
          </a:xfrm>
          <a:prstGeom prst="rect">
            <a:avLst/>
          </a:prstGeom>
          <a:noFill/>
        </p:spPr>
        <p:txBody>
          <a:bodyPr wrap="square" rtlCol="0">
            <a:spAutoFit/>
          </a:bodyPr>
          <a:lstStyle/>
          <a:p>
            <a:pPr>
              <a:lnSpc>
                <a:spcPct val="150000"/>
              </a:lnSpc>
            </a:pPr>
            <a:r>
              <a:rPr lang="en-US" altLang="zh-CN" sz="1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Electronic scanning</a:t>
            </a:r>
            <a:endParaRPr lang="zh-CN" altLang="en-US" sz="1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5" name="文本框 74">
            <a:extLst>
              <a:ext uri="{FF2B5EF4-FFF2-40B4-BE49-F238E27FC236}">
                <a16:creationId xmlns:a16="http://schemas.microsoft.com/office/drawing/2014/main" id="{37E2E965-0E51-481A-921B-038B7E3D3631}"/>
              </a:ext>
            </a:extLst>
          </p:cNvPr>
          <p:cNvSpPr txBox="1"/>
          <p:nvPr/>
        </p:nvSpPr>
        <p:spPr>
          <a:xfrm>
            <a:off x="10486341" y="2000645"/>
            <a:ext cx="1257395" cy="700576"/>
          </a:xfrm>
          <a:prstGeom prst="rect">
            <a:avLst/>
          </a:prstGeom>
          <a:noFill/>
        </p:spPr>
        <p:txBody>
          <a:bodyPr wrap="square" rtlCol="0">
            <a:spAutoFit/>
          </a:bodyPr>
          <a:lstStyle/>
          <a:p>
            <a:pPr>
              <a:lnSpc>
                <a:spcPct val="150000"/>
              </a:lnSpc>
            </a:pPr>
            <a:r>
              <a:rPr lang="en-US" altLang="zh-CN" sz="1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Electronic scanning</a:t>
            </a:r>
            <a:endParaRPr lang="zh-CN" altLang="en-US" sz="1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9009513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chnical Approach</a:t>
            </a:r>
          </a:p>
        </p:txBody>
      </p:sp>
      <p:graphicFrame>
        <p:nvGraphicFramePr>
          <p:cNvPr id="15" name="图表 14">
            <a:extLst>
              <a:ext uri="{FF2B5EF4-FFF2-40B4-BE49-F238E27FC236}">
                <a16:creationId xmlns:a16="http://schemas.microsoft.com/office/drawing/2014/main" id="{10312207-4CC3-4E41-BF2E-D6F61C80F0A1}"/>
              </a:ext>
            </a:extLst>
          </p:cNvPr>
          <p:cNvGraphicFramePr/>
          <p:nvPr/>
        </p:nvGraphicFramePr>
        <p:xfrm>
          <a:off x="6096000" y="1713297"/>
          <a:ext cx="5955213" cy="4091171"/>
        </p:xfrm>
        <a:graphic>
          <a:graphicData uri="http://schemas.openxmlformats.org/drawingml/2006/chart">
            <c:chart xmlns:c="http://schemas.openxmlformats.org/drawingml/2006/chart" xmlns:r="http://schemas.openxmlformats.org/officeDocument/2006/relationships" r:id="rId3"/>
          </a:graphicData>
        </a:graphic>
      </p:graphicFrame>
      <p:sp>
        <p:nvSpPr>
          <p:cNvPr id="16" name="文本框 15">
            <a:extLst>
              <a:ext uri="{FF2B5EF4-FFF2-40B4-BE49-F238E27FC236}">
                <a16:creationId xmlns:a16="http://schemas.microsoft.com/office/drawing/2014/main" id="{E1060EDA-9532-4950-AF68-CCD6BA6E7E85}"/>
              </a:ext>
            </a:extLst>
          </p:cNvPr>
          <p:cNvSpPr txBox="1"/>
          <p:nvPr/>
        </p:nvSpPr>
        <p:spPr>
          <a:xfrm>
            <a:off x="6846578" y="1234705"/>
            <a:ext cx="5213773" cy="707886"/>
          </a:xfrm>
          <a:prstGeom prst="rect">
            <a:avLst/>
          </a:prstGeom>
          <a:noFill/>
        </p:spPr>
        <p:txBody>
          <a:bodyPr vert="horz" wrap="square">
            <a:spAutoFit/>
          </a:bodyPr>
          <a:lstStyle/>
          <a:p>
            <a:r>
              <a:rPr lang="en-US" altLang="zh-CN" sz="2000" b="1"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Micro Fixed Point Phase Transition Test:</a:t>
            </a:r>
          </a:p>
          <a:p>
            <a:r>
              <a:rPr lang="en-US" altLang="zh-CN" sz="2000" b="1"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Stainless Steel Crucible</a:t>
            </a:r>
          </a:p>
        </p:txBody>
      </p:sp>
      <p:sp>
        <p:nvSpPr>
          <p:cNvPr id="17" name="文本框 16">
            <a:extLst>
              <a:ext uri="{FF2B5EF4-FFF2-40B4-BE49-F238E27FC236}">
                <a16:creationId xmlns:a16="http://schemas.microsoft.com/office/drawing/2014/main" id="{A9D72A5E-83AF-4D9D-B41B-2FBFC7530EA0}"/>
              </a:ext>
            </a:extLst>
          </p:cNvPr>
          <p:cNvSpPr txBox="1"/>
          <p:nvPr/>
        </p:nvSpPr>
        <p:spPr>
          <a:xfrm>
            <a:off x="558361" y="5760666"/>
            <a:ext cx="4751863" cy="923330"/>
          </a:xfrm>
          <a:prstGeom prst="rect">
            <a:avLst/>
          </a:prstGeom>
          <a:solidFill>
            <a:schemeClr val="accent2">
              <a:lumMod val="40000"/>
              <a:lumOff val="60000"/>
            </a:schemeClr>
          </a:solidFill>
        </p:spPr>
        <p:txBody>
          <a:bodyPr vert="horz" wrap="square">
            <a:spAutoFit/>
          </a:bodyPr>
          <a:lstStyle/>
          <a:p>
            <a:pPr algn="ct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At different heating powers:</a:t>
            </a:r>
          </a:p>
          <a:p>
            <a:pPr algn="ct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phase transition temperature 302.911K</a:t>
            </a:r>
          </a:p>
          <a:p>
            <a:pPr algn="ct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Reproducibility </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1mK</a:t>
            </a:r>
          </a:p>
        </p:txBody>
      </p:sp>
      <p:graphicFrame>
        <p:nvGraphicFramePr>
          <p:cNvPr id="18" name="图表 17">
            <a:extLst>
              <a:ext uri="{FF2B5EF4-FFF2-40B4-BE49-F238E27FC236}">
                <a16:creationId xmlns:a16="http://schemas.microsoft.com/office/drawing/2014/main" id="{DD2383B9-6317-4841-8CD3-74F0B69C028B}"/>
              </a:ext>
            </a:extLst>
          </p:cNvPr>
          <p:cNvGraphicFramePr/>
          <p:nvPr/>
        </p:nvGraphicFramePr>
        <p:xfrm>
          <a:off x="140787" y="2009137"/>
          <a:ext cx="5906873" cy="3693332"/>
        </p:xfrm>
        <a:graphic>
          <a:graphicData uri="http://schemas.openxmlformats.org/drawingml/2006/chart">
            <c:chart xmlns:c="http://schemas.openxmlformats.org/drawingml/2006/chart" xmlns:r="http://schemas.openxmlformats.org/officeDocument/2006/relationships" r:id="rId4"/>
          </a:graphicData>
        </a:graphic>
      </p:graphicFrame>
      <p:sp>
        <p:nvSpPr>
          <p:cNvPr id="19" name="文本框 18">
            <a:extLst>
              <a:ext uri="{FF2B5EF4-FFF2-40B4-BE49-F238E27FC236}">
                <a16:creationId xmlns:a16="http://schemas.microsoft.com/office/drawing/2014/main" id="{256C6CFF-4BEC-4772-A6EE-7017413B4E2F}"/>
              </a:ext>
            </a:extLst>
          </p:cNvPr>
          <p:cNvSpPr txBox="1"/>
          <p:nvPr/>
        </p:nvSpPr>
        <p:spPr>
          <a:xfrm>
            <a:off x="6933925" y="5760666"/>
            <a:ext cx="4751863" cy="923330"/>
          </a:xfrm>
          <a:prstGeom prst="rect">
            <a:avLst/>
          </a:prstGeom>
          <a:solidFill>
            <a:schemeClr val="accent2">
              <a:lumMod val="40000"/>
              <a:lumOff val="60000"/>
            </a:schemeClr>
          </a:solidFill>
        </p:spPr>
        <p:txBody>
          <a:bodyPr vert="horz" wrap="square">
            <a:spAutoFit/>
          </a:bodyPr>
          <a:lstStyle/>
          <a:p>
            <a:pPr algn="ct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At different heating powers:</a:t>
            </a:r>
          </a:p>
          <a:p>
            <a:pPr algn="ct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phase transition temperature 302.917K</a:t>
            </a:r>
          </a:p>
          <a:p>
            <a:pPr algn="ct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Reproducibility </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2mK</a:t>
            </a:r>
          </a:p>
        </p:txBody>
      </p:sp>
      <p:pic>
        <p:nvPicPr>
          <p:cNvPr id="20" name="图片 19">
            <a:extLst>
              <a:ext uri="{FF2B5EF4-FFF2-40B4-BE49-F238E27FC236}">
                <a16:creationId xmlns:a16="http://schemas.microsoft.com/office/drawing/2014/main" id="{E10D0B80-3729-4539-9336-7D686DAC9C7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09959" y="2236215"/>
            <a:ext cx="993464" cy="814993"/>
          </a:xfrm>
          <a:prstGeom prst="rect">
            <a:avLst/>
          </a:prstGeom>
        </p:spPr>
      </p:pic>
      <p:pic>
        <p:nvPicPr>
          <p:cNvPr id="21" name="图片 20">
            <a:extLst>
              <a:ext uri="{FF2B5EF4-FFF2-40B4-BE49-F238E27FC236}">
                <a16:creationId xmlns:a16="http://schemas.microsoft.com/office/drawing/2014/main" id="{CEFDDB06-ACB8-42B9-BF77-F8EA8F8E973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90611" y="2176707"/>
            <a:ext cx="823132" cy="874501"/>
          </a:xfrm>
          <a:prstGeom prst="rect">
            <a:avLst/>
          </a:prstGeom>
        </p:spPr>
      </p:pic>
      <p:sp>
        <p:nvSpPr>
          <p:cNvPr id="22" name="文本框 21">
            <a:extLst>
              <a:ext uri="{FF2B5EF4-FFF2-40B4-BE49-F238E27FC236}">
                <a16:creationId xmlns:a16="http://schemas.microsoft.com/office/drawing/2014/main" id="{1FFB9F56-0BC1-4931-A785-AD6230F2BAA8}"/>
              </a:ext>
            </a:extLst>
          </p:cNvPr>
          <p:cNvSpPr txBox="1"/>
          <p:nvPr/>
        </p:nvSpPr>
        <p:spPr>
          <a:xfrm>
            <a:off x="327407" y="1208162"/>
            <a:ext cx="5213773" cy="707886"/>
          </a:xfrm>
          <a:prstGeom prst="rect">
            <a:avLst/>
          </a:prstGeom>
          <a:noFill/>
        </p:spPr>
        <p:txBody>
          <a:bodyPr vert="horz" wrap="square">
            <a:spAutoFit/>
          </a:bodyPr>
          <a:lstStyle/>
          <a:p>
            <a:r>
              <a:rPr lang="en-US" altLang="zh-CN" sz="2000" b="1"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Micro Fixed Point Phase Transition Test</a:t>
            </a:r>
            <a:r>
              <a:rPr lang="zh-CN" altLang="en-US" sz="2000" b="1"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2000" b="1"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Copper Crucible</a:t>
            </a:r>
          </a:p>
        </p:txBody>
      </p:sp>
    </p:spTree>
    <p:extLst>
      <p:ext uri="{BB962C8B-B14F-4D97-AF65-F5344CB8AC3E}">
        <p14:creationId xmlns:p14="http://schemas.microsoft.com/office/powerpoint/2010/main" val="9314024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chnical Approach</a:t>
            </a:r>
          </a:p>
        </p:txBody>
      </p:sp>
      <p:pic>
        <p:nvPicPr>
          <p:cNvPr id="13" name="图片 12">
            <a:extLst>
              <a:ext uri="{FF2B5EF4-FFF2-40B4-BE49-F238E27FC236}">
                <a16:creationId xmlns:a16="http://schemas.microsoft.com/office/drawing/2014/main" id="{906AE547-4BE0-49A6-BDA7-8DFDEBA3C902}"/>
              </a:ext>
            </a:extLst>
          </p:cNvPr>
          <p:cNvPicPr>
            <a:picLocks noChangeAspect="1"/>
          </p:cNvPicPr>
          <p:nvPr/>
        </p:nvPicPr>
        <p:blipFill rotWithShape="1">
          <a:blip r:embed="rId3"/>
          <a:srcRect l="20089" t="21106" r="8349" b="22689"/>
          <a:stretch>
            <a:fillRect/>
          </a:stretch>
        </p:blipFill>
        <p:spPr>
          <a:xfrm>
            <a:off x="6830107" y="943912"/>
            <a:ext cx="5306217" cy="2370787"/>
          </a:xfrm>
          <a:prstGeom prst="rect">
            <a:avLst/>
          </a:prstGeom>
        </p:spPr>
      </p:pic>
      <p:pic>
        <p:nvPicPr>
          <p:cNvPr id="14" name="图片 13">
            <a:extLst>
              <a:ext uri="{FF2B5EF4-FFF2-40B4-BE49-F238E27FC236}">
                <a16:creationId xmlns:a16="http://schemas.microsoft.com/office/drawing/2014/main" id="{7094FEEC-C2DA-4495-9523-B32AE458203C}"/>
              </a:ext>
            </a:extLst>
          </p:cNvPr>
          <p:cNvPicPr>
            <a:picLocks noChangeAspect="1"/>
          </p:cNvPicPr>
          <p:nvPr/>
        </p:nvPicPr>
        <p:blipFill rotWithShape="1">
          <a:blip r:embed="rId3"/>
          <a:srcRect l="75959" t="21106" r="8349" b="22689"/>
          <a:stretch>
            <a:fillRect/>
          </a:stretch>
        </p:blipFill>
        <p:spPr>
          <a:xfrm>
            <a:off x="10830196" y="973288"/>
            <a:ext cx="1163524" cy="2370787"/>
          </a:xfrm>
          <a:prstGeom prst="rect">
            <a:avLst/>
          </a:prstGeom>
        </p:spPr>
      </p:pic>
      <p:pic>
        <p:nvPicPr>
          <p:cNvPr id="23" name="图片 22">
            <a:extLst>
              <a:ext uri="{FF2B5EF4-FFF2-40B4-BE49-F238E27FC236}">
                <a16:creationId xmlns:a16="http://schemas.microsoft.com/office/drawing/2014/main" id="{DDD37C58-4974-49CF-80E9-9A22A296B18A}"/>
              </a:ext>
            </a:extLst>
          </p:cNvPr>
          <p:cNvPicPr>
            <a:picLocks noChangeAspect="1"/>
          </p:cNvPicPr>
          <p:nvPr/>
        </p:nvPicPr>
        <p:blipFill rotWithShape="1">
          <a:blip r:embed="rId4"/>
          <a:srcRect l="17707" t="18565" r="9896" b="32215"/>
          <a:stretch>
            <a:fillRect/>
          </a:stretch>
        </p:blipFill>
        <p:spPr>
          <a:xfrm>
            <a:off x="6748565" y="2799056"/>
            <a:ext cx="5076977" cy="1667782"/>
          </a:xfrm>
          <a:prstGeom prst="rect">
            <a:avLst/>
          </a:prstGeom>
        </p:spPr>
      </p:pic>
      <p:sp>
        <p:nvSpPr>
          <p:cNvPr id="24" name="文本框 23">
            <a:extLst>
              <a:ext uri="{FF2B5EF4-FFF2-40B4-BE49-F238E27FC236}">
                <a16:creationId xmlns:a16="http://schemas.microsoft.com/office/drawing/2014/main" id="{8FB713E8-ED4A-4317-B0BD-CC4CF822CA70}"/>
              </a:ext>
            </a:extLst>
          </p:cNvPr>
          <p:cNvSpPr txBox="1"/>
          <p:nvPr/>
        </p:nvSpPr>
        <p:spPr>
          <a:xfrm>
            <a:off x="140787" y="1069519"/>
            <a:ext cx="6607778" cy="1169642"/>
          </a:xfrm>
          <a:prstGeom prst="rect">
            <a:avLst/>
          </a:prstGeom>
        </p:spPr>
        <p:txBody>
          <a:bodyPr/>
          <a:lstStyle>
            <a:defPPr>
              <a:defRPr lang="zh-CN"/>
            </a:defPPr>
            <a:lvl1pPr defTabSz="685800">
              <a:lnSpc>
                <a:spcPct val="90000"/>
              </a:lnSpc>
              <a:spcBef>
                <a:spcPct val="0"/>
              </a:spcBef>
              <a:buNone/>
              <a:defRPr sz="1400" b="1">
                <a:solidFill>
                  <a:schemeClr val="accent6">
                    <a:lumMod val="75000"/>
                  </a:schemeClr>
                </a:solidFill>
                <a:latin typeface="微软雅黑" panose="020B0503020204020204" pitchFamily="34" charset="-122"/>
                <a:ea typeface="微软雅黑" panose="020B0503020204020204" pitchFamily="34" charset="-122"/>
                <a:cs typeface="+mj-cs"/>
              </a:defRPr>
            </a:lvl1pPr>
          </a:lstStyle>
          <a:p>
            <a:r>
              <a:rPr lang="en-US" altLang="zh-CN" sz="2000" dirty="0">
                <a:solidFill>
                  <a:schemeClr val="tx1">
                    <a:lumMod val="85000"/>
                    <a:lumOff val="15000"/>
                  </a:schemeClr>
                </a:solidFill>
              </a:rPr>
              <a:t>Gallium fixed point BB:</a:t>
            </a:r>
          </a:p>
          <a:p>
            <a:r>
              <a:rPr lang="en-US" altLang="zh-CN" sz="2000" dirty="0">
                <a:solidFill>
                  <a:schemeClr val="tx1">
                    <a:lumMod val="85000"/>
                    <a:lumOff val="15000"/>
                  </a:schemeClr>
                </a:solidFill>
              </a:rPr>
              <a:t>The influence of volume change of a large amount of gallium on the bottom structure of a blackbody cavity </a:t>
            </a:r>
          </a:p>
        </p:txBody>
      </p:sp>
      <p:pic>
        <p:nvPicPr>
          <p:cNvPr id="25" name="图片 24">
            <a:extLst>
              <a:ext uri="{FF2B5EF4-FFF2-40B4-BE49-F238E27FC236}">
                <a16:creationId xmlns:a16="http://schemas.microsoft.com/office/drawing/2014/main" id="{490FFF08-087E-42E5-B5A0-A2826F8C4FB7}"/>
              </a:ext>
            </a:extLst>
          </p:cNvPr>
          <p:cNvPicPr>
            <a:picLocks noChangeAspect="1"/>
          </p:cNvPicPr>
          <p:nvPr/>
        </p:nvPicPr>
        <p:blipFill>
          <a:blip r:embed="rId5"/>
          <a:stretch>
            <a:fillRect/>
          </a:stretch>
        </p:blipFill>
        <p:spPr>
          <a:xfrm>
            <a:off x="433785" y="2274191"/>
            <a:ext cx="5662215" cy="2139862"/>
          </a:xfrm>
          <a:prstGeom prst="rect">
            <a:avLst/>
          </a:prstGeom>
        </p:spPr>
      </p:pic>
      <p:sp>
        <p:nvSpPr>
          <p:cNvPr id="26" name="文本框 25">
            <a:extLst>
              <a:ext uri="{FF2B5EF4-FFF2-40B4-BE49-F238E27FC236}">
                <a16:creationId xmlns:a16="http://schemas.microsoft.com/office/drawing/2014/main" id="{D162CA63-C0B1-4921-9F4F-3BC0B51CFA21}"/>
              </a:ext>
            </a:extLst>
          </p:cNvPr>
          <p:cNvSpPr txBox="1"/>
          <p:nvPr/>
        </p:nvSpPr>
        <p:spPr>
          <a:xfrm>
            <a:off x="7217094" y="2535397"/>
            <a:ext cx="4532242"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Without pillar &amp; 1.5mm</a:t>
            </a:r>
            <a:endParaRPr lang="zh-CN" altLang="en-US" dirty="0">
              <a:latin typeface="微软雅黑" panose="020B0503020204020204" pitchFamily="34" charset="-122"/>
              <a:ea typeface="微软雅黑" panose="020B0503020204020204" pitchFamily="34" charset="-122"/>
            </a:endParaRPr>
          </a:p>
        </p:txBody>
      </p:sp>
      <p:pic>
        <p:nvPicPr>
          <p:cNvPr id="27" name="图片 26">
            <a:extLst>
              <a:ext uri="{FF2B5EF4-FFF2-40B4-BE49-F238E27FC236}">
                <a16:creationId xmlns:a16="http://schemas.microsoft.com/office/drawing/2014/main" id="{7B6811D3-5DD1-43E4-9985-6738ED795ABE}"/>
              </a:ext>
            </a:extLst>
          </p:cNvPr>
          <p:cNvPicPr>
            <a:picLocks noChangeAspect="1"/>
          </p:cNvPicPr>
          <p:nvPr/>
        </p:nvPicPr>
        <p:blipFill rotWithShape="1">
          <a:blip r:embed="rId6"/>
          <a:srcRect l="19583" t="24011" r="22653" b="37815"/>
          <a:stretch>
            <a:fillRect/>
          </a:stretch>
        </p:blipFill>
        <p:spPr>
          <a:xfrm>
            <a:off x="6879716" y="5026733"/>
            <a:ext cx="4532242" cy="1440434"/>
          </a:xfrm>
          <a:prstGeom prst="rect">
            <a:avLst/>
          </a:prstGeom>
        </p:spPr>
      </p:pic>
      <p:sp>
        <p:nvSpPr>
          <p:cNvPr id="28" name="文本框 27">
            <a:extLst>
              <a:ext uri="{FF2B5EF4-FFF2-40B4-BE49-F238E27FC236}">
                <a16:creationId xmlns:a16="http://schemas.microsoft.com/office/drawing/2014/main" id="{F466E723-A958-48C6-9F59-3687F0E03B52}"/>
              </a:ext>
            </a:extLst>
          </p:cNvPr>
          <p:cNvSpPr txBox="1"/>
          <p:nvPr/>
        </p:nvSpPr>
        <p:spPr>
          <a:xfrm>
            <a:off x="7217095" y="6413097"/>
            <a:ext cx="4532242"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With pillar &amp; 2mm</a:t>
            </a:r>
            <a:endParaRPr lang="zh-CN" altLang="en-US" dirty="0">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EDCB5988-B8FF-40CF-A19B-7DEB88A7703E}"/>
              </a:ext>
            </a:extLst>
          </p:cNvPr>
          <p:cNvSpPr txBox="1"/>
          <p:nvPr/>
        </p:nvSpPr>
        <p:spPr>
          <a:xfrm>
            <a:off x="6879716" y="4380402"/>
            <a:ext cx="5207000"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Without pillar &amp; 2mm</a:t>
            </a:r>
            <a:endParaRPr lang="zh-CN" altLang="en-US" dirty="0">
              <a:latin typeface="微软雅黑" panose="020B0503020204020204" pitchFamily="34" charset="-122"/>
              <a:ea typeface="微软雅黑" panose="020B0503020204020204" pitchFamily="34" charset="-122"/>
            </a:endParaRPr>
          </a:p>
        </p:txBody>
      </p:sp>
      <p:pic>
        <p:nvPicPr>
          <p:cNvPr id="30" name="图片 29">
            <a:extLst>
              <a:ext uri="{FF2B5EF4-FFF2-40B4-BE49-F238E27FC236}">
                <a16:creationId xmlns:a16="http://schemas.microsoft.com/office/drawing/2014/main" id="{592B5741-6AB7-489F-8F9B-D583894CBA1C}"/>
              </a:ext>
            </a:extLst>
          </p:cNvPr>
          <p:cNvPicPr>
            <a:picLocks noChangeAspect="1"/>
          </p:cNvPicPr>
          <p:nvPr/>
        </p:nvPicPr>
        <p:blipFill rotWithShape="1">
          <a:blip r:embed="rId6"/>
          <a:srcRect l="75242" t="24011" b="37815"/>
          <a:stretch>
            <a:fillRect/>
          </a:stretch>
        </p:blipFill>
        <p:spPr>
          <a:xfrm>
            <a:off x="10294320" y="5034885"/>
            <a:ext cx="1792396" cy="1440434"/>
          </a:xfrm>
          <a:prstGeom prst="rect">
            <a:avLst/>
          </a:prstGeom>
        </p:spPr>
      </p:pic>
      <p:graphicFrame>
        <p:nvGraphicFramePr>
          <p:cNvPr id="31" name="表格 30">
            <a:extLst>
              <a:ext uri="{FF2B5EF4-FFF2-40B4-BE49-F238E27FC236}">
                <a16:creationId xmlns:a16="http://schemas.microsoft.com/office/drawing/2014/main" id="{7FE0F627-5816-4983-A22C-61F7F890195F}"/>
              </a:ext>
            </a:extLst>
          </p:cNvPr>
          <p:cNvGraphicFramePr>
            <a:graphicFrameLocks noGrp="1"/>
          </p:cNvGraphicFramePr>
          <p:nvPr>
            <p:extLst>
              <p:ext uri="{D42A27DB-BD31-4B8C-83A1-F6EECF244321}">
                <p14:modId xmlns:p14="http://schemas.microsoft.com/office/powerpoint/2010/main" val="3534613967"/>
              </p:ext>
            </p:extLst>
          </p:nvPr>
        </p:nvGraphicFramePr>
        <p:xfrm>
          <a:off x="199903" y="4891568"/>
          <a:ext cx="6607777" cy="1681068"/>
        </p:xfrm>
        <a:graphic>
          <a:graphicData uri="http://schemas.openxmlformats.org/drawingml/2006/table">
            <a:tbl>
              <a:tblPr firstRow="1" firstCol="1" bandRow="1">
                <a:tableStyleId>{5C22544A-7EE6-4342-B048-85BDC9FD1C3A}</a:tableStyleId>
              </a:tblPr>
              <a:tblGrid>
                <a:gridCol w="922306">
                  <a:extLst>
                    <a:ext uri="{9D8B030D-6E8A-4147-A177-3AD203B41FA5}">
                      <a16:colId xmlns:a16="http://schemas.microsoft.com/office/drawing/2014/main" val="20000"/>
                    </a:ext>
                  </a:extLst>
                </a:gridCol>
                <a:gridCol w="1419057">
                  <a:extLst>
                    <a:ext uri="{9D8B030D-6E8A-4147-A177-3AD203B41FA5}">
                      <a16:colId xmlns:a16="http://schemas.microsoft.com/office/drawing/2014/main" val="20001"/>
                    </a:ext>
                  </a:extLst>
                </a:gridCol>
                <a:gridCol w="1393019">
                  <a:extLst>
                    <a:ext uri="{9D8B030D-6E8A-4147-A177-3AD203B41FA5}">
                      <a16:colId xmlns:a16="http://schemas.microsoft.com/office/drawing/2014/main" val="20002"/>
                    </a:ext>
                  </a:extLst>
                </a:gridCol>
                <a:gridCol w="1470053">
                  <a:extLst>
                    <a:ext uri="{9D8B030D-6E8A-4147-A177-3AD203B41FA5}">
                      <a16:colId xmlns:a16="http://schemas.microsoft.com/office/drawing/2014/main" val="20003"/>
                    </a:ext>
                  </a:extLst>
                </a:gridCol>
                <a:gridCol w="1403342">
                  <a:extLst>
                    <a:ext uri="{9D8B030D-6E8A-4147-A177-3AD203B41FA5}">
                      <a16:colId xmlns:a16="http://schemas.microsoft.com/office/drawing/2014/main" val="20004"/>
                    </a:ext>
                  </a:extLst>
                </a:gridCol>
              </a:tblGrid>
              <a:tr h="313587">
                <a:tc>
                  <a:txBody>
                    <a:bodyPr/>
                    <a:lstStyle/>
                    <a:p>
                      <a:pPr algn="just"/>
                      <a:r>
                        <a:rPr lang="en-US" altLang="zh-CN" sz="1400" kern="100" dirty="0">
                          <a:effectLst/>
                          <a:latin typeface="微软雅黑" panose="020B0503020204020204" pitchFamily="34" charset="-122"/>
                          <a:ea typeface="微软雅黑" panose="020B0503020204020204" pitchFamily="34" charset="-122"/>
                        </a:rPr>
                        <a:t>material</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altLang="zh-CN" sz="1400" kern="100" dirty="0">
                          <a:effectLst/>
                          <a:latin typeface="微软雅黑" panose="020B0503020204020204" pitchFamily="34" charset="-122"/>
                          <a:ea typeface="微软雅黑" panose="020B0503020204020204" pitchFamily="34" charset="-122"/>
                        </a:rPr>
                        <a:t>thickness</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altLang="zh-CN" sz="1400" kern="100" dirty="0">
                          <a:effectLst/>
                          <a:latin typeface="微软雅黑" panose="020B0503020204020204" pitchFamily="34" charset="-122"/>
                          <a:ea typeface="微软雅黑" panose="020B0503020204020204" pitchFamily="34" charset="-122"/>
                        </a:rPr>
                        <a:t>Stress </a:t>
                      </a:r>
                      <a:r>
                        <a:rPr lang="en-US" sz="1400" kern="100" dirty="0">
                          <a:effectLst/>
                          <a:latin typeface="微软雅黑" panose="020B0503020204020204" pitchFamily="34" charset="-122"/>
                          <a:ea typeface="微软雅黑" panose="020B0503020204020204" pitchFamily="34" charset="-122"/>
                        </a:rPr>
                        <a:t>max</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pa</a:t>
                      </a:r>
                      <a:r>
                        <a:rPr lang="zh-CN" sz="14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altLang="zh-CN" sz="1400" kern="100" dirty="0">
                          <a:effectLst/>
                          <a:latin typeface="微软雅黑" panose="020B0503020204020204" pitchFamily="34" charset="-122"/>
                          <a:ea typeface="微软雅黑" panose="020B0503020204020204" pitchFamily="34" charset="-122"/>
                        </a:rPr>
                        <a:t>Yield Strength</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pa</a:t>
                      </a:r>
                      <a:r>
                        <a:rPr lang="zh-CN" sz="14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dirty="0">
                          <a:effectLst/>
                          <a:latin typeface="微软雅黑" panose="020B0503020204020204" pitchFamily="34" charset="-122"/>
                          <a:ea typeface="微软雅黑" panose="020B0503020204020204" pitchFamily="34" charset="-122"/>
                        </a:rPr>
                        <a:t>Displacement max</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mm</a:t>
                      </a:r>
                      <a:r>
                        <a:rPr lang="zh-CN" sz="14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313587">
                <a:tc>
                  <a:txBody>
                    <a:bodyPr/>
                    <a:lstStyle/>
                    <a:p>
                      <a:pPr algn="just"/>
                      <a:r>
                        <a:rPr lang="en-US" sz="1400" kern="100">
                          <a:effectLst/>
                          <a:latin typeface="微软雅黑" panose="020B0503020204020204" pitchFamily="34" charset="-122"/>
                          <a:ea typeface="微软雅黑" panose="020B0503020204020204" pitchFamily="34" charset="-122"/>
                        </a:rPr>
                        <a:t>30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1.5mm</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5.149e+0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2.068e+0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2.100e+0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313587">
                <a:tc>
                  <a:txBody>
                    <a:bodyPr/>
                    <a:lstStyle/>
                    <a:p>
                      <a:pPr algn="just"/>
                      <a:r>
                        <a:rPr lang="en-US" sz="1400" kern="100">
                          <a:effectLst/>
                          <a:latin typeface="微软雅黑" panose="020B0503020204020204" pitchFamily="34" charset="-122"/>
                          <a:ea typeface="微软雅黑" panose="020B0503020204020204" pitchFamily="34" charset="-122"/>
                        </a:rPr>
                        <a:t>30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2mm</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2.561e+0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2.068e+0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1.109e+00</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313587">
                <a:tc>
                  <a:txBody>
                    <a:bodyPr/>
                    <a:lstStyle/>
                    <a:p>
                      <a:pPr algn="just"/>
                      <a:r>
                        <a:rPr lang="en-US" sz="1400" kern="100">
                          <a:effectLst/>
                          <a:latin typeface="微软雅黑" panose="020B0503020204020204" pitchFamily="34" charset="-122"/>
                          <a:ea typeface="微软雅黑" panose="020B0503020204020204" pitchFamily="34" charset="-122"/>
                        </a:rPr>
                        <a:t>304</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2.5mm</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1.565e+0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2.068e+0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7.147e-0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313587">
                <a:tc>
                  <a:txBody>
                    <a:bodyPr/>
                    <a:lstStyle/>
                    <a:p>
                      <a:pPr algn="just"/>
                      <a:r>
                        <a:rPr lang="en-US" sz="1400" kern="100" dirty="0">
                          <a:effectLst/>
                          <a:latin typeface="微软雅黑" panose="020B0503020204020204" pitchFamily="34" charset="-122"/>
                          <a:ea typeface="微软雅黑" panose="020B0503020204020204" pitchFamily="34" charset="-122"/>
                        </a:rPr>
                        <a:t>304</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3mm</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1.373e+0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a:effectLst/>
                          <a:latin typeface="微软雅黑" panose="020B0503020204020204" pitchFamily="34" charset="-122"/>
                          <a:ea typeface="微软雅黑" panose="020B0503020204020204" pitchFamily="34" charset="-122"/>
                        </a:rPr>
                        <a:t>2.068e+08</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r>
                        <a:rPr lang="en-US" sz="1400" kern="100" dirty="0">
                          <a:effectLst/>
                          <a:latin typeface="微软雅黑" panose="020B0503020204020204" pitchFamily="34" charset="-122"/>
                          <a:ea typeface="微软雅黑" panose="020B0503020204020204" pitchFamily="34" charset="-122"/>
                        </a:rPr>
                        <a:t>4.649e-01</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bl>
          </a:graphicData>
        </a:graphic>
      </p:graphicFrame>
      <p:sp>
        <p:nvSpPr>
          <p:cNvPr id="32" name="Rectangle 1">
            <a:extLst>
              <a:ext uri="{FF2B5EF4-FFF2-40B4-BE49-F238E27FC236}">
                <a16:creationId xmlns:a16="http://schemas.microsoft.com/office/drawing/2014/main" id="{E51A8783-2C1B-466F-8190-B28902B02945}"/>
              </a:ext>
            </a:extLst>
          </p:cNvPr>
          <p:cNvSpPr>
            <a:spLocks noChangeArrowheads="1"/>
          </p:cNvSpPr>
          <p:nvPr/>
        </p:nvSpPr>
        <p:spPr bwMode="auto">
          <a:xfrm>
            <a:off x="433785" y="4549679"/>
            <a:ext cx="32051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Gallium solidification</a:t>
            </a:r>
            <a:endParaRPr kumimoji="0" lang="zh-CN" altLang="zh-CN" sz="32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08243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chnical Approach</a:t>
            </a:r>
          </a:p>
        </p:txBody>
      </p:sp>
      <p:grpSp>
        <p:nvGrpSpPr>
          <p:cNvPr id="15" name="组合 14">
            <a:extLst>
              <a:ext uri="{FF2B5EF4-FFF2-40B4-BE49-F238E27FC236}">
                <a16:creationId xmlns:a16="http://schemas.microsoft.com/office/drawing/2014/main" id="{5C7A74CA-728D-4493-8B37-2DA08095F207}"/>
              </a:ext>
            </a:extLst>
          </p:cNvPr>
          <p:cNvGrpSpPr/>
          <p:nvPr/>
        </p:nvGrpSpPr>
        <p:grpSpPr>
          <a:xfrm>
            <a:off x="119820" y="771176"/>
            <a:ext cx="8723989" cy="5700254"/>
            <a:chOff x="3428651" y="491165"/>
            <a:chExt cx="5586729" cy="3016689"/>
          </a:xfrm>
        </p:grpSpPr>
        <p:sp>
          <p:nvSpPr>
            <p:cNvPr id="16" name="矩形: 圆角 15">
              <a:extLst>
                <a:ext uri="{FF2B5EF4-FFF2-40B4-BE49-F238E27FC236}">
                  <a16:creationId xmlns:a16="http://schemas.microsoft.com/office/drawing/2014/main" id="{175E0D0C-F2D4-4C01-BC82-D14C714E5CBF}"/>
                </a:ext>
              </a:extLst>
            </p:cNvPr>
            <p:cNvSpPr/>
            <p:nvPr/>
          </p:nvSpPr>
          <p:spPr>
            <a:xfrm>
              <a:off x="3428651" y="589364"/>
              <a:ext cx="5429977" cy="2918490"/>
            </a:xfrm>
            <a:prstGeom prst="roundRect">
              <a:avLst>
                <a:gd name="adj" fmla="val 4604"/>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7" name="Rectangle 2">
              <a:extLst>
                <a:ext uri="{FF2B5EF4-FFF2-40B4-BE49-F238E27FC236}">
                  <a16:creationId xmlns:a16="http://schemas.microsoft.com/office/drawing/2014/main" id="{6A43E735-ED93-412D-B5B3-95F31323FAD2}"/>
                </a:ext>
              </a:extLst>
            </p:cNvPr>
            <p:cNvSpPr>
              <a:spLocks noChangeArrowheads="1"/>
            </p:cNvSpPr>
            <p:nvPr/>
          </p:nvSpPr>
          <p:spPr bwMode="auto">
            <a:xfrm>
              <a:off x="4875959" y="491165"/>
              <a:ext cx="118299" cy="195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111111"/>
                </a:solidFill>
                <a:effectLst/>
                <a:uLnTx/>
                <a:uFillTx/>
                <a:latin typeface="Arial" pitchFamily="34" charset="0"/>
                <a:ea typeface="宋体" pitchFamily="2" charset="-122"/>
                <a:cs typeface="+mn-cs"/>
              </a:endParaRPr>
            </a:p>
          </p:txBody>
        </p:sp>
        <p:graphicFrame>
          <p:nvGraphicFramePr>
            <p:cNvPr id="18" name="对象 17">
              <a:extLst>
                <a:ext uri="{FF2B5EF4-FFF2-40B4-BE49-F238E27FC236}">
                  <a16:creationId xmlns:a16="http://schemas.microsoft.com/office/drawing/2014/main" id="{C895890E-5061-43FB-9375-BF9885F05894}"/>
                </a:ext>
              </a:extLst>
            </p:cNvPr>
            <p:cNvGraphicFramePr>
              <a:graphicFrameLocks noChangeAspect="1"/>
            </p:cNvGraphicFramePr>
            <p:nvPr/>
          </p:nvGraphicFramePr>
          <p:xfrm>
            <a:off x="3563888" y="942858"/>
            <a:ext cx="1860550" cy="1204913"/>
          </p:xfrm>
          <a:graphic>
            <a:graphicData uri="http://schemas.openxmlformats.org/presentationml/2006/ole">
              <mc:AlternateContent xmlns:mc="http://schemas.openxmlformats.org/markup-compatibility/2006">
                <mc:Choice xmlns:v="urn:schemas-microsoft-com:vml" Requires="v">
                  <p:oleObj name="Graph" r:id="rId3" imgW="5993397" imgH="2918589" progId="Origin50.Graph">
                    <p:embed/>
                  </p:oleObj>
                </mc:Choice>
                <mc:Fallback>
                  <p:oleObj name="Graph" r:id="rId3" imgW="5993397" imgH="2918589" progId="Origin50.Graph">
                    <p:embed/>
                    <p:pic>
                      <p:nvPicPr>
                        <p:cNvPr id="35" name="对象 34">
                          <a:extLst>
                            <a:ext uri="{FF2B5EF4-FFF2-40B4-BE49-F238E27FC236}">
                              <a16:creationId xmlns:a16="http://schemas.microsoft.com/office/drawing/2014/main" id="{BB7159FB-3E93-4530-B344-81E9B0E7C1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942858"/>
                          <a:ext cx="1860550" cy="1204913"/>
                        </a:xfrm>
                        <a:prstGeom prst="rect">
                          <a:avLst/>
                        </a:prstGeom>
                        <a:noFill/>
                      </p:spPr>
                    </p:pic>
                  </p:oleObj>
                </mc:Fallback>
              </mc:AlternateContent>
            </a:graphicData>
          </a:graphic>
        </p:graphicFrame>
        <p:sp>
          <p:nvSpPr>
            <p:cNvPr id="19" name="文本框 18">
              <a:extLst>
                <a:ext uri="{FF2B5EF4-FFF2-40B4-BE49-F238E27FC236}">
                  <a16:creationId xmlns:a16="http://schemas.microsoft.com/office/drawing/2014/main" id="{4E36ADCB-F573-4A6F-AAB8-25FCFE8ADCFE}"/>
                </a:ext>
              </a:extLst>
            </p:cNvPr>
            <p:cNvSpPr txBox="1"/>
            <p:nvPr/>
          </p:nvSpPr>
          <p:spPr>
            <a:xfrm>
              <a:off x="3541284" y="2094588"/>
              <a:ext cx="1748243" cy="342051"/>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mn-cs"/>
                </a:rPr>
                <a:t>4 hours@353 K, 4hours@233K</a:t>
              </a:r>
              <a:endPar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srgbClr val="111111"/>
                  </a:solidFill>
                  <a:effectLst/>
                  <a:uLnTx/>
                  <a:uFillTx/>
                  <a:latin typeface="Times New Roman" panose="02020603050405020304" pitchFamily="18" charset="0"/>
                  <a:ea typeface="宋体" pitchFamily="2" charset="-122"/>
                  <a:cs typeface="Times New Roman" panose="02020603050405020304" pitchFamily="18" charset="0"/>
                </a:rPr>
                <a:t>Temperature change of thermometer at triple point of water</a:t>
              </a:r>
              <a:endParaRPr kumimoji="0" lang="zh-CN" altLang="en-US" sz="1200" b="0" i="0" u="none" strike="noStrike" kern="1200" cap="none" spc="0" normalizeH="0" baseline="0" noProof="0" dirty="0">
                <a:ln>
                  <a:noFill/>
                </a:ln>
                <a:solidFill>
                  <a:srgbClr val="111111"/>
                </a:solidFill>
                <a:effectLst/>
                <a:uLnTx/>
                <a:uFillTx/>
                <a:latin typeface="Arial" pitchFamily="34" charset="0"/>
                <a:ea typeface="宋体" pitchFamily="2" charset="-122"/>
                <a:cs typeface="+mn-cs"/>
              </a:endParaRPr>
            </a:p>
          </p:txBody>
        </p:sp>
        <p:graphicFrame>
          <p:nvGraphicFramePr>
            <p:cNvPr id="20" name="对象 19">
              <a:extLst>
                <a:ext uri="{FF2B5EF4-FFF2-40B4-BE49-F238E27FC236}">
                  <a16:creationId xmlns:a16="http://schemas.microsoft.com/office/drawing/2014/main" id="{98E356EA-1BEB-4FBC-BCA8-E73EFB5105B2}"/>
                </a:ext>
              </a:extLst>
            </p:cNvPr>
            <p:cNvGraphicFramePr>
              <a:graphicFrameLocks noChangeAspect="1"/>
            </p:cNvGraphicFramePr>
            <p:nvPr/>
          </p:nvGraphicFramePr>
          <p:xfrm>
            <a:off x="5447042" y="942858"/>
            <a:ext cx="1737983" cy="1223540"/>
          </p:xfrm>
          <a:graphic>
            <a:graphicData uri="http://schemas.openxmlformats.org/presentationml/2006/ole">
              <mc:AlternateContent xmlns:mc="http://schemas.openxmlformats.org/markup-compatibility/2006">
                <mc:Choice xmlns:v="urn:schemas-microsoft-com:vml" Requires="v">
                  <p:oleObj name="Graph" r:id="rId5" imgW="4121914" imgH="2918589" progId="Origin50.Graph">
                    <p:embed/>
                  </p:oleObj>
                </mc:Choice>
                <mc:Fallback>
                  <p:oleObj name="Graph" r:id="rId5" imgW="4121914" imgH="2918589" progId="Origin50.Graph">
                    <p:embed/>
                    <p:pic>
                      <p:nvPicPr>
                        <p:cNvPr id="37" name="对象 36">
                          <a:extLst>
                            <a:ext uri="{FF2B5EF4-FFF2-40B4-BE49-F238E27FC236}">
                              <a16:creationId xmlns:a16="http://schemas.microsoft.com/office/drawing/2014/main" id="{5ED4E5A1-32A5-485C-AF3D-198F7A38246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7042" y="942858"/>
                          <a:ext cx="1737983" cy="1223540"/>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191812A5-EF5F-40C9-A8E9-BFE33AC4AEDB}"/>
                </a:ext>
              </a:extLst>
            </p:cNvPr>
            <p:cNvGraphicFramePr>
              <a:graphicFrameLocks noChangeAspect="1"/>
            </p:cNvGraphicFramePr>
            <p:nvPr>
              <p:extLst>
                <p:ext uri="{D42A27DB-BD31-4B8C-83A1-F6EECF244321}">
                  <p14:modId xmlns:p14="http://schemas.microsoft.com/office/powerpoint/2010/main" val="1346219534"/>
                </p:ext>
              </p:extLst>
            </p:nvPr>
          </p:nvGraphicFramePr>
          <p:xfrm>
            <a:off x="7214222" y="904215"/>
            <a:ext cx="1801158" cy="1271405"/>
          </p:xfrm>
          <a:graphic>
            <a:graphicData uri="http://schemas.openxmlformats.org/presentationml/2006/ole">
              <mc:AlternateContent xmlns:mc="http://schemas.openxmlformats.org/markup-compatibility/2006">
                <mc:Choice xmlns:v="urn:schemas-microsoft-com:vml" Requires="v">
                  <p:oleObj name="Graph" r:id="rId7" imgW="4121914" imgH="2918589" progId="Origin50.Graph">
                    <p:embed/>
                  </p:oleObj>
                </mc:Choice>
                <mc:Fallback>
                  <p:oleObj name="Graph" r:id="rId7" imgW="4121914" imgH="2918589" progId="Origin50.Graph">
                    <p:embed/>
                    <p:pic>
                      <p:nvPicPr>
                        <p:cNvPr id="39" name="对象 38">
                          <a:extLst>
                            <a:ext uri="{FF2B5EF4-FFF2-40B4-BE49-F238E27FC236}">
                              <a16:creationId xmlns:a16="http://schemas.microsoft.com/office/drawing/2014/main" id="{AD4A9455-149F-4214-8E22-7B3944768E5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14222" y="904215"/>
                          <a:ext cx="1801158" cy="1271405"/>
                        </a:xfrm>
                        <a:prstGeom prst="rect">
                          <a:avLst/>
                        </a:prstGeom>
                        <a:noFill/>
                      </p:spPr>
                    </p:pic>
                  </p:oleObj>
                </mc:Fallback>
              </mc:AlternateContent>
            </a:graphicData>
          </a:graphic>
        </p:graphicFrame>
        <p:sp>
          <p:nvSpPr>
            <p:cNvPr id="22" name="文本框 21">
              <a:extLst>
                <a:ext uri="{FF2B5EF4-FFF2-40B4-BE49-F238E27FC236}">
                  <a16:creationId xmlns:a16="http://schemas.microsoft.com/office/drawing/2014/main" id="{FAFE0A92-23F5-40E2-B6FA-88C852BD21B6}"/>
                </a:ext>
              </a:extLst>
            </p:cNvPr>
            <p:cNvSpPr txBox="1"/>
            <p:nvPr/>
          </p:nvSpPr>
          <p:spPr>
            <a:xfrm>
              <a:off x="3487591" y="2534838"/>
              <a:ext cx="5371037" cy="961204"/>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67" b="1" i="0" u="none" strike="noStrike" kern="1200" cap="none" spc="0" normalizeH="0" baseline="0" noProof="0" dirty="0">
                  <a:ln>
                    <a:noFill/>
                  </a:ln>
                  <a:solidFill>
                    <a:srgbClr val="FF0000"/>
                  </a:solidFill>
                  <a:effectLst/>
                  <a:uLnTx/>
                  <a:uFillTx/>
                  <a:latin typeface="宋体" panose="02010600030101010101" pitchFamily="2" charset="-122"/>
                  <a:ea typeface="宋体" pitchFamily="2" charset="-122"/>
                  <a:cs typeface="+mn-cs"/>
                </a:rPr>
                <a:t>Adequate annealing is very important </a:t>
              </a:r>
              <a:r>
                <a:rPr kumimoji="0" lang="en-US" altLang="zh-CN" sz="1867" b="1" i="0" u="none" strike="noStrike" kern="1200" cap="none" spc="0" normalizeH="0" baseline="0" noProof="0" dirty="0">
                  <a:ln>
                    <a:noFill/>
                  </a:ln>
                  <a:solidFill>
                    <a:srgbClr val="111111"/>
                  </a:solidFill>
                  <a:effectLst/>
                  <a:uLnTx/>
                  <a:uFillTx/>
                  <a:latin typeface="宋体" panose="02010600030101010101" pitchFamily="2" charset="-122"/>
                  <a:ea typeface="宋体" pitchFamily="2" charset="-122"/>
                  <a:cs typeface="+mn-cs"/>
                </a:rPr>
                <a:t>for the stability of the precision platinum resistance thermometer. </a:t>
              </a:r>
            </a:p>
            <a:p>
              <a:pPr marL="0" marR="0" lvl="0" indent="0" algn="l" defTabSz="914400" rtl="0" eaLnBrk="0" fontAlgn="base" latinLnBrk="0" hangingPunct="0">
                <a:lnSpc>
                  <a:spcPct val="100000"/>
                </a:lnSpc>
                <a:spcBef>
                  <a:spcPct val="0"/>
                </a:spcBef>
                <a:spcAft>
                  <a:spcPct val="0"/>
                </a:spcAft>
                <a:buClrTx/>
                <a:buSzTx/>
                <a:buFontTx/>
                <a:buNone/>
                <a:tabLst/>
                <a:defRPr/>
              </a:pPr>
              <a:endParaRPr lang="en-US" altLang="zh-CN" sz="1867" b="1" dirty="0">
                <a:solidFill>
                  <a:srgbClr val="111111"/>
                </a:solidFill>
                <a:latin typeface="宋体" panose="02010600030101010101" pitchFamily="2" charset="-122"/>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67" b="1" i="0" u="none" strike="noStrike" kern="1200" cap="none" spc="0" normalizeH="0" baseline="0" noProof="0" dirty="0">
                  <a:ln>
                    <a:noFill/>
                  </a:ln>
                  <a:solidFill>
                    <a:srgbClr val="111111"/>
                  </a:solidFill>
                  <a:effectLst/>
                  <a:uLnTx/>
                  <a:uFillTx/>
                  <a:latin typeface="宋体" panose="02010600030101010101" pitchFamily="2" charset="-122"/>
                  <a:ea typeface="宋体" pitchFamily="2" charset="-122"/>
                  <a:cs typeface="+mn-cs"/>
                </a:rPr>
                <a:t>The stability of the thermometer at the water triple point temperature after annealing is also the basis screening a large number of thermometers.</a:t>
              </a:r>
              <a:endParaRPr kumimoji="0" lang="zh-CN" altLang="en-US" sz="1867" b="1" i="0" u="none" strike="noStrike" kern="1200" cap="none" spc="0" normalizeH="0" baseline="0" noProof="0" dirty="0">
                <a:ln>
                  <a:noFill/>
                </a:ln>
                <a:solidFill>
                  <a:srgbClr val="FF0000"/>
                </a:solidFill>
                <a:effectLst/>
                <a:uLnTx/>
                <a:uFillTx/>
                <a:latin typeface="宋体" panose="02010600030101010101" pitchFamily="2" charset="-122"/>
                <a:ea typeface="宋体" pitchFamily="2" charset="-122"/>
                <a:cs typeface="+mn-cs"/>
              </a:endParaRPr>
            </a:p>
          </p:txBody>
        </p:sp>
        <p:sp>
          <p:nvSpPr>
            <p:cNvPr id="33" name="文本框 32">
              <a:extLst>
                <a:ext uri="{FF2B5EF4-FFF2-40B4-BE49-F238E27FC236}">
                  <a16:creationId xmlns:a16="http://schemas.microsoft.com/office/drawing/2014/main" id="{A94F98F9-C96C-47C6-B338-C1CCFE44ED5E}"/>
                </a:ext>
              </a:extLst>
            </p:cNvPr>
            <p:cNvSpPr txBox="1"/>
            <p:nvPr/>
          </p:nvSpPr>
          <p:spPr>
            <a:xfrm>
              <a:off x="3681934" y="607390"/>
              <a:ext cx="3464243" cy="352978"/>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67"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Effect of Annealing on Precision Platinum Resistance Temperature Sensor</a:t>
              </a:r>
              <a:endParaRPr kumimoji="0" lang="zh-CN" altLang="en-US" sz="1867"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34" name="Rectangle 8">
              <a:extLst>
                <a:ext uri="{FF2B5EF4-FFF2-40B4-BE49-F238E27FC236}">
                  <a16:creationId xmlns:a16="http://schemas.microsoft.com/office/drawing/2014/main" id="{5B8F11F9-A943-4813-B5C1-1EBB2AA5992D}"/>
                </a:ext>
              </a:extLst>
            </p:cNvPr>
            <p:cNvSpPr>
              <a:spLocks noChangeArrowheads="1"/>
            </p:cNvSpPr>
            <p:nvPr/>
          </p:nvSpPr>
          <p:spPr bwMode="auto">
            <a:xfrm flipV="1">
              <a:off x="4475023" y="2556444"/>
              <a:ext cx="3766388" cy="22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133" b="0" i="0" u="none" strike="noStrike" kern="1200" cap="none" spc="0" normalizeH="0" baseline="0" noProof="0">
                <a:ln>
                  <a:noFill/>
                </a:ln>
                <a:solidFill>
                  <a:srgbClr val="111111"/>
                </a:solidFill>
                <a:effectLst/>
                <a:uLnTx/>
                <a:uFillTx/>
                <a:latin typeface="Arial" pitchFamily="34" charset="0"/>
                <a:ea typeface="宋体" pitchFamily="2" charset="-122"/>
                <a:cs typeface="+mn-cs"/>
              </a:endParaRPr>
            </a:p>
          </p:txBody>
        </p:sp>
        <p:sp>
          <p:nvSpPr>
            <p:cNvPr id="35" name="Rectangle 14">
              <a:extLst>
                <a:ext uri="{FF2B5EF4-FFF2-40B4-BE49-F238E27FC236}">
                  <a16:creationId xmlns:a16="http://schemas.microsoft.com/office/drawing/2014/main" id="{16EB5FDA-EAE1-4ECA-BDD5-92D61FBFD9B1}"/>
                </a:ext>
              </a:extLst>
            </p:cNvPr>
            <p:cNvSpPr>
              <a:spLocks noChangeArrowheads="1"/>
            </p:cNvSpPr>
            <p:nvPr/>
          </p:nvSpPr>
          <p:spPr bwMode="auto">
            <a:xfrm>
              <a:off x="6506281" y="2870882"/>
              <a:ext cx="118299" cy="222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133" b="0" i="0" u="none" strike="noStrike" kern="1200" cap="none" spc="0" normalizeH="0" baseline="0" noProof="0">
                <a:ln>
                  <a:noFill/>
                </a:ln>
                <a:solidFill>
                  <a:srgbClr val="111111"/>
                </a:solidFill>
                <a:effectLst/>
                <a:uLnTx/>
                <a:uFillTx/>
                <a:latin typeface="Arial" pitchFamily="34" charset="0"/>
                <a:ea typeface="宋体" pitchFamily="2" charset="-122"/>
                <a:cs typeface="+mn-cs"/>
              </a:endParaRPr>
            </a:p>
          </p:txBody>
        </p:sp>
      </p:grpSp>
      <p:sp>
        <p:nvSpPr>
          <p:cNvPr id="36" name="文本框 35">
            <a:extLst>
              <a:ext uri="{FF2B5EF4-FFF2-40B4-BE49-F238E27FC236}">
                <a16:creationId xmlns:a16="http://schemas.microsoft.com/office/drawing/2014/main" id="{B86CCAD9-15AF-4C6A-8F8B-83702F3F0BCB}"/>
              </a:ext>
            </a:extLst>
          </p:cNvPr>
          <p:cNvSpPr txBox="1"/>
          <p:nvPr/>
        </p:nvSpPr>
        <p:spPr>
          <a:xfrm>
            <a:off x="3236353" y="3822268"/>
            <a:ext cx="2729979" cy="646330"/>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mn-cs"/>
              </a:rPr>
              <a:t>4 hours@353 K, 4hours@213K</a:t>
            </a:r>
            <a:endPar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srgbClr val="111111"/>
                </a:solidFill>
                <a:effectLst/>
                <a:uLnTx/>
                <a:uFillTx/>
                <a:latin typeface="Times New Roman" panose="02020603050405020304" pitchFamily="18" charset="0"/>
                <a:ea typeface="宋体" pitchFamily="2" charset="-122"/>
                <a:cs typeface="Times New Roman" panose="02020603050405020304" pitchFamily="18" charset="0"/>
              </a:rPr>
              <a:t>Temperature change of thermometer at triple point of water</a:t>
            </a:r>
            <a:endParaRPr kumimoji="0" lang="zh-CN" altLang="en-US" sz="1200" b="0" i="0" u="none" strike="noStrike" kern="1200" cap="none" spc="0" normalizeH="0" baseline="0" noProof="0" dirty="0">
              <a:ln>
                <a:noFill/>
              </a:ln>
              <a:solidFill>
                <a:srgbClr val="111111"/>
              </a:solidFill>
              <a:effectLst/>
              <a:uLnTx/>
              <a:uFillTx/>
              <a:latin typeface="Arial" pitchFamily="34" charset="0"/>
              <a:ea typeface="宋体" pitchFamily="2" charset="-122"/>
              <a:cs typeface="+mn-cs"/>
            </a:endParaRPr>
          </a:p>
        </p:txBody>
      </p:sp>
      <p:sp>
        <p:nvSpPr>
          <p:cNvPr id="37" name="文本框 36">
            <a:extLst>
              <a:ext uri="{FF2B5EF4-FFF2-40B4-BE49-F238E27FC236}">
                <a16:creationId xmlns:a16="http://schemas.microsoft.com/office/drawing/2014/main" id="{532BD653-03BF-4600-A205-F47B02441D50}"/>
              </a:ext>
            </a:extLst>
          </p:cNvPr>
          <p:cNvSpPr txBox="1"/>
          <p:nvPr/>
        </p:nvSpPr>
        <p:spPr>
          <a:xfrm>
            <a:off x="5930488" y="3802743"/>
            <a:ext cx="2729979" cy="646330"/>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mn-cs"/>
              </a:rPr>
              <a:t>2 hours@353 K, 2 hours@77K</a:t>
            </a:r>
            <a:endPar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宋体"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srgbClr val="111111"/>
                </a:solidFill>
                <a:effectLst/>
                <a:uLnTx/>
                <a:uFillTx/>
                <a:latin typeface="Times New Roman" panose="02020603050405020304" pitchFamily="18" charset="0"/>
                <a:ea typeface="宋体" pitchFamily="2" charset="-122"/>
                <a:cs typeface="Times New Roman" panose="02020603050405020304" pitchFamily="18" charset="0"/>
              </a:rPr>
              <a:t>Temperature change of thermometer at triple point of water</a:t>
            </a:r>
            <a:endParaRPr kumimoji="0" lang="zh-CN" altLang="en-US" sz="1200" b="0" i="0" u="none" strike="noStrike" kern="1200" cap="none" spc="0" normalizeH="0" baseline="0" noProof="0" dirty="0">
              <a:ln>
                <a:noFill/>
              </a:ln>
              <a:solidFill>
                <a:srgbClr val="111111"/>
              </a:solidFill>
              <a:effectLst/>
              <a:uLnTx/>
              <a:uFillTx/>
              <a:latin typeface="Arial" pitchFamily="34" charset="0"/>
              <a:ea typeface="宋体" pitchFamily="2" charset="-122"/>
              <a:cs typeface="+mn-cs"/>
            </a:endParaRPr>
          </a:p>
        </p:txBody>
      </p:sp>
      <p:sp>
        <p:nvSpPr>
          <p:cNvPr id="38" name="矩形: 圆角 37">
            <a:extLst>
              <a:ext uri="{FF2B5EF4-FFF2-40B4-BE49-F238E27FC236}">
                <a16:creationId xmlns:a16="http://schemas.microsoft.com/office/drawing/2014/main" id="{01AE0C13-1F2F-4CAF-90D3-62EF15A82E92}"/>
              </a:ext>
            </a:extLst>
          </p:cNvPr>
          <p:cNvSpPr/>
          <p:nvPr/>
        </p:nvSpPr>
        <p:spPr>
          <a:xfrm>
            <a:off x="8720184" y="960100"/>
            <a:ext cx="3259957" cy="5514700"/>
          </a:xfrm>
          <a:prstGeom prst="roundRect">
            <a:avLst>
              <a:gd name="adj" fmla="val 4604"/>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graphicFrame>
        <p:nvGraphicFramePr>
          <p:cNvPr id="39" name="对象 38">
            <a:extLst>
              <a:ext uri="{FF2B5EF4-FFF2-40B4-BE49-F238E27FC236}">
                <a16:creationId xmlns:a16="http://schemas.microsoft.com/office/drawing/2014/main" id="{E74F4DF8-F549-4492-8BE8-3FFD2F857297}"/>
              </a:ext>
            </a:extLst>
          </p:cNvPr>
          <p:cNvGraphicFramePr>
            <a:graphicFrameLocks noChangeAspect="1"/>
          </p:cNvGraphicFramePr>
          <p:nvPr>
            <p:extLst>
              <p:ext uri="{D42A27DB-BD31-4B8C-83A1-F6EECF244321}">
                <p14:modId xmlns:p14="http://schemas.microsoft.com/office/powerpoint/2010/main" val="2580448737"/>
              </p:ext>
            </p:extLst>
          </p:nvPr>
        </p:nvGraphicFramePr>
        <p:xfrm>
          <a:off x="8809703" y="1483089"/>
          <a:ext cx="3384848" cy="2985509"/>
        </p:xfrm>
        <a:graphic>
          <a:graphicData uri="http://schemas.openxmlformats.org/presentationml/2006/ole">
            <mc:AlternateContent xmlns:mc="http://schemas.openxmlformats.org/markup-compatibility/2006">
              <mc:Choice xmlns:v="urn:schemas-microsoft-com:vml" Requires="v">
                <p:oleObj name="Graph" r:id="rId9" imgW="3779404" imgH="2897042" progId="Origin95.Graph">
                  <p:embed/>
                </p:oleObj>
              </mc:Choice>
              <mc:Fallback>
                <p:oleObj name="Graph" r:id="rId9" imgW="3779404" imgH="2897042" progId="Origin95.Graph">
                  <p:embed/>
                  <p:pic>
                    <p:nvPicPr>
                      <p:cNvPr id="49" name="对象 48">
                        <a:extLst>
                          <a:ext uri="{FF2B5EF4-FFF2-40B4-BE49-F238E27FC236}">
                            <a16:creationId xmlns:a16="http://schemas.microsoft.com/office/drawing/2014/main" id="{EE72E048-2E12-4778-9C0A-E1F1708C5E5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09703" y="1483089"/>
                        <a:ext cx="3384848" cy="2985509"/>
                      </a:xfrm>
                      <a:prstGeom prst="rect">
                        <a:avLst/>
                      </a:prstGeom>
                      <a:noFill/>
                    </p:spPr>
                  </p:pic>
                </p:oleObj>
              </mc:Fallback>
            </mc:AlternateContent>
          </a:graphicData>
        </a:graphic>
      </p:graphicFrame>
      <p:sp>
        <p:nvSpPr>
          <p:cNvPr id="40" name="文本框 39">
            <a:extLst>
              <a:ext uri="{FF2B5EF4-FFF2-40B4-BE49-F238E27FC236}">
                <a16:creationId xmlns:a16="http://schemas.microsoft.com/office/drawing/2014/main" id="{22D68C57-A658-4382-9DE9-20DFF62A10C8}"/>
              </a:ext>
            </a:extLst>
          </p:cNvPr>
          <p:cNvSpPr txBox="1"/>
          <p:nvPr/>
        </p:nvSpPr>
        <p:spPr>
          <a:xfrm>
            <a:off x="8852792" y="4558392"/>
            <a:ext cx="3170840" cy="1816266"/>
          </a:xfrm>
          <a:prstGeom prst="rect">
            <a:avLst/>
          </a:prstGeom>
          <a:noFill/>
        </p:spPr>
        <p:txBody>
          <a:bodyPr wrap="square" rtlCol="0">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0" lang="en-US" altLang="zh-CN" sz="1867" b="1" i="0" u="none" strike="noStrike" kern="1200" cap="none" spc="0" normalizeH="0" baseline="0" noProof="0" dirty="0">
                <a:ln>
                  <a:noFill/>
                </a:ln>
                <a:solidFill>
                  <a:srgbClr val="FF0000"/>
                </a:solidFill>
                <a:effectLst/>
                <a:uLnTx/>
                <a:uFillTx/>
                <a:latin typeface="宋体" panose="02010600030101010101" pitchFamily="2" charset="-122"/>
                <a:ea typeface="宋体" pitchFamily="2" charset="-122"/>
                <a:cs typeface="+mn-cs"/>
              </a:rPr>
              <a:t>3-year long-term stability results:</a:t>
            </a: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lang="en-US" altLang="zh-CN" sz="1867" b="1" dirty="0">
                <a:solidFill>
                  <a:srgbClr val="FF0000"/>
                </a:solidFill>
                <a:latin typeface="宋体" panose="02010600030101010101" pitchFamily="2" charset="-122"/>
                <a:ea typeface="宋体" pitchFamily="2" charset="-122"/>
              </a:rPr>
              <a:t>4.7mK@273.16K</a:t>
            </a: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en-US" altLang="zh-CN" sz="1867" b="1" i="0" u="none" strike="noStrike" kern="1200" cap="none" spc="0" normalizeH="0" baseline="0" noProof="0" dirty="0">
                <a:ln>
                  <a:noFill/>
                </a:ln>
                <a:solidFill>
                  <a:srgbClr val="FF0000"/>
                </a:solidFill>
                <a:effectLst/>
                <a:uLnTx/>
                <a:uFillTx/>
                <a:latin typeface="宋体" panose="02010600030101010101" pitchFamily="2" charset="-122"/>
                <a:ea typeface="宋体" pitchFamily="2" charset="-122"/>
                <a:cs typeface="+mn-cs"/>
              </a:rPr>
              <a:t>4.3mK@341.15K</a:t>
            </a: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en-US" altLang="zh-CN" sz="1867" b="1" i="0" u="none" strike="noStrike" kern="1200" cap="none" spc="0" normalizeH="0" baseline="0" noProof="0" dirty="0">
                <a:ln>
                  <a:noFill/>
                </a:ln>
                <a:solidFill>
                  <a:srgbClr val="FF0000"/>
                </a:solidFill>
                <a:effectLst/>
                <a:uLnTx/>
                <a:uFillTx/>
                <a:latin typeface="宋体" panose="02010600030101010101" pitchFamily="2" charset="-122"/>
                <a:ea typeface="宋体" pitchFamily="2" charset="-122"/>
                <a:cs typeface="+mn-cs"/>
              </a:rPr>
              <a:t>2.7mK@234.32K</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67" b="1" i="0" u="none" strike="noStrike" kern="1200" cap="none" spc="0" normalizeH="0" baseline="0" noProof="0" dirty="0">
              <a:ln>
                <a:noFill/>
              </a:ln>
              <a:solidFill>
                <a:srgbClr val="FF0000"/>
              </a:solidFill>
              <a:effectLst/>
              <a:uLnTx/>
              <a:uFillTx/>
              <a:latin typeface="宋体" panose="02010600030101010101" pitchFamily="2" charset="-122"/>
              <a:ea typeface="宋体" pitchFamily="2" charset="-122"/>
              <a:cs typeface="+mn-cs"/>
            </a:endParaRPr>
          </a:p>
        </p:txBody>
      </p:sp>
      <p:sp>
        <p:nvSpPr>
          <p:cNvPr id="41" name="文本框 40">
            <a:extLst>
              <a:ext uri="{FF2B5EF4-FFF2-40B4-BE49-F238E27FC236}">
                <a16:creationId xmlns:a16="http://schemas.microsoft.com/office/drawing/2014/main" id="{6497454A-5599-4282-895D-7F28CE63BF83}"/>
              </a:ext>
            </a:extLst>
          </p:cNvPr>
          <p:cNvSpPr txBox="1"/>
          <p:nvPr/>
        </p:nvSpPr>
        <p:spPr>
          <a:xfrm>
            <a:off x="8599032" y="1127111"/>
            <a:ext cx="3278452" cy="379656"/>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67"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ong-term stability:</a:t>
            </a:r>
            <a:endParaRPr kumimoji="0" lang="zh-CN" altLang="en-US" sz="1867"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5177017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2F8FDB70-C7D2-407E-8CA8-0E0EEA5F0799}"/>
              </a:ext>
            </a:extLst>
          </p:cNvPr>
          <p:cNvPicPr>
            <a:picLocks noChangeAspect="1"/>
          </p:cNvPicPr>
          <p:nvPr/>
        </p:nvPicPr>
        <p:blipFill>
          <a:blip r:embed="rId3"/>
          <a:stretch>
            <a:fillRect/>
          </a:stretch>
        </p:blipFill>
        <p:spPr>
          <a:xfrm>
            <a:off x="328246" y="969016"/>
            <a:ext cx="5262226" cy="5839517"/>
          </a:xfrm>
          <a:prstGeom prst="rect">
            <a:avLst/>
          </a:prstGeom>
        </p:spPr>
      </p:pic>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chnical Approach</a:t>
            </a:r>
          </a:p>
        </p:txBody>
      </p:sp>
      <p:sp>
        <p:nvSpPr>
          <p:cNvPr id="23" name="TextBox 19">
            <a:extLst>
              <a:ext uri="{FF2B5EF4-FFF2-40B4-BE49-F238E27FC236}">
                <a16:creationId xmlns:a16="http://schemas.microsoft.com/office/drawing/2014/main" id="{547B43BD-FE99-43C1-9DD2-73284068BAF1}"/>
              </a:ext>
            </a:extLst>
          </p:cNvPr>
          <p:cNvSpPr txBox="1"/>
          <p:nvPr/>
        </p:nvSpPr>
        <p:spPr>
          <a:xfrm>
            <a:off x="4678630" y="5117843"/>
            <a:ext cx="1347032" cy="523220"/>
          </a:xfrm>
          <a:prstGeom prst="rect">
            <a:avLst/>
          </a:prstGeom>
          <a:solidFill>
            <a:schemeClr val="bg2">
              <a:lumMod val="20000"/>
              <a:lumOff val="80000"/>
            </a:schemeClr>
          </a:solidFill>
        </p:spPr>
        <p:txBody>
          <a:bodyPr wrap="square" rtlCol="0">
            <a:spAutoFit/>
          </a:bodyPr>
          <a:lstStyle/>
          <a:p>
            <a:r>
              <a:rPr lang="en-US" altLang="zh-CN" sz="1400" b="1" dirty="0"/>
              <a:t>Gallium fixed point BB</a:t>
            </a:r>
          </a:p>
        </p:txBody>
      </p:sp>
      <p:sp>
        <p:nvSpPr>
          <p:cNvPr id="28" name="TextBox 19">
            <a:extLst>
              <a:ext uri="{FF2B5EF4-FFF2-40B4-BE49-F238E27FC236}">
                <a16:creationId xmlns:a16="http://schemas.microsoft.com/office/drawing/2014/main" id="{C7438803-85D7-4ECC-8589-2DF32F598658}"/>
              </a:ext>
            </a:extLst>
          </p:cNvPr>
          <p:cNvSpPr txBox="1"/>
          <p:nvPr/>
        </p:nvSpPr>
        <p:spPr>
          <a:xfrm>
            <a:off x="164533" y="1026111"/>
            <a:ext cx="1347032" cy="523220"/>
          </a:xfrm>
          <a:prstGeom prst="rect">
            <a:avLst/>
          </a:prstGeom>
          <a:solidFill>
            <a:schemeClr val="bg2">
              <a:lumMod val="20000"/>
              <a:lumOff val="80000"/>
            </a:schemeClr>
          </a:solidFill>
        </p:spPr>
        <p:txBody>
          <a:bodyPr wrap="square" rtlCol="0">
            <a:spAutoFit/>
          </a:bodyPr>
          <a:lstStyle/>
          <a:p>
            <a:r>
              <a:rPr lang="en-US" altLang="zh-CN" sz="1400" b="1" dirty="0"/>
              <a:t>Stepper Motor</a:t>
            </a:r>
          </a:p>
        </p:txBody>
      </p:sp>
      <p:sp>
        <p:nvSpPr>
          <p:cNvPr id="29" name="TextBox 19">
            <a:extLst>
              <a:ext uri="{FF2B5EF4-FFF2-40B4-BE49-F238E27FC236}">
                <a16:creationId xmlns:a16="http://schemas.microsoft.com/office/drawing/2014/main" id="{A8FC1E3B-13A3-474C-A0D0-9A75ED840F05}"/>
              </a:ext>
            </a:extLst>
          </p:cNvPr>
          <p:cNvSpPr txBox="1"/>
          <p:nvPr/>
        </p:nvSpPr>
        <p:spPr>
          <a:xfrm>
            <a:off x="187340" y="5724525"/>
            <a:ext cx="1347032" cy="523220"/>
          </a:xfrm>
          <a:prstGeom prst="rect">
            <a:avLst/>
          </a:prstGeom>
          <a:solidFill>
            <a:schemeClr val="bg2">
              <a:lumMod val="20000"/>
              <a:lumOff val="80000"/>
            </a:schemeClr>
          </a:solidFill>
        </p:spPr>
        <p:txBody>
          <a:bodyPr wrap="square" rtlCol="0">
            <a:spAutoFit/>
          </a:bodyPr>
          <a:lstStyle/>
          <a:p>
            <a:r>
              <a:rPr lang="en-US" altLang="zh-CN" sz="1400" b="1" dirty="0"/>
              <a:t>Stepper Motor</a:t>
            </a:r>
          </a:p>
        </p:txBody>
      </p:sp>
      <p:sp>
        <p:nvSpPr>
          <p:cNvPr id="30" name="TextBox 19">
            <a:extLst>
              <a:ext uri="{FF2B5EF4-FFF2-40B4-BE49-F238E27FC236}">
                <a16:creationId xmlns:a16="http://schemas.microsoft.com/office/drawing/2014/main" id="{5DBA9E84-5A6A-4A59-9FDA-CE98090ED352}"/>
              </a:ext>
            </a:extLst>
          </p:cNvPr>
          <p:cNvSpPr txBox="1"/>
          <p:nvPr/>
        </p:nvSpPr>
        <p:spPr>
          <a:xfrm>
            <a:off x="187340" y="2565343"/>
            <a:ext cx="1545836" cy="523220"/>
          </a:xfrm>
          <a:prstGeom prst="rect">
            <a:avLst/>
          </a:prstGeom>
          <a:solidFill>
            <a:schemeClr val="bg2">
              <a:lumMod val="20000"/>
              <a:lumOff val="80000"/>
            </a:schemeClr>
          </a:solidFill>
        </p:spPr>
        <p:txBody>
          <a:bodyPr wrap="square" rtlCol="0">
            <a:spAutoFit/>
          </a:bodyPr>
          <a:lstStyle/>
          <a:p>
            <a:r>
              <a:rPr lang="en-US" altLang="zh-CN" sz="1400" b="1" dirty="0"/>
              <a:t>Support structure</a:t>
            </a:r>
          </a:p>
        </p:txBody>
      </p:sp>
      <p:sp>
        <p:nvSpPr>
          <p:cNvPr id="31" name="TextBox 19">
            <a:extLst>
              <a:ext uri="{FF2B5EF4-FFF2-40B4-BE49-F238E27FC236}">
                <a16:creationId xmlns:a16="http://schemas.microsoft.com/office/drawing/2014/main" id="{31175B55-DD25-4D54-8CFF-5AE9838E0522}"/>
              </a:ext>
            </a:extLst>
          </p:cNvPr>
          <p:cNvSpPr txBox="1"/>
          <p:nvPr/>
        </p:nvSpPr>
        <p:spPr>
          <a:xfrm>
            <a:off x="4349771" y="2327509"/>
            <a:ext cx="1163317" cy="523220"/>
          </a:xfrm>
          <a:prstGeom prst="rect">
            <a:avLst/>
          </a:prstGeom>
          <a:solidFill>
            <a:schemeClr val="bg2">
              <a:lumMod val="20000"/>
              <a:lumOff val="80000"/>
            </a:schemeClr>
          </a:solidFill>
        </p:spPr>
        <p:txBody>
          <a:bodyPr wrap="square" rtlCol="0">
            <a:spAutoFit/>
          </a:bodyPr>
          <a:lstStyle/>
          <a:p>
            <a:r>
              <a:rPr lang="en-US" altLang="zh-CN" sz="1400" b="1" dirty="0"/>
              <a:t>Heated halo</a:t>
            </a:r>
          </a:p>
        </p:txBody>
      </p:sp>
      <p:sp>
        <p:nvSpPr>
          <p:cNvPr id="32" name="TextBox 19">
            <a:extLst>
              <a:ext uri="{FF2B5EF4-FFF2-40B4-BE49-F238E27FC236}">
                <a16:creationId xmlns:a16="http://schemas.microsoft.com/office/drawing/2014/main" id="{DFCF720F-2AD7-4554-8BD7-F1D2D6593612}"/>
              </a:ext>
            </a:extLst>
          </p:cNvPr>
          <p:cNvSpPr txBox="1"/>
          <p:nvPr/>
        </p:nvSpPr>
        <p:spPr>
          <a:xfrm>
            <a:off x="3333393" y="1026111"/>
            <a:ext cx="1163317" cy="523220"/>
          </a:xfrm>
          <a:prstGeom prst="rect">
            <a:avLst/>
          </a:prstGeom>
          <a:solidFill>
            <a:schemeClr val="bg2">
              <a:lumMod val="20000"/>
              <a:lumOff val="80000"/>
            </a:schemeClr>
          </a:solidFill>
        </p:spPr>
        <p:txBody>
          <a:bodyPr wrap="square" rtlCol="0">
            <a:spAutoFit/>
          </a:bodyPr>
          <a:lstStyle/>
          <a:p>
            <a:r>
              <a:rPr lang="en-US" altLang="zh-CN" sz="1400" b="1" dirty="0"/>
              <a:t>Gold plated bezel</a:t>
            </a:r>
          </a:p>
        </p:txBody>
      </p:sp>
      <p:sp>
        <p:nvSpPr>
          <p:cNvPr id="42" name="TextBox 19">
            <a:extLst>
              <a:ext uri="{FF2B5EF4-FFF2-40B4-BE49-F238E27FC236}">
                <a16:creationId xmlns:a16="http://schemas.microsoft.com/office/drawing/2014/main" id="{B6F15065-352D-4136-A15A-3ED60BFF80FE}"/>
              </a:ext>
            </a:extLst>
          </p:cNvPr>
          <p:cNvSpPr txBox="1"/>
          <p:nvPr/>
        </p:nvSpPr>
        <p:spPr>
          <a:xfrm>
            <a:off x="3258278" y="5967265"/>
            <a:ext cx="1163317" cy="523220"/>
          </a:xfrm>
          <a:prstGeom prst="rect">
            <a:avLst/>
          </a:prstGeom>
          <a:solidFill>
            <a:schemeClr val="bg2">
              <a:lumMod val="20000"/>
              <a:lumOff val="80000"/>
            </a:schemeClr>
          </a:solidFill>
        </p:spPr>
        <p:txBody>
          <a:bodyPr wrap="square" rtlCol="0">
            <a:spAutoFit/>
          </a:bodyPr>
          <a:lstStyle/>
          <a:p>
            <a:r>
              <a:rPr lang="en-US" altLang="zh-CN" sz="1400" b="1" dirty="0"/>
              <a:t>Support structure</a:t>
            </a:r>
          </a:p>
        </p:txBody>
      </p:sp>
      <p:sp>
        <p:nvSpPr>
          <p:cNvPr id="13" name="文本框 12">
            <a:extLst>
              <a:ext uri="{FF2B5EF4-FFF2-40B4-BE49-F238E27FC236}">
                <a16:creationId xmlns:a16="http://schemas.microsoft.com/office/drawing/2014/main" id="{C7450189-9FBE-4F80-B9E5-0C19DFA65C1F}"/>
              </a:ext>
            </a:extLst>
          </p:cNvPr>
          <p:cNvSpPr txBox="1"/>
          <p:nvPr/>
        </p:nvSpPr>
        <p:spPr>
          <a:xfrm>
            <a:off x="6441431" y="3472815"/>
            <a:ext cx="5471160" cy="2346283"/>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2000" dirty="0">
                <a:solidFill>
                  <a:srgbClr val="7030A0"/>
                </a:solidFill>
                <a:latin typeface="微软雅黑" panose="020B0503020204020204" pitchFamily="34" charset="-122"/>
                <a:cs typeface="微软雅黑" panose="020B0503020204020204" pitchFamily="34" charset="-122"/>
              </a:rPr>
              <a:t>Each blackbody has a gold plated bezel and heated halo:</a:t>
            </a:r>
          </a:p>
          <a:p>
            <a:pPr marL="285750" indent="-285750">
              <a:lnSpc>
                <a:spcPct val="150000"/>
              </a:lnSpc>
              <a:buFont typeface="Wingdings" panose="05000000000000000000" charset="0"/>
              <a:buChar char="n"/>
            </a:pPr>
            <a:r>
              <a:rPr lang="en-US" altLang="zh-CN" sz="2000" dirty="0">
                <a:solidFill>
                  <a:prstClr val="black"/>
                </a:solidFill>
                <a:latin typeface="微软雅黑" panose="020B0503020204020204" pitchFamily="34" charset="-122"/>
                <a:cs typeface="微软雅黑" panose="020B0503020204020204" pitchFamily="34" charset="-122"/>
              </a:rPr>
              <a:t>Isolate external heat flow</a:t>
            </a:r>
          </a:p>
          <a:p>
            <a:pPr marL="285750" indent="-285750">
              <a:lnSpc>
                <a:spcPct val="150000"/>
              </a:lnSpc>
              <a:buFont typeface="Wingdings" panose="05000000000000000000" charset="0"/>
              <a:buChar char="n"/>
            </a:pPr>
            <a:r>
              <a:rPr lang="en-US" altLang="zh-CN" sz="2000" dirty="0">
                <a:solidFill>
                  <a:prstClr val="black"/>
                </a:solidFill>
                <a:latin typeface="微软雅黑" panose="020B0503020204020204" pitchFamily="34" charset="-122"/>
                <a:cs typeface="微软雅黑" panose="020B0503020204020204" pitchFamily="34" charset="-122"/>
              </a:rPr>
              <a:t>Maintain phase change process stability</a:t>
            </a:r>
          </a:p>
          <a:p>
            <a:pPr marL="285750" indent="-285750">
              <a:lnSpc>
                <a:spcPct val="150000"/>
              </a:lnSpc>
              <a:buFont typeface="Wingdings" panose="05000000000000000000" charset="0"/>
              <a:buChar char="n"/>
            </a:pPr>
            <a:r>
              <a:rPr lang="en-US" altLang="zh-CN" sz="2000" dirty="0">
                <a:solidFill>
                  <a:prstClr val="black"/>
                </a:solidFill>
                <a:latin typeface="微软雅黑" panose="020B0503020204020204" pitchFamily="34" charset="-122"/>
                <a:cs typeface="微软雅黑" panose="020B0503020204020204" pitchFamily="34" charset="-122"/>
              </a:rPr>
              <a:t>Measure emissivity</a:t>
            </a:r>
          </a:p>
        </p:txBody>
      </p:sp>
      <p:pic>
        <p:nvPicPr>
          <p:cNvPr id="8" name="图片 7">
            <a:extLst>
              <a:ext uri="{FF2B5EF4-FFF2-40B4-BE49-F238E27FC236}">
                <a16:creationId xmlns:a16="http://schemas.microsoft.com/office/drawing/2014/main" id="{95C3A4D8-EC9D-4FC7-ACFE-ACC3F4F6926A}"/>
              </a:ext>
            </a:extLst>
          </p:cNvPr>
          <p:cNvPicPr>
            <a:picLocks noChangeAspect="1"/>
          </p:cNvPicPr>
          <p:nvPr/>
        </p:nvPicPr>
        <p:blipFill>
          <a:blip r:embed="rId4"/>
          <a:stretch>
            <a:fillRect/>
          </a:stretch>
        </p:blipFill>
        <p:spPr>
          <a:xfrm>
            <a:off x="5590472" y="978541"/>
            <a:ext cx="6494173" cy="2346282"/>
          </a:xfrm>
          <a:prstGeom prst="rect">
            <a:avLst/>
          </a:prstGeom>
        </p:spPr>
      </p:pic>
    </p:spTree>
    <p:extLst>
      <p:ext uri="{BB962C8B-B14F-4D97-AF65-F5344CB8AC3E}">
        <p14:creationId xmlns:p14="http://schemas.microsoft.com/office/powerpoint/2010/main" val="6357493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pic>
        <p:nvPicPr>
          <p:cNvPr id="14" name="图片 13" descr="图片包含 桌子, 食物, 男人, 覆盖&#10;&#10;AI 生成的内容可能不正确。">
            <a:extLst>
              <a:ext uri="{FF2B5EF4-FFF2-40B4-BE49-F238E27FC236}">
                <a16:creationId xmlns:a16="http://schemas.microsoft.com/office/drawing/2014/main" id="{6A76E793-A4DB-49FA-BA91-82BAB89D6EE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87448" y="904675"/>
            <a:ext cx="3911332" cy="2933499"/>
          </a:xfrm>
          <a:prstGeom prst="rect">
            <a:avLst/>
          </a:prstGeom>
        </p:spPr>
      </p:pic>
      <p:pic>
        <p:nvPicPr>
          <p:cNvPr id="15" name="图片 14" descr="图片包含 室内, 桌子, 房间, 小&#10;&#10;AI 生成的内容可能不正确。">
            <a:extLst>
              <a:ext uri="{FF2B5EF4-FFF2-40B4-BE49-F238E27FC236}">
                <a16:creationId xmlns:a16="http://schemas.microsoft.com/office/drawing/2014/main" id="{3CB4A57A-3DDB-4D5F-887F-2A10E15FCB4E}"/>
              </a:ext>
            </a:extLst>
          </p:cNvPr>
          <p:cNvPicPr>
            <a:picLocks noChangeAspect="1"/>
          </p:cNvPicPr>
          <p:nvPr/>
        </p:nvPicPr>
        <p:blipFill>
          <a:blip r:embed="rId4">
            <a:extLst>
              <a:ext uri="{28A0092B-C50C-407E-A947-70E740481C1C}">
                <a14:useLocalDpi xmlns:a14="http://schemas.microsoft.com/office/drawing/2010/main" val="0"/>
              </a:ext>
            </a:extLst>
          </a:blip>
          <a:srcRect l="6578" t="3815" r="23951" b="6743"/>
          <a:stretch/>
        </p:blipFill>
        <p:spPr>
          <a:xfrm>
            <a:off x="227844" y="922029"/>
            <a:ext cx="6054610" cy="5846461"/>
          </a:xfrm>
          <a:prstGeom prst="rect">
            <a:avLst/>
          </a:prstGeom>
        </p:spPr>
      </p:pic>
      <p:sp>
        <p:nvSpPr>
          <p:cNvPr id="16" name="箭头: 下 15">
            <a:extLst>
              <a:ext uri="{FF2B5EF4-FFF2-40B4-BE49-F238E27FC236}">
                <a16:creationId xmlns:a16="http://schemas.microsoft.com/office/drawing/2014/main" id="{E2FA196D-29D2-47B9-9F89-7323FFBE31A3}"/>
              </a:ext>
            </a:extLst>
          </p:cNvPr>
          <p:cNvSpPr/>
          <p:nvPr/>
        </p:nvSpPr>
        <p:spPr>
          <a:xfrm rot="15420591">
            <a:off x="4828093" y="557083"/>
            <a:ext cx="287860" cy="3537171"/>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descr="图片包含 桌子, 游戏机, 电脑&#10;&#10;AI 生成的内容可能不正确。">
            <a:extLst>
              <a:ext uri="{FF2B5EF4-FFF2-40B4-BE49-F238E27FC236}">
                <a16:creationId xmlns:a16="http://schemas.microsoft.com/office/drawing/2014/main" id="{7988A001-B1D7-46BA-8FAA-F7D7813400A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87448" y="3834991"/>
            <a:ext cx="3911332" cy="2933499"/>
          </a:xfrm>
          <a:prstGeom prst="rect">
            <a:avLst/>
          </a:prstGeom>
        </p:spPr>
      </p:pic>
      <p:sp>
        <p:nvSpPr>
          <p:cNvPr id="18" name="箭头: 下 17">
            <a:extLst>
              <a:ext uri="{FF2B5EF4-FFF2-40B4-BE49-F238E27FC236}">
                <a16:creationId xmlns:a16="http://schemas.microsoft.com/office/drawing/2014/main" id="{95C61CE9-2C31-4063-91D9-C7E639A1F38F}"/>
              </a:ext>
            </a:extLst>
          </p:cNvPr>
          <p:cNvSpPr/>
          <p:nvPr/>
        </p:nvSpPr>
        <p:spPr>
          <a:xfrm rot="18097754">
            <a:off x="5338775" y="4132281"/>
            <a:ext cx="340906" cy="1534468"/>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连接符 18">
            <a:extLst>
              <a:ext uri="{FF2B5EF4-FFF2-40B4-BE49-F238E27FC236}">
                <a16:creationId xmlns:a16="http://schemas.microsoft.com/office/drawing/2014/main" id="{0B701B24-5E8F-437A-AE7F-039584B1616C}"/>
              </a:ext>
            </a:extLst>
          </p:cNvPr>
          <p:cNvCxnSpPr>
            <a:cxnSpLocks/>
          </p:cNvCxnSpPr>
          <p:nvPr/>
        </p:nvCxnSpPr>
        <p:spPr>
          <a:xfrm flipH="1" flipV="1">
            <a:off x="6932145" y="1781904"/>
            <a:ext cx="355600" cy="389466"/>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20" name="直接连接符 19">
            <a:extLst>
              <a:ext uri="{FF2B5EF4-FFF2-40B4-BE49-F238E27FC236}">
                <a16:creationId xmlns:a16="http://schemas.microsoft.com/office/drawing/2014/main" id="{B6007221-D76E-4532-AE63-287BFA391AE6}"/>
              </a:ext>
            </a:extLst>
          </p:cNvPr>
          <p:cNvCxnSpPr>
            <a:cxnSpLocks/>
          </p:cNvCxnSpPr>
          <p:nvPr/>
        </p:nvCxnSpPr>
        <p:spPr>
          <a:xfrm flipH="1">
            <a:off x="7249779" y="2938369"/>
            <a:ext cx="457200" cy="34875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21" name="直接连接符 20">
            <a:extLst>
              <a:ext uri="{FF2B5EF4-FFF2-40B4-BE49-F238E27FC236}">
                <a16:creationId xmlns:a16="http://schemas.microsoft.com/office/drawing/2014/main" id="{9C55E976-B063-49FB-A734-DF2EC19874AE}"/>
              </a:ext>
            </a:extLst>
          </p:cNvPr>
          <p:cNvCxnSpPr>
            <a:cxnSpLocks/>
          </p:cNvCxnSpPr>
          <p:nvPr/>
        </p:nvCxnSpPr>
        <p:spPr>
          <a:xfrm flipH="1">
            <a:off x="8457932" y="2009863"/>
            <a:ext cx="457200" cy="348750"/>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22" name="直接连接符 21">
            <a:extLst>
              <a:ext uri="{FF2B5EF4-FFF2-40B4-BE49-F238E27FC236}">
                <a16:creationId xmlns:a16="http://schemas.microsoft.com/office/drawing/2014/main" id="{BDA80529-3D16-468F-BC2A-BB7DB593EF60}"/>
              </a:ext>
            </a:extLst>
          </p:cNvPr>
          <p:cNvCxnSpPr>
            <a:cxnSpLocks/>
          </p:cNvCxnSpPr>
          <p:nvPr/>
        </p:nvCxnSpPr>
        <p:spPr>
          <a:xfrm flipH="1">
            <a:off x="9257738" y="3179080"/>
            <a:ext cx="324459" cy="25460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sp>
        <p:nvSpPr>
          <p:cNvPr id="26" name="文本框 25">
            <a:extLst>
              <a:ext uri="{FF2B5EF4-FFF2-40B4-BE49-F238E27FC236}">
                <a16:creationId xmlns:a16="http://schemas.microsoft.com/office/drawing/2014/main" id="{F1AA7474-F5E2-450C-9B5C-5F1BF3C7B5E3}"/>
              </a:ext>
            </a:extLst>
          </p:cNvPr>
          <p:cNvSpPr txBox="1"/>
          <p:nvPr/>
        </p:nvSpPr>
        <p:spPr>
          <a:xfrm>
            <a:off x="6296642" y="1191878"/>
            <a:ext cx="1674993" cy="523220"/>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Variable temperature BB</a:t>
            </a:r>
          </a:p>
        </p:txBody>
      </p:sp>
      <p:sp>
        <p:nvSpPr>
          <p:cNvPr id="33" name="文本框 32">
            <a:extLst>
              <a:ext uri="{FF2B5EF4-FFF2-40B4-BE49-F238E27FC236}">
                <a16:creationId xmlns:a16="http://schemas.microsoft.com/office/drawing/2014/main" id="{2908BAA8-8C70-4460-B9CA-E85C5F5BFA51}"/>
              </a:ext>
            </a:extLst>
          </p:cNvPr>
          <p:cNvSpPr txBox="1"/>
          <p:nvPr/>
        </p:nvSpPr>
        <p:spPr>
          <a:xfrm>
            <a:off x="6402659" y="3295217"/>
            <a:ext cx="1310348" cy="307777"/>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Refrigerator</a:t>
            </a:r>
            <a:endParaRPr lang="zh-CN" altLang="en-US" dirty="0"/>
          </a:p>
        </p:txBody>
      </p:sp>
      <p:sp>
        <p:nvSpPr>
          <p:cNvPr id="34" name="文本框 33">
            <a:extLst>
              <a:ext uri="{FF2B5EF4-FFF2-40B4-BE49-F238E27FC236}">
                <a16:creationId xmlns:a16="http://schemas.microsoft.com/office/drawing/2014/main" id="{412DEDA8-1DDE-4F9B-B70B-6695B3C5AE81}"/>
              </a:ext>
            </a:extLst>
          </p:cNvPr>
          <p:cNvSpPr txBox="1"/>
          <p:nvPr/>
        </p:nvSpPr>
        <p:spPr>
          <a:xfrm>
            <a:off x="8712379" y="1546590"/>
            <a:ext cx="1312762" cy="307777"/>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Cold plate</a:t>
            </a:r>
            <a:endParaRPr lang="zh-CN" altLang="en-US" dirty="0"/>
          </a:p>
        </p:txBody>
      </p:sp>
      <p:sp>
        <p:nvSpPr>
          <p:cNvPr id="35" name="文本框 34">
            <a:extLst>
              <a:ext uri="{FF2B5EF4-FFF2-40B4-BE49-F238E27FC236}">
                <a16:creationId xmlns:a16="http://schemas.microsoft.com/office/drawing/2014/main" id="{553DE4C4-FE93-4A17-AE45-DAF7C7147B2A}"/>
              </a:ext>
            </a:extLst>
          </p:cNvPr>
          <p:cNvSpPr txBox="1"/>
          <p:nvPr/>
        </p:nvSpPr>
        <p:spPr>
          <a:xfrm>
            <a:off x="9299166" y="2803453"/>
            <a:ext cx="766221" cy="307777"/>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Wires</a:t>
            </a:r>
            <a:endParaRPr lang="zh-CN" altLang="en-US" dirty="0"/>
          </a:p>
        </p:txBody>
      </p:sp>
      <p:sp>
        <p:nvSpPr>
          <p:cNvPr id="44" name="文本框 43">
            <a:extLst>
              <a:ext uri="{FF2B5EF4-FFF2-40B4-BE49-F238E27FC236}">
                <a16:creationId xmlns:a16="http://schemas.microsoft.com/office/drawing/2014/main" id="{3C678292-AAE3-4F80-89CC-124084CFC1AD}"/>
              </a:ext>
            </a:extLst>
          </p:cNvPr>
          <p:cNvSpPr txBox="1"/>
          <p:nvPr/>
        </p:nvSpPr>
        <p:spPr>
          <a:xfrm>
            <a:off x="7134138" y="3733649"/>
            <a:ext cx="1585626" cy="738664"/>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Refrigerator temperature measurement</a:t>
            </a:r>
            <a:endParaRPr lang="zh-CN" altLang="en-US" dirty="0"/>
          </a:p>
        </p:txBody>
      </p:sp>
      <p:sp>
        <p:nvSpPr>
          <p:cNvPr id="45" name="文本框 44">
            <a:extLst>
              <a:ext uri="{FF2B5EF4-FFF2-40B4-BE49-F238E27FC236}">
                <a16:creationId xmlns:a16="http://schemas.microsoft.com/office/drawing/2014/main" id="{7DBB7783-D0ED-4555-8C3B-F74BD4FB1667}"/>
              </a:ext>
            </a:extLst>
          </p:cNvPr>
          <p:cNvSpPr txBox="1"/>
          <p:nvPr/>
        </p:nvSpPr>
        <p:spPr>
          <a:xfrm>
            <a:off x="6302852" y="5590740"/>
            <a:ext cx="2091854" cy="738664"/>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Blackbody temperature measurement</a:t>
            </a:r>
            <a:endParaRPr lang="zh-CN" altLang="en-US" dirty="0"/>
          </a:p>
        </p:txBody>
      </p:sp>
      <p:sp>
        <p:nvSpPr>
          <p:cNvPr id="46" name="文本框 45">
            <a:extLst>
              <a:ext uri="{FF2B5EF4-FFF2-40B4-BE49-F238E27FC236}">
                <a16:creationId xmlns:a16="http://schemas.microsoft.com/office/drawing/2014/main" id="{D63C6025-365C-445B-9695-1052DDDBF3A4}"/>
              </a:ext>
            </a:extLst>
          </p:cNvPr>
          <p:cNvSpPr txBox="1"/>
          <p:nvPr/>
        </p:nvSpPr>
        <p:spPr>
          <a:xfrm>
            <a:off x="9368760" y="5953325"/>
            <a:ext cx="1674991" cy="738664"/>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Blackbody temperature control</a:t>
            </a:r>
            <a:endParaRPr lang="zh-CN" altLang="en-US" dirty="0"/>
          </a:p>
        </p:txBody>
      </p:sp>
      <p:sp>
        <p:nvSpPr>
          <p:cNvPr id="47" name="文本框 46">
            <a:extLst>
              <a:ext uri="{FF2B5EF4-FFF2-40B4-BE49-F238E27FC236}">
                <a16:creationId xmlns:a16="http://schemas.microsoft.com/office/drawing/2014/main" id="{477E61A5-4338-462F-ABAA-8A351B6BBE2F}"/>
              </a:ext>
            </a:extLst>
          </p:cNvPr>
          <p:cNvSpPr txBox="1"/>
          <p:nvPr/>
        </p:nvSpPr>
        <p:spPr>
          <a:xfrm>
            <a:off x="9948066" y="5010008"/>
            <a:ext cx="1542331" cy="738664"/>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Constant current power supply</a:t>
            </a:r>
            <a:endParaRPr lang="zh-CN" altLang="en-US" dirty="0"/>
          </a:p>
        </p:txBody>
      </p:sp>
      <p:sp>
        <p:nvSpPr>
          <p:cNvPr id="48" name="文本框 47">
            <a:extLst>
              <a:ext uri="{FF2B5EF4-FFF2-40B4-BE49-F238E27FC236}">
                <a16:creationId xmlns:a16="http://schemas.microsoft.com/office/drawing/2014/main" id="{9B13ADFC-350A-4D97-8474-87058390B7A7}"/>
              </a:ext>
            </a:extLst>
          </p:cNvPr>
          <p:cNvSpPr txBox="1"/>
          <p:nvPr/>
        </p:nvSpPr>
        <p:spPr>
          <a:xfrm>
            <a:off x="8864867" y="4114121"/>
            <a:ext cx="1099658" cy="523220"/>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Data Recording</a:t>
            </a:r>
            <a:endParaRPr lang="zh-CN" altLang="en-US" dirty="0"/>
          </a:p>
        </p:txBody>
      </p:sp>
      <p:sp>
        <p:nvSpPr>
          <p:cNvPr id="49" name="文本框 48">
            <a:extLst>
              <a:ext uri="{FF2B5EF4-FFF2-40B4-BE49-F238E27FC236}">
                <a16:creationId xmlns:a16="http://schemas.microsoft.com/office/drawing/2014/main" id="{84A95526-65AD-440A-9793-D7BD5015BE30}"/>
              </a:ext>
            </a:extLst>
          </p:cNvPr>
          <p:cNvSpPr txBox="1"/>
          <p:nvPr/>
        </p:nvSpPr>
        <p:spPr>
          <a:xfrm>
            <a:off x="1585742" y="3437872"/>
            <a:ext cx="1674993" cy="307777"/>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Vacuum tank</a:t>
            </a:r>
            <a:endParaRPr lang="zh-CN" altLang="en-US" dirty="0"/>
          </a:p>
        </p:txBody>
      </p:sp>
      <p:sp>
        <p:nvSpPr>
          <p:cNvPr id="50" name="文本框 49">
            <a:extLst>
              <a:ext uri="{FF2B5EF4-FFF2-40B4-BE49-F238E27FC236}">
                <a16:creationId xmlns:a16="http://schemas.microsoft.com/office/drawing/2014/main" id="{0CE77C2B-6AD3-4490-B27B-04AD59361F8F}"/>
              </a:ext>
            </a:extLst>
          </p:cNvPr>
          <p:cNvSpPr txBox="1"/>
          <p:nvPr/>
        </p:nvSpPr>
        <p:spPr>
          <a:xfrm>
            <a:off x="3924388" y="3626406"/>
            <a:ext cx="1674993" cy="738664"/>
          </a:xfrm>
          <a:prstGeom prst="rect">
            <a:avLst/>
          </a:prstGeom>
          <a:solidFill>
            <a:schemeClr val="tx1">
              <a:lumMod val="75000"/>
              <a:lumOff val="25000"/>
              <a:alpha val="61000"/>
            </a:schemeClr>
          </a:solidFill>
          <a:ln w="25400">
            <a:solidFill>
              <a:schemeClr val="bg1"/>
            </a:solidFill>
          </a:ln>
        </p:spPr>
        <p:txBody>
          <a:bodyPr wrap="square">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defRPr>
            </a:lvl1pPr>
          </a:lstStyle>
          <a:p>
            <a:r>
              <a:rPr lang="en-US" altLang="zh-CN" dirty="0"/>
              <a:t>Measurement and control system</a:t>
            </a:r>
            <a:endParaRPr lang="zh-CN" altLang="en-US" dirty="0"/>
          </a:p>
        </p:txBody>
      </p:sp>
      <p:sp>
        <p:nvSpPr>
          <p:cNvPr id="51" name="文本框 50">
            <a:extLst>
              <a:ext uri="{FF2B5EF4-FFF2-40B4-BE49-F238E27FC236}">
                <a16:creationId xmlns:a16="http://schemas.microsoft.com/office/drawing/2014/main" id="{9A6CEE45-5CEA-413C-BE4A-7FE3BB929AED}"/>
              </a:ext>
            </a:extLst>
          </p:cNvPr>
          <p:cNvSpPr txBox="1"/>
          <p:nvPr/>
        </p:nvSpPr>
        <p:spPr>
          <a:xfrm>
            <a:off x="498636" y="3222429"/>
            <a:ext cx="794119" cy="738664"/>
          </a:xfrm>
          <a:prstGeom prst="rect">
            <a:avLst/>
          </a:prstGeom>
          <a:solidFill>
            <a:schemeClr val="tx1">
              <a:lumMod val="75000"/>
              <a:lumOff val="25000"/>
              <a:alpha val="61000"/>
            </a:schemeClr>
          </a:solidFill>
          <a:ln w="25400">
            <a:solidFill>
              <a:schemeClr val="bg1"/>
            </a:solidFill>
          </a:ln>
        </p:spPr>
        <p:txBody>
          <a:bodyPr wrap="square">
            <a:spAutoFit/>
          </a:bodyPr>
          <a:lstStyle/>
          <a:p>
            <a:pPr algn="ctr"/>
            <a:r>
              <a:rPr lang="en-US" altLang="zh-CN" sz="1400" b="1" dirty="0">
                <a:solidFill>
                  <a:schemeClr val="bg1"/>
                </a:solidFill>
                <a:latin typeface="微软雅黑" panose="020B0503020204020204" pitchFamily="34" charset="-122"/>
                <a:ea typeface="微软雅黑" panose="020B0503020204020204" pitchFamily="34" charset="-122"/>
              </a:rPr>
              <a:t>Cold plate sink</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60954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graphicFrame>
        <p:nvGraphicFramePr>
          <p:cNvPr id="24" name="表格 23">
            <a:extLst>
              <a:ext uri="{FF2B5EF4-FFF2-40B4-BE49-F238E27FC236}">
                <a16:creationId xmlns:a16="http://schemas.microsoft.com/office/drawing/2014/main" id="{4B55C5D1-97F4-474F-8432-F4BFE302EA10}"/>
              </a:ext>
            </a:extLst>
          </p:cNvPr>
          <p:cNvGraphicFramePr>
            <a:graphicFrameLocks noGrp="1"/>
          </p:cNvGraphicFramePr>
          <p:nvPr>
            <p:extLst>
              <p:ext uri="{D42A27DB-BD31-4B8C-83A1-F6EECF244321}">
                <p14:modId xmlns:p14="http://schemas.microsoft.com/office/powerpoint/2010/main" val="385959909"/>
              </p:ext>
            </p:extLst>
          </p:nvPr>
        </p:nvGraphicFramePr>
        <p:xfrm>
          <a:off x="342219" y="4101689"/>
          <a:ext cx="11322731" cy="2575713"/>
        </p:xfrm>
        <a:graphic>
          <a:graphicData uri="http://schemas.openxmlformats.org/drawingml/2006/table">
            <a:tbl>
              <a:tblPr firstRow="1" bandRow="1">
                <a:tableStyleId>{073A0DAA-6AF3-43AB-8588-CEC1D06C72B9}</a:tableStyleId>
              </a:tblPr>
              <a:tblGrid>
                <a:gridCol w="1582861">
                  <a:extLst>
                    <a:ext uri="{9D8B030D-6E8A-4147-A177-3AD203B41FA5}">
                      <a16:colId xmlns:a16="http://schemas.microsoft.com/office/drawing/2014/main" val="926662335"/>
                    </a:ext>
                  </a:extLst>
                </a:gridCol>
                <a:gridCol w="973987">
                  <a:extLst>
                    <a:ext uri="{9D8B030D-6E8A-4147-A177-3AD203B41FA5}">
                      <a16:colId xmlns:a16="http://schemas.microsoft.com/office/drawing/2014/main" val="2376540508"/>
                    </a:ext>
                  </a:extLst>
                </a:gridCol>
                <a:gridCol w="973987">
                  <a:extLst>
                    <a:ext uri="{9D8B030D-6E8A-4147-A177-3AD203B41FA5}">
                      <a16:colId xmlns:a16="http://schemas.microsoft.com/office/drawing/2014/main" val="849833275"/>
                    </a:ext>
                  </a:extLst>
                </a:gridCol>
                <a:gridCol w="973987">
                  <a:extLst>
                    <a:ext uri="{9D8B030D-6E8A-4147-A177-3AD203B41FA5}">
                      <a16:colId xmlns:a16="http://schemas.microsoft.com/office/drawing/2014/main" val="565275847"/>
                    </a:ext>
                  </a:extLst>
                </a:gridCol>
                <a:gridCol w="973987">
                  <a:extLst>
                    <a:ext uri="{9D8B030D-6E8A-4147-A177-3AD203B41FA5}">
                      <a16:colId xmlns:a16="http://schemas.microsoft.com/office/drawing/2014/main" val="1283859969"/>
                    </a:ext>
                  </a:extLst>
                </a:gridCol>
                <a:gridCol w="973987">
                  <a:extLst>
                    <a:ext uri="{9D8B030D-6E8A-4147-A177-3AD203B41FA5}">
                      <a16:colId xmlns:a16="http://schemas.microsoft.com/office/drawing/2014/main" val="2038385193"/>
                    </a:ext>
                  </a:extLst>
                </a:gridCol>
                <a:gridCol w="973987">
                  <a:extLst>
                    <a:ext uri="{9D8B030D-6E8A-4147-A177-3AD203B41FA5}">
                      <a16:colId xmlns:a16="http://schemas.microsoft.com/office/drawing/2014/main" val="3659944217"/>
                    </a:ext>
                  </a:extLst>
                </a:gridCol>
                <a:gridCol w="973987">
                  <a:extLst>
                    <a:ext uri="{9D8B030D-6E8A-4147-A177-3AD203B41FA5}">
                      <a16:colId xmlns:a16="http://schemas.microsoft.com/office/drawing/2014/main" val="680133659"/>
                    </a:ext>
                  </a:extLst>
                </a:gridCol>
                <a:gridCol w="973987">
                  <a:extLst>
                    <a:ext uri="{9D8B030D-6E8A-4147-A177-3AD203B41FA5}">
                      <a16:colId xmlns:a16="http://schemas.microsoft.com/office/drawing/2014/main" val="85164101"/>
                    </a:ext>
                  </a:extLst>
                </a:gridCol>
                <a:gridCol w="973987">
                  <a:extLst>
                    <a:ext uri="{9D8B030D-6E8A-4147-A177-3AD203B41FA5}">
                      <a16:colId xmlns:a16="http://schemas.microsoft.com/office/drawing/2014/main" val="714611398"/>
                    </a:ext>
                  </a:extLst>
                </a:gridCol>
                <a:gridCol w="973987">
                  <a:extLst>
                    <a:ext uri="{9D8B030D-6E8A-4147-A177-3AD203B41FA5}">
                      <a16:colId xmlns:a16="http://schemas.microsoft.com/office/drawing/2014/main" val="3584239469"/>
                    </a:ext>
                  </a:extLst>
                </a:gridCol>
              </a:tblGrid>
              <a:tr h="365687">
                <a:tc grid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u="none" strike="noStrike" dirty="0">
                          <a:solidFill>
                            <a:schemeClr val="bg1"/>
                          </a:solidFill>
                          <a:effectLst/>
                          <a:latin typeface="微软雅黑" panose="020B0503020204020204" pitchFamily="34" charset="-122"/>
                          <a:ea typeface="微软雅黑" panose="020B0503020204020204" pitchFamily="34" charset="-122"/>
                        </a:rPr>
                        <a:t>Temperature uniformity and stability within 30 minutes(Unit: K)</a:t>
                      </a:r>
                      <a:endParaRPr lang="en-US" altLang="zh-CN" sz="1200" b="0" i="0" u="none" strike="noStrike" dirty="0">
                        <a:solidFill>
                          <a:schemeClr val="bg1"/>
                        </a:solidFill>
                        <a:effectLst/>
                        <a:latin typeface="微软雅黑" panose="020B0503020204020204" pitchFamily="34" charset="-122"/>
                        <a:ea typeface="微软雅黑" panose="020B0503020204020204" pitchFamily="34" charset="-122"/>
                      </a:endParaRPr>
                    </a:p>
                  </a:txBody>
                  <a:tcPr anchor="ct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dirty="0"/>
                    </a:p>
                  </a:txBody>
                  <a:tcPr/>
                </a:tc>
                <a:tc hMerge="1">
                  <a:txBody>
                    <a:bodyPr/>
                    <a:lstStyle/>
                    <a:p>
                      <a:endParaRPr lang="zh-CN" altLang="en-US" sz="1000" dirty="0"/>
                    </a:p>
                  </a:txBody>
                  <a:tcPr/>
                </a:tc>
                <a:extLst>
                  <a:ext uri="{0D108BD9-81ED-4DB2-BD59-A6C34878D82A}">
                    <a16:rowId xmlns:a16="http://schemas.microsoft.com/office/drawing/2014/main" val="3680888987"/>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D cod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2</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3</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4</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5</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6</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7</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8</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9</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0</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2786615633"/>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Nam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5</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7</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353784521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Posi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iddle of the 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61389425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ean temperatur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220.013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a:solidFill>
                            <a:srgbClr val="000000"/>
                          </a:solidFill>
                          <a:effectLst/>
                          <a:latin typeface="微软雅黑" panose="020B0503020204020204" pitchFamily="34" charset="-122"/>
                          <a:ea typeface="微软雅黑" panose="020B0503020204020204" pitchFamily="34" charset="-122"/>
                        </a:rPr>
                        <a:t>220.0144</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a:solidFill>
                            <a:srgbClr val="000000"/>
                          </a:solidFill>
                          <a:effectLst/>
                          <a:latin typeface="微软雅黑" panose="020B0503020204020204" pitchFamily="34" charset="-122"/>
                          <a:ea typeface="微软雅黑" panose="020B0503020204020204" pitchFamily="34" charset="-122"/>
                        </a:rPr>
                        <a:t>220.0153</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a:solidFill>
                            <a:srgbClr val="000000"/>
                          </a:solidFill>
                          <a:effectLst/>
                          <a:latin typeface="微软雅黑" panose="020B0503020204020204" pitchFamily="34" charset="-122"/>
                          <a:ea typeface="微软雅黑" panose="020B0503020204020204" pitchFamily="34" charset="-122"/>
                        </a:rPr>
                        <a:t>220.0154</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220.017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a:solidFill>
                            <a:srgbClr val="000000"/>
                          </a:solidFill>
                          <a:effectLst/>
                          <a:latin typeface="微软雅黑" panose="020B0503020204020204" pitchFamily="34" charset="-122"/>
                          <a:ea typeface="微软雅黑" panose="020B0503020204020204" pitchFamily="34" charset="-122"/>
                        </a:rPr>
                        <a:t>220.0161</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220.030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219.9908</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220.012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a:solidFill>
                            <a:srgbClr val="000000"/>
                          </a:solidFill>
                          <a:effectLst/>
                          <a:latin typeface="微软雅黑" panose="020B0503020204020204" pitchFamily="34" charset="-122"/>
                          <a:ea typeface="微软雅黑" panose="020B0503020204020204" pitchFamily="34" charset="-122"/>
                        </a:rPr>
                        <a:t>220.0170</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3229030989"/>
                  </a:ext>
                </a:extLst>
              </a:tr>
              <a:tr h="496047">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tability (standard devia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0.0016</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0.0015</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0.0017</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a:solidFill>
                            <a:srgbClr val="000000"/>
                          </a:solidFill>
                          <a:effectLst/>
                          <a:latin typeface="微软雅黑" panose="020B0503020204020204" pitchFamily="34" charset="-122"/>
                          <a:ea typeface="微软雅黑" panose="020B0503020204020204" pitchFamily="34" charset="-122"/>
                        </a:rPr>
                        <a:t>0.0015</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0.001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0.001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0.001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0.001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a:solidFill>
                            <a:srgbClr val="000000"/>
                          </a:solidFill>
                          <a:effectLst/>
                          <a:latin typeface="微软雅黑" panose="020B0503020204020204" pitchFamily="34" charset="-122"/>
                          <a:ea typeface="微软雅黑" panose="020B0503020204020204" pitchFamily="34" charset="-122"/>
                        </a:rPr>
                        <a:t>0.0015</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0.0015</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249758368"/>
                  </a:ext>
                </a:extLst>
              </a:tr>
              <a:tr h="355207">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ottom:</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38</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ottom: </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13</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394</a:t>
                      </a:r>
                    </a:p>
                  </a:txBody>
                  <a:tcPr marL="6350" marR="6350" marT="6350" marB="0" anchor="ctr"/>
                </a:tc>
                <a:tc hMerge="1">
                  <a:txBody>
                    <a:bodyPr/>
                    <a:lstStyle/>
                    <a:p>
                      <a:endParaRPr lang="zh-CN" altLang="en-US"/>
                    </a:p>
                  </a:txBody>
                  <a:tcPr/>
                </a:tc>
                <a:tc hMerge="1">
                  <a:txBody>
                    <a:bodyPr/>
                    <a:lstStyle/>
                    <a:p>
                      <a:endParaRPr lang="zh-CN" altLang="en-US"/>
                    </a:p>
                  </a:txBody>
                  <a:tcPr/>
                </a:tc>
                <a:tc gridSpan="2">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96</a:t>
                      </a:r>
                    </a:p>
                  </a:txBody>
                  <a:tcPr marL="6350" marR="6350" marT="6350" marB="0" anchor="ctr"/>
                </a:tc>
                <a:tc hMerge="1">
                  <a:txBody>
                    <a:bodyPr/>
                    <a:lstStyle/>
                    <a:p>
                      <a:endParaRPr lang="zh-CN" altLang="en-US"/>
                    </a:p>
                  </a:txBody>
                  <a:tcPr/>
                </a:tc>
                <a:extLst>
                  <a:ext uri="{0D108BD9-81ED-4DB2-BD59-A6C34878D82A}">
                    <a16:rowId xmlns:a16="http://schemas.microsoft.com/office/drawing/2014/main" val="980172593"/>
                  </a:ext>
                </a:extLst>
              </a:tr>
            </a:tbl>
          </a:graphicData>
        </a:graphic>
      </p:graphicFrame>
      <p:sp>
        <p:nvSpPr>
          <p:cNvPr id="25" name="文本框 24">
            <a:extLst>
              <a:ext uri="{FF2B5EF4-FFF2-40B4-BE49-F238E27FC236}">
                <a16:creationId xmlns:a16="http://schemas.microsoft.com/office/drawing/2014/main" id="{87F4B983-BF63-404A-953E-EEE036EA4381}"/>
              </a:ext>
            </a:extLst>
          </p:cNvPr>
          <p:cNvSpPr txBox="1"/>
          <p:nvPr/>
        </p:nvSpPr>
        <p:spPr>
          <a:xfrm>
            <a:off x="437065" y="1206543"/>
            <a:ext cx="4373473" cy="1884618"/>
          </a:xfrm>
          <a:prstGeom prst="rect">
            <a:avLst/>
          </a:prstGeom>
          <a:noFill/>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Experimental Status</a:t>
            </a:r>
          </a:p>
          <a:p>
            <a:pPr marL="285750" indent="-285750">
              <a:lnSpc>
                <a:spcPct val="150000"/>
              </a:lnSpc>
              <a:buFont typeface="Wingdings" panose="05000000000000000000" pitchFamily="2" charset="2"/>
              <a:buChar char="Ø"/>
            </a:pPr>
            <a:r>
              <a:rPr lang="en-US" altLang="zh-CN" sz="2000" b="1" dirty="0" err="1">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20 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Middle Layer</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17 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Outer shell</a:t>
            </a:r>
            <a:r>
              <a:rPr lang="en-US" altLang="zh-CN" sz="2000" b="1" dirty="0">
                <a:latin typeface="微软雅黑" panose="020B0503020204020204" pitchFamily="34" charset="-122"/>
                <a:ea typeface="微软雅黑" panose="020B0503020204020204" pitchFamily="34" charset="-122"/>
              </a:rPr>
              <a:t>(no control):</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05 K</a:t>
            </a:r>
          </a:p>
        </p:txBody>
      </p:sp>
      <p:sp>
        <p:nvSpPr>
          <p:cNvPr id="27" name="矩形 26">
            <a:extLst>
              <a:ext uri="{FF2B5EF4-FFF2-40B4-BE49-F238E27FC236}">
                <a16:creationId xmlns:a16="http://schemas.microsoft.com/office/drawing/2014/main" id="{05DB717A-0A61-45E2-BC63-CF958A80DCE3}"/>
              </a:ext>
            </a:extLst>
          </p:cNvPr>
          <p:cNvSpPr/>
          <p:nvPr/>
        </p:nvSpPr>
        <p:spPr>
          <a:xfrm>
            <a:off x="270266" y="1206544"/>
            <a:ext cx="4627737" cy="1966026"/>
          </a:xfrm>
          <a:prstGeom prst="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2" name="图表 31">
            <a:extLst>
              <a:ext uri="{FF2B5EF4-FFF2-40B4-BE49-F238E27FC236}">
                <a16:creationId xmlns:a16="http://schemas.microsoft.com/office/drawing/2014/main" id="{F424BA80-C174-479F-80F4-053817AD5614}"/>
              </a:ext>
            </a:extLst>
          </p:cNvPr>
          <p:cNvGraphicFramePr>
            <a:graphicFrameLocks/>
          </p:cNvGraphicFramePr>
          <p:nvPr>
            <p:extLst>
              <p:ext uri="{D42A27DB-BD31-4B8C-83A1-F6EECF244321}">
                <p14:modId xmlns:p14="http://schemas.microsoft.com/office/powerpoint/2010/main" val="1406528929"/>
              </p:ext>
            </p:extLst>
          </p:nvPr>
        </p:nvGraphicFramePr>
        <p:xfrm>
          <a:off x="6233823" y="874977"/>
          <a:ext cx="5367130" cy="3372183"/>
        </p:xfrm>
        <a:graphic>
          <a:graphicData uri="http://schemas.openxmlformats.org/drawingml/2006/chart">
            <c:chart xmlns:c="http://schemas.openxmlformats.org/drawingml/2006/chart" xmlns:r="http://schemas.openxmlformats.org/officeDocument/2006/relationships" r:id="rId3"/>
          </a:graphicData>
        </a:graphic>
      </p:graphicFrame>
      <p:sp>
        <p:nvSpPr>
          <p:cNvPr id="36" name="文本框 35">
            <a:extLst>
              <a:ext uri="{FF2B5EF4-FFF2-40B4-BE49-F238E27FC236}">
                <a16:creationId xmlns:a16="http://schemas.microsoft.com/office/drawing/2014/main" id="{FA9EBA56-BBD1-46B7-B49A-D6DDB4526643}"/>
              </a:ext>
            </a:extLst>
          </p:cNvPr>
          <p:cNvSpPr txBox="1"/>
          <p:nvPr/>
        </p:nvSpPr>
        <p:spPr>
          <a:xfrm>
            <a:off x="10085974" y="1262659"/>
            <a:ext cx="2106026"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33C60F10-E2D6-4250-B248-67A71953C1BB}"/>
              </a:ext>
            </a:extLst>
          </p:cNvPr>
          <p:cNvSpPr txBox="1"/>
          <p:nvPr/>
        </p:nvSpPr>
        <p:spPr>
          <a:xfrm>
            <a:off x="9815708" y="3039902"/>
            <a:ext cx="2106026"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3ECD438A-EB79-4CEF-BEC2-D3017A86D930}"/>
              </a:ext>
            </a:extLst>
          </p:cNvPr>
          <p:cNvSpPr txBox="1"/>
          <p:nvPr/>
        </p:nvSpPr>
        <p:spPr>
          <a:xfrm>
            <a:off x="9535951" y="2239726"/>
            <a:ext cx="2507311"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sidewall &amp; bottom </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62545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图表 9">
            <a:extLst>
              <a:ext uri="{FF2B5EF4-FFF2-40B4-BE49-F238E27FC236}">
                <a16:creationId xmlns:a16="http://schemas.microsoft.com/office/drawing/2014/main" id="{CCAD8E83-A49D-4C03-845B-62E093B37FB7}"/>
              </a:ext>
            </a:extLst>
          </p:cNvPr>
          <p:cNvGraphicFramePr>
            <a:graphicFrameLocks/>
          </p:cNvGraphicFramePr>
          <p:nvPr>
            <p:extLst>
              <p:ext uri="{D42A27DB-BD31-4B8C-83A1-F6EECF244321}">
                <p14:modId xmlns:p14="http://schemas.microsoft.com/office/powerpoint/2010/main" val="3817166867"/>
              </p:ext>
            </p:extLst>
          </p:nvPr>
        </p:nvGraphicFramePr>
        <p:xfrm>
          <a:off x="6846073" y="973231"/>
          <a:ext cx="4627737" cy="3334837"/>
        </p:xfrm>
        <a:graphic>
          <a:graphicData uri="http://schemas.openxmlformats.org/drawingml/2006/chart">
            <c:chart xmlns:c="http://schemas.openxmlformats.org/drawingml/2006/chart" xmlns:r="http://schemas.openxmlformats.org/officeDocument/2006/relationships" r:id="rId3"/>
          </a:graphicData>
        </a:graphic>
      </p:graphicFrame>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graphicFrame>
        <p:nvGraphicFramePr>
          <p:cNvPr id="24" name="表格 23">
            <a:extLst>
              <a:ext uri="{FF2B5EF4-FFF2-40B4-BE49-F238E27FC236}">
                <a16:creationId xmlns:a16="http://schemas.microsoft.com/office/drawing/2014/main" id="{4B55C5D1-97F4-474F-8432-F4BFE302EA10}"/>
              </a:ext>
            </a:extLst>
          </p:cNvPr>
          <p:cNvGraphicFramePr>
            <a:graphicFrameLocks noGrp="1"/>
          </p:cNvGraphicFramePr>
          <p:nvPr>
            <p:extLst>
              <p:ext uri="{D42A27DB-BD31-4B8C-83A1-F6EECF244321}">
                <p14:modId xmlns:p14="http://schemas.microsoft.com/office/powerpoint/2010/main" val="484939615"/>
              </p:ext>
            </p:extLst>
          </p:nvPr>
        </p:nvGraphicFramePr>
        <p:xfrm>
          <a:off x="342219" y="4101689"/>
          <a:ext cx="11322731" cy="2575713"/>
        </p:xfrm>
        <a:graphic>
          <a:graphicData uri="http://schemas.openxmlformats.org/drawingml/2006/table">
            <a:tbl>
              <a:tblPr firstRow="1" bandRow="1">
                <a:tableStyleId>{073A0DAA-6AF3-43AB-8588-CEC1D06C72B9}</a:tableStyleId>
              </a:tblPr>
              <a:tblGrid>
                <a:gridCol w="1582861">
                  <a:extLst>
                    <a:ext uri="{9D8B030D-6E8A-4147-A177-3AD203B41FA5}">
                      <a16:colId xmlns:a16="http://schemas.microsoft.com/office/drawing/2014/main" val="926662335"/>
                    </a:ext>
                  </a:extLst>
                </a:gridCol>
                <a:gridCol w="973987">
                  <a:extLst>
                    <a:ext uri="{9D8B030D-6E8A-4147-A177-3AD203B41FA5}">
                      <a16:colId xmlns:a16="http://schemas.microsoft.com/office/drawing/2014/main" val="2376540508"/>
                    </a:ext>
                  </a:extLst>
                </a:gridCol>
                <a:gridCol w="973987">
                  <a:extLst>
                    <a:ext uri="{9D8B030D-6E8A-4147-A177-3AD203B41FA5}">
                      <a16:colId xmlns:a16="http://schemas.microsoft.com/office/drawing/2014/main" val="849833275"/>
                    </a:ext>
                  </a:extLst>
                </a:gridCol>
                <a:gridCol w="973987">
                  <a:extLst>
                    <a:ext uri="{9D8B030D-6E8A-4147-A177-3AD203B41FA5}">
                      <a16:colId xmlns:a16="http://schemas.microsoft.com/office/drawing/2014/main" val="565275847"/>
                    </a:ext>
                  </a:extLst>
                </a:gridCol>
                <a:gridCol w="973987">
                  <a:extLst>
                    <a:ext uri="{9D8B030D-6E8A-4147-A177-3AD203B41FA5}">
                      <a16:colId xmlns:a16="http://schemas.microsoft.com/office/drawing/2014/main" val="1283859969"/>
                    </a:ext>
                  </a:extLst>
                </a:gridCol>
                <a:gridCol w="973987">
                  <a:extLst>
                    <a:ext uri="{9D8B030D-6E8A-4147-A177-3AD203B41FA5}">
                      <a16:colId xmlns:a16="http://schemas.microsoft.com/office/drawing/2014/main" val="2038385193"/>
                    </a:ext>
                  </a:extLst>
                </a:gridCol>
                <a:gridCol w="973987">
                  <a:extLst>
                    <a:ext uri="{9D8B030D-6E8A-4147-A177-3AD203B41FA5}">
                      <a16:colId xmlns:a16="http://schemas.microsoft.com/office/drawing/2014/main" val="3659944217"/>
                    </a:ext>
                  </a:extLst>
                </a:gridCol>
                <a:gridCol w="973987">
                  <a:extLst>
                    <a:ext uri="{9D8B030D-6E8A-4147-A177-3AD203B41FA5}">
                      <a16:colId xmlns:a16="http://schemas.microsoft.com/office/drawing/2014/main" val="680133659"/>
                    </a:ext>
                  </a:extLst>
                </a:gridCol>
                <a:gridCol w="973987">
                  <a:extLst>
                    <a:ext uri="{9D8B030D-6E8A-4147-A177-3AD203B41FA5}">
                      <a16:colId xmlns:a16="http://schemas.microsoft.com/office/drawing/2014/main" val="85164101"/>
                    </a:ext>
                  </a:extLst>
                </a:gridCol>
                <a:gridCol w="973987">
                  <a:extLst>
                    <a:ext uri="{9D8B030D-6E8A-4147-A177-3AD203B41FA5}">
                      <a16:colId xmlns:a16="http://schemas.microsoft.com/office/drawing/2014/main" val="714611398"/>
                    </a:ext>
                  </a:extLst>
                </a:gridCol>
                <a:gridCol w="973987">
                  <a:extLst>
                    <a:ext uri="{9D8B030D-6E8A-4147-A177-3AD203B41FA5}">
                      <a16:colId xmlns:a16="http://schemas.microsoft.com/office/drawing/2014/main" val="3584239469"/>
                    </a:ext>
                  </a:extLst>
                </a:gridCol>
              </a:tblGrid>
              <a:tr h="365687">
                <a:tc grid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u="none" strike="noStrike" dirty="0">
                          <a:solidFill>
                            <a:schemeClr val="bg1"/>
                          </a:solidFill>
                          <a:effectLst/>
                          <a:latin typeface="微软雅黑" panose="020B0503020204020204" pitchFamily="34" charset="-122"/>
                          <a:ea typeface="微软雅黑" panose="020B0503020204020204" pitchFamily="34" charset="-122"/>
                        </a:rPr>
                        <a:t>Temperature uniformity and stability within 30 minutes(Unit: K)</a:t>
                      </a:r>
                      <a:endParaRPr lang="en-US" altLang="zh-CN" sz="1200" b="0" i="0" u="none" strike="noStrike" dirty="0">
                        <a:solidFill>
                          <a:schemeClr val="bg1"/>
                        </a:solidFill>
                        <a:effectLst/>
                        <a:latin typeface="微软雅黑" panose="020B0503020204020204" pitchFamily="34" charset="-122"/>
                        <a:ea typeface="微软雅黑" panose="020B0503020204020204" pitchFamily="34" charset="-122"/>
                      </a:endParaRPr>
                    </a:p>
                  </a:txBody>
                  <a:tcPr anchor="ct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dirty="0"/>
                    </a:p>
                  </a:txBody>
                  <a:tcPr/>
                </a:tc>
                <a:tc hMerge="1">
                  <a:txBody>
                    <a:bodyPr/>
                    <a:lstStyle/>
                    <a:p>
                      <a:endParaRPr lang="zh-CN" altLang="en-US" sz="1000" dirty="0"/>
                    </a:p>
                  </a:txBody>
                  <a:tcPr/>
                </a:tc>
                <a:extLst>
                  <a:ext uri="{0D108BD9-81ED-4DB2-BD59-A6C34878D82A}">
                    <a16:rowId xmlns:a16="http://schemas.microsoft.com/office/drawing/2014/main" val="3680888987"/>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D cod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2</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3</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4</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5</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6</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7</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8</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9</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0</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2786615633"/>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Nam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5</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7</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353784521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Posi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iddle of the 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61389425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ean temperatur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33.831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33.833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33.8330</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33.8341</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233.8364</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33.8359</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33.8410</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33.7976</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33.8257</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233.8307</a:t>
                      </a:r>
                    </a:p>
                  </a:txBody>
                  <a:tcPr marL="6350" marR="6350" marT="6350" marB="0" anchor="ctr"/>
                </a:tc>
                <a:extLst>
                  <a:ext uri="{0D108BD9-81ED-4DB2-BD59-A6C34878D82A}">
                    <a16:rowId xmlns:a16="http://schemas.microsoft.com/office/drawing/2014/main" val="3229030989"/>
                  </a:ext>
                </a:extLst>
              </a:tr>
              <a:tr h="496047">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tability (standard devia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0.002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1</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1</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3</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3</a:t>
                      </a:r>
                    </a:p>
                  </a:txBody>
                  <a:tcPr marL="6350" marR="6350" marT="6350" marB="0" anchor="ctr"/>
                </a:tc>
                <a:extLst>
                  <a:ext uri="{0D108BD9-81ED-4DB2-BD59-A6C34878D82A}">
                    <a16:rowId xmlns:a16="http://schemas.microsoft.com/office/drawing/2014/main" val="249758368"/>
                  </a:ext>
                </a:extLst>
              </a:tr>
              <a:tr h="355207">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ottom:</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49</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ottom: </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18</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434</a:t>
                      </a:r>
                    </a:p>
                  </a:txBody>
                  <a:tcPr marL="6350" marR="6350" marT="6350" marB="0" anchor="ctr"/>
                </a:tc>
                <a:tc hMerge="1">
                  <a:txBody>
                    <a:bodyPr/>
                    <a:lstStyle/>
                    <a:p>
                      <a:endParaRPr lang="zh-CN" altLang="en-US"/>
                    </a:p>
                  </a:txBody>
                  <a:tcPr/>
                </a:tc>
                <a:tc hMerge="1">
                  <a:txBody>
                    <a:bodyPr/>
                    <a:lstStyle/>
                    <a:p>
                      <a:endParaRPr lang="zh-CN" altLang="en-US"/>
                    </a:p>
                  </a:txBody>
                  <a:tcPr/>
                </a:tc>
                <a:tc gridSpan="2">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120</a:t>
                      </a:r>
                    </a:p>
                  </a:txBody>
                  <a:tcPr marL="6350" marR="6350" marT="6350" marB="0" anchor="ctr"/>
                </a:tc>
                <a:tc hMerge="1">
                  <a:txBody>
                    <a:bodyPr/>
                    <a:lstStyle/>
                    <a:p>
                      <a:endParaRPr lang="zh-CN" altLang="en-US"/>
                    </a:p>
                  </a:txBody>
                  <a:tcPr/>
                </a:tc>
                <a:extLst>
                  <a:ext uri="{0D108BD9-81ED-4DB2-BD59-A6C34878D82A}">
                    <a16:rowId xmlns:a16="http://schemas.microsoft.com/office/drawing/2014/main" val="980172593"/>
                  </a:ext>
                </a:extLst>
              </a:tr>
            </a:tbl>
          </a:graphicData>
        </a:graphic>
      </p:graphicFrame>
      <p:sp>
        <p:nvSpPr>
          <p:cNvPr id="25" name="文本框 24">
            <a:extLst>
              <a:ext uri="{FF2B5EF4-FFF2-40B4-BE49-F238E27FC236}">
                <a16:creationId xmlns:a16="http://schemas.microsoft.com/office/drawing/2014/main" id="{87F4B983-BF63-404A-953E-EEE036EA4381}"/>
              </a:ext>
            </a:extLst>
          </p:cNvPr>
          <p:cNvSpPr txBox="1"/>
          <p:nvPr/>
        </p:nvSpPr>
        <p:spPr>
          <a:xfrm>
            <a:off x="437065" y="1206543"/>
            <a:ext cx="4373473" cy="1884618"/>
          </a:xfrm>
          <a:prstGeom prst="rect">
            <a:avLst/>
          </a:prstGeom>
          <a:noFill/>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Experimental Status</a:t>
            </a:r>
          </a:p>
          <a:p>
            <a:pPr marL="285750" indent="-285750">
              <a:lnSpc>
                <a:spcPct val="150000"/>
              </a:lnSpc>
              <a:buFont typeface="Wingdings" panose="05000000000000000000" pitchFamily="2" charset="2"/>
              <a:buChar char="Ø"/>
            </a:pPr>
            <a:r>
              <a:rPr lang="en-US" altLang="zh-CN" sz="2000" b="1" dirty="0" err="1">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33.8 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Middle Layer</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31.8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Outer shell</a:t>
            </a:r>
            <a:r>
              <a:rPr lang="en-US" altLang="zh-CN" sz="2000" b="1" dirty="0">
                <a:latin typeface="微软雅黑" panose="020B0503020204020204" pitchFamily="34" charset="-122"/>
                <a:ea typeface="微软雅黑" panose="020B0503020204020204" pitchFamily="34" charset="-122"/>
              </a:rPr>
              <a:t>(no control):</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18 K</a:t>
            </a:r>
          </a:p>
        </p:txBody>
      </p:sp>
      <p:sp>
        <p:nvSpPr>
          <p:cNvPr id="27" name="矩形 26">
            <a:extLst>
              <a:ext uri="{FF2B5EF4-FFF2-40B4-BE49-F238E27FC236}">
                <a16:creationId xmlns:a16="http://schemas.microsoft.com/office/drawing/2014/main" id="{05DB717A-0A61-45E2-BC63-CF958A80DCE3}"/>
              </a:ext>
            </a:extLst>
          </p:cNvPr>
          <p:cNvSpPr/>
          <p:nvPr/>
        </p:nvSpPr>
        <p:spPr>
          <a:xfrm>
            <a:off x="270266" y="1206544"/>
            <a:ext cx="4627737" cy="1966026"/>
          </a:xfrm>
          <a:prstGeom prst="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FA9EBA56-BBD1-46B7-B49A-D6DDB4526643}"/>
              </a:ext>
            </a:extLst>
          </p:cNvPr>
          <p:cNvSpPr txBox="1"/>
          <p:nvPr/>
        </p:nvSpPr>
        <p:spPr>
          <a:xfrm>
            <a:off x="8026586" y="1220417"/>
            <a:ext cx="2106026"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33C60F10-E2D6-4250-B248-67A71953C1BB}"/>
              </a:ext>
            </a:extLst>
          </p:cNvPr>
          <p:cNvSpPr txBox="1"/>
          <p:nvPr/>
        </p:nvSpPr>
        <p:spPr>
          <a:xfrm>
            <a:off x="9815708" y="3009752"/>
            <a:ext cx="2106026"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3ECD438A-EB79-4CEF-BEC2-D3017A86D930}"/>
              </a:ext>
            </a:extLst>
          </p:cNvPr>
          <p:cNvSpPr txBox="1"/>
          <p:nvPr/>
        </p:nvSpPr>
        <p:spPr>
          <a:xfrm>
            <a:off x="9567044" y="2080633"/>
            <a:ext cx="2507311"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sidewall &amp; bottom </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2" name="右大括号 1">
            <a:extLst>
              <a:ext uri="{FF2B5EF4-FFF2-40B4-BE49-F238E27FC236}">
                <a16:creationId xmlns:a16="http://schemas.microsoft.com/office/drawing/2014/main" id="{4ED1F29D-B121-4068-97E9-A41DD6A9B01C}"/>
              </a:ext>
            </a:extLst>
          </p:cNvPr>
          <p:cNvSpPr/>
          <p:nvPr/>
        </p:nvSpPr>
        <p:spPr>
          <a:xfrm rot="1676325">
            <a:off x="9421669" y="1694532"/>
            <a:ext cx="272917" cy="584924"/>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614031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图表 10">
            <a:extLst>
              <a:ext uri="{FF2B5EF4-FFF2-40B4-BE49-F238E27FC236}">
                <a16:creationId xmlns:a16="http://schemas.microsoft.com/office/drawing/2014/main" id="{619033C7-5208-46D6-966E-F39D44A99DD1}"/>
              </a:ext>
            </a:extLst>
          </p:cNvPr>
          <p:cNvGraphicFramePr>
            <a:graphicFrameLocks/>
          </p:cNvGraphicFramePr>
          <p:nvPr>
            <p:extLst>
              <p:ext uri="{D42A27DB-BD31-4B8C-83A1-F6EECF244321}">
                <p14:modId xmlns:p14="http://schemas.microsoft.com/office/powerpoint/2010/main" val="3560973596"/>
              </p:ext>
            </p:extLst>
          </p:nvPr>
        </p:nvGraphicFramePr>
        <p:xfrm>
          <a:off x="6663967" y="838435"/>
          <a:ext cx="4831264" cy="3439074"/>
        </p:xfrm>
        <a:graphic>
          <a:graphicData uri="http://schemas.openxmlformats.org/drawingml/2006/chart">
            <c:chart xmlns:c="http://schemas.openxmlformats.org/drawingml/2006/chart" xmlns:r="http://schemas.openxmlformats.org/officeDocument/2006/relationships" r:id="rId3"/>
          </a:graphicData>
        </a:graphic>
      </p:graphicFrame>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graphicFrame>
        <p:nvGraphicFramePr>
          <p:cNvPr id="24" name="表格 23">
            <a:extLst>
              <a:ext uri="{FF2B5EF4-FFF2-40B4-BE49-F238E27FC236}">
                <a16:creationId xmlns:a16="http://schemas.microsoft.com/office/drawing/2014/main" id="{4B55C5D1-97F4-474F-8432-F4BFE302EA10}"/>
              </a:ext>
            </a:extLst>
          </p:cNvPr>
          <p:cNvGraphicFramePr>
            <a:graphicFrameLocks noGrp="1"/>
          </p:cNvGraphicFramePr>
          <p:nvPr>
            <p:extLst>
              <p:ext uri="{D42A27DB-BD31-4B8C-83A1-F6EECF244321}">
                <p14:modId xmlns:p14="http://schemas.microsoft.com/office/powerpoint/2010/main" val="2173794185"/>
              </p:ext>
            </p:extLst>
          </p:nvPr>
        </p:nvGraphicFramePr>
        <p:xfrm>
          <a:off x="342219" y="4101689"/>
          <a:ext cx="11322731" cy="2575713"/>
        </p:xfrm>
        <a:graphic>
          <a:graphicData uri="http://schemas.openxmlformats.org/drawingml/2006/table">
            <a:tbl>
              <a:tblPr firstRow="1" bandRow="1">
                <a:tableStyleId>{073A0DAA-6AF3-43AB-8588-CEC1D06C72B9}</a:tableStyleId>
              </a:tblPr>
              <a:tblGrid>
                <a:gridCol w="1582861">
                  <a:extLst>
                    <a:ext uri="{9D8B030D-6E8A-4147-A177-3AD203B41FA5}">
                      <a16:colId xmlns:a16="http://schemas.microsoft.com/office/drawing/2014/main" val="926662335"/>
                    </a:ext>
                  </a:extLst>
                </a:gridCol>
                <a:gridCol w="973987">
                  <a:extLst>
                    <a:ext uri="{9D8B030D-6E8A-4147-A177-3AD203B41FA5}">
                      <a16:colId xmlns:a16="http://schemas.microsoft.com/office/drawing/2014/main" val="2376540508"/>
                    </a:ext>
                  </a:extLst>
                </a:gridCol>
                <a:gridCol w="973987">
                  <a:extLst>
                    <a:ext uri="{9D8B030D-6E8A-4147-A177-3AD203B41FA5}">
                      <a16:colId xmlns:a16="http://schemas.microsoft.com/office/drawing/2014/main" val="849833275"/>
                    </a:ext>
                  </a:extLst>
                </a:gridCol>
                <a:gridCol w="973987">
                  <a:extLst>
                    <a:ext uri="{9D8B030D-6E8A-4147-A177-3AD203B41FA5}">
                      <a16:colId xmlns:a16="http://schemas.microsoft.com/office/drawing/2014/main" val="565275847"/>
                    </a:ext>
                  </a:extLst>
                </a:gridCol>
                <a:gridCol w="973987">
                  <a:extLst>
                    <a:ext uri="{9D8B030D-6E8A-4147-A177-3AD203B41FA5}">
                      <a16:colId xmlns:a16="http://schemas.microsoft.com/office/drawing/2014/main" val="1283859969"/>
                    </a:ext>
                  </a:extLst>
                </a:gridCol>
                <a:gridCol w="973987">
                  <a:extLst>
                    <a:ext uri="{9D8B030D-6E8A-4147-A177-3AD203B41FA5}">
                      <a16:colId xmlns:a16="http://schemas.microsoft.com/office/drawing/2014/main" val="2038385193"/>
                    </a:ext>
                  </a:extLst>
                </a:gridCol>
                <a:gridCol w="973987">
                  <a:extLst>
                    <a:ext uri="{9D8B030D-6E8A-4147-A177-3AD203B41FA5}">
                      <a16:colId xmlns:a16="http://schemas.microsoft.com/office/drawing/2014/main" val="3659944217"/>
                    </a:ext>
                  </a:extLst>
                </a:gridCol>
                <a:gridCol w="973987">
                  <a:extLst>
                    <a:ext uri="{9D8B030D-6E8A-4147-A177-3AD203B41FA5}">
                      <a16:colId xmlns:a16="http://schemas.microsoft.com/office/drawing/2014/main" val="680133659"/>
                    </a:ext>
                  </a:extLst>
                </a:gridCol>
                <a:gridCol w="973987">
                  <a:extLst>
                    <a:ext uri="{9D8B030D-6E8A-4147-A177-3AD203B41FA5}">
                      <a16:colId xmlns:a16="http://schemas.microsoft.com/office/drawing/2014/main" val="85164101"/>
                    </a:ext>
                  </a:extLst>
                </a:gridCol>
                <a:gridCol w="973987">
                  <a:extLst>
                    <a:ext uri="{9D8B030D-6E8A-4147-A177-3AD203B41FA5}">
                      <a16:colId xmlns:a16="http://schemas.microsoft.com/office/drawing/2014/main" val="714611398"/>
                    </a:ext>
                  </a:extLst>
                </a:gridCol>
                <a:gridCol w="973987">
                  <a:extLst>
                    <a:ext uri="{9D8B030D-6E8A-4147-A177-3AD203B41FA5}">
                      <a16:colId xmlns:a16="http://schemas.microsoft.com/office/drawing/2014/main" val="3584239469"/>
                    </a:ext>
                  </a:extLst>
                </a:gridCol>
              </a:tblGrid>
              <a:tr h="365687">
                <a:tc grid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u="none" strike="noStrike" dirty="0">
                          <a:solidFill>
                            <a:schemeClr val="bg1"/>
                          </a:solidFill>
                          <a:effectLst/>
                          <a:latin typeface="微软雅黑" panose="020B0503020204020204" pitchFamily="34" charset="-122"/>
                          <a:ea typeface="微软雅黑" panose="020B0503020204020204" pitchFamily="34" charset="-122"/>
                        </a:rPr>
                        <a:t>Temperature uniformity and stability within 30 minutes(Unit: K)</a:t>
                      </a:r>
                      <a:endParaRPr lang="en-US" altLang="zh-CN" sz="1200" b="0" i="0" u="none" strike="noStrike" dirty="0">
                        <a:solidFill>
                          <a:schemeClr val="bg1"/>
                        </a:solidFill>
                        <a:effectLst/>
                        <a:latin typeface="微软雅黑" panose="020B0503020204020204" pitchFamily="34" charset="-122"/>
                        <a:ea typeface="微软雅黑" panose="020B0503020204020204" pitchFamily="34" charset="-122"/>
                      </a:endParaRPr>
                    </a:p>
                  </a:txBody>
                  <a:tcPr anchor="ct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dirty="0"/>
                    </a:p>
                  </a:txBody>
                  <a:tcPr/>
                </a:tc>
                <a:tc hMerge="1">
                  <a:txBody>
                    <a:bodyPr/>
                    <a:lstStyle/>
                    <a:p>
                      <a:endParaRPr lang="zh-CN" altLang="en-US" sz="1000" dirty="0"/>
                    </a:p>
                  </a:txBody>
                  <a:tcPr/>
                </a:tc>
                <a:extLst>
                  <a:ext uri="{0D108BD9-81ED-4DB2-BD59-A6C34878D82A}">
                    <a16:rowId xmlns:a16="http://schemas.microsoft.com/office/drawing/2014/main" val="3680888987"/>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D cod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2</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3</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4</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5</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6</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7</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8</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9</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0</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2786615633"/>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Nam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5</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7</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353784521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Posi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iddle of the 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61389425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ean temperatur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88.0035</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88.0059</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88.0040</a:t>
                      </a:r>
                    </a:p>
                  </a:txBody>
                  <a:tcPr marL="0" marR="0" marT="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288.0070</a:t>
                      </a:r>
                    </a:p>
                  </a:txBody>
                  <a:tcPr marL="0" marR="0" marT="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288.0089</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88.0083</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88.0361</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87.9782</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287.9979</a:t>
                      </a:r>
                    </a:p>
                  </a:txBody>
                  <a:tcPr marL="0" marR="0" marT="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288.0051</a:t>
                      </a:r>
                    </a:p>
                  </a:txBody>
                  <a:tcPr marL="0" marR="0" marT="0" marB="0" anchor="ctr"/>
                </a:tc>
                <a:extLst>
                  <a:ext uri="{0D108BD9-81ED-4DB2-BD59-A6C34878D82A}">
                    <a16:rowId xmlns:a16="http://schemas.microsoft.com/office/drawing/2014/main" val="3229030989"/>
                  </a:ext>
                </a:extLst>
              </a:tr>
              <a:tr h="496047">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tability (standard devia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0.0003</a:t>
                      </a:r>
                    </a:p>
                  </a:txBody>
                  <a:tcPr marL="0" marR="0" marT="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0.0003</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03</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03</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03</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03</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09</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09</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04</a:t>
                      </a:r>
                    </a:p>
                  </a:txBody>
                  <a:tcPr marL="0" marR="0" marT="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05</a:t>
                      </a:r>
                    </a:p>
                  </a:txBody>
                  <a:tcPr marL="0" marR="0" marT="0" marB="0" anchor="ctr"/>
                </a:tc>
                <a:extLst>
                  <a:ext uri="{0D108BD9-81ED-4DB2-BD59-A6C34878D82A}">
                    <a16:rowId xmlns:a16="http://schemas.microsoft.com/office/drawing/2014/main" val="249758368"/>
                  </a:ext>
                </a:extLst>
              </a:tr>
              <a:tr h="355207">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ottom:</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54</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ottom: </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22</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578</a:t>
                      </a:r>
                    </a:p>
                  </a:txBody>
                  <a:tcPr marL="6350" marR="6350" marT="6350" marB="0" anchor="ctr"/>
                </a:tc>
                <a:tc hMerge="1">
                  <a:txBody>
                    <a:bodyPr/>
                    <a:lstStyle/>
                    <a:p>
                      <a:endParaRPr lang="zh-CN" altLang="en-US"/>
                    </a:p>
                  </a:txBody>
                  <a:tcPr/>
                </a:tc>
                <a:tc hMerge="1">
                  <a:txBody>
                    <a:bodyPr/>
                    <a:lstStyle/>
                    <a:p>
                      <a:endParaRPr lang="zh-CN" altLang="en-US"/>
                    </a:p>
                  </a:txBody>
                  <a:tcPr/>
                </a:tc>
                <a:tc gridSpan="2">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140</a:t>
                      </a:r>
                    </a:p>
                  </a:txBody>
                  <a:tcPr marL="6350" marR="6350" marT="6350" marB="0" anchor="ctr"/>
                </a:tc>
                <a:tc hMerge="1">
                  <a:txBody>
                    <a:bodyPr/>
                    <a:lstStyle/>
                    <a:p>
                      <a:endParaRPr lang="zh-CN" altLang="en-US"/>
                    </a:p>
                  </a:txBody>
                  <a:tcPr/>
                </a:tc>
                <a:extLst>
                  <a:ext uri="{0D108BD9-81ED-4DB2-BD59-A6C34878D82A}">
                    <a16:rowId xmlns:a16="http://schemas.microsoft.com/office/drawing/2014/main" val="980172593"/>
                  </a:ext>
                </a:extLst>
              </a:tr>
            </a:tbl>
          </a:graphicData>
        </a:graphic>
      </p:graphicFrame>
      <p:sp>
        <p:nvSpPr>
          <p:cNvPr id="25" name="文本框 24">
            <a:extLst>
              <a:ext uri="{FF2B5EF4-FFF2-40B4-BE49-F238E27FC236}">
                <a16:creationId xmlns:a16="http://schemas.microsoft.com/office/drawing/2014/main" id="{87F4B983-BF63-404A-953E-EEE036EA4381}"/>
              </a:ext>
            </a:extLst>
          </p:cNvPr>
          <p:cNvSpPr txBox="1"/>
          <p:nvPr/>
        </p:nvSpPr>
        <p:spPr>
          <a:xfrm>
            <a:off x="437065" y="1206543"/>
            <a:ext cx="4627737" cy="1884618"/>
          </a:xfrm>
          <a:prstGeom prst="rect">
            <a:avLst/>
          </a:prstGeom>
          <a:noFill/>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Experimental Status</a:t>
            </a:r>
          </a:p>
          <a:p>
            <a:pPr marL="285750" indent="-285750">
              <a:lnSpc>
                <a:spcPct val="150000"/>
              </a:lnSpc>
              <a:buFont typeface="Wingdings" panose="05000000000000000000" pitchFamily="2" charset="2"/>
              <a:buChar char="Ø"/>
            </a:pPr>
            <a:r>
              <a:rPr lang="en-US" altLang="zh-CN" sz="2000" b="1" dirty="0" err="1">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88.0 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Middle Layer</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85.15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Outer shell</a:t>
            </a:r>
            <a:r>
              <a:rPr lang="en-US" altLang="zh-CN" sz="2000" b="1" dirty="0">
                <a:latin typeface="微软雅黑" panose="020B0503020204020204" pitchFamily="34" charset="-122"/>
                <a:ea typeface="微软雅黑" panose="020B0503020204020204" pitchFamily="34" charset="-122"/>
              </a:rPr>
              <a:t>(no control):</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76 K</a:t>
            </a:r>
          </a:p>
        </p:txBody>
      </p:sp>
      <p:sp>
        <p:nvSpPr>
          <p:cNvPr id="27" name="矩形 26">
            <a:extLst>
              <a:ext uri="{FF2B5EF4-FFF2-40B4-BE49-F238E27FC236}">
                <a16:creationId xmlns:a16="http://schemas.microsoft.com/office/drawing/2014/main" id="{05DB717A-0A61-45E2-BC63-CF958A80DCE3}"/>
              </a:ext>
            </a:extLst>
          </p:cNvPr>
          <p:cNvSpPr/>
          <p:nvPr/>
        </p:nvSpPr>
        <p:spPr>
          <a:xfrm>
            <a:off x="270266" y="1206544"/>
            <a:ext cx="4917706" cy="1966026"/>
          </a:xfrm>
          <a:prstGeom prst="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FA9EBA56-BBD1-46B7-B49A-D6DDB4526643}"/>
              </a:ext>
            </a:extLst>
          </p:cNvPr>
          <p:cNvSpPr txBox="1"/>
          <p:nvPr/>
        </p:nvSpPr>
        <p:spPr>
          <a:xfrm>
            <a:off x="8893278" y="1125556"/>
            <a:ext cx="2106026"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33C60F10-E2D6-4250-B248-67A71953C1BB}"/>
              </a:ext>
            </a:extLst>
          </p:cNvPr>
          <p:cNvSpPr txBox="1"/>
          <p:nvPr/>
        </p:nvSpPr>
        <p:spPr>
          <a:xfrm>
            <a:off x="9885331" y="3089668"/>
            <a:ext cx="2106026"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3ECD438A-EB79-4CEF-BEC2-D3017A86D930}"/>
              </a:ext>
            </a:extLst>
          </p:cNvPr>
          <p:cNvSpPr txBox="1"/>
          <p:nvPr/>
        </p:nvSpPr>
        <p:spPr>
          <a:xfrm>
            <a:off x="9684689" y="2077647"/>
            <a:ext cx="2507311"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sidewall &amp; bottom </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2" name="右大括号 1">
            <a:extLst>
              <a:ext uri="{FF2B5EF4-FFF2-40B4-BE49-F238E27FC236}">
                <a16:creationId xmlns:a16="http://schemas.microsoft.com/office/drawing/2014/main" id="{4ED1F29D-B121-4068-97E9-A41DD6A9B01C}"/>
              </a:ext>
            </a:extLst>
          </p:cNvPr>
          <p:cNvSpPr/>
          <p:nvPr/>
        </p:nvSpPr>
        <p:spPr>
          <a:xfrm rot="20209504">
            <a:off x="9526021" y="2231536"/>
            <a:ext cx="272917" cy="495011"/>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7129975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图表 11">
            <a:extLst>
              <a:ext uri="{FF2B5EF4-FFF2-40B4-BE49-F238E27FC236}">
                <a16:creationId xmlns:a16="http://schemas.microsoft.com/office/drawing/2014/main" id="{45A65B98-9720-4F55-B573-80D9F05717CF}"/>
              </a:ext>
            </a:extLst>
          </p:cNvPr>
          <p:cNvGraphicFramePr>
            <a:graphicFrameLocks/>
          </p:cNvGraphicFramePr>
          <p:nvPr>
            <p:extLst>
              <p:ext uri="{D42A27DB-BD31-4B8C-83A1-F6EECF244321}">
                <p14:modId xmlns:p14="http://schemas.microsoft.com/office/powerpoint/2010/main" val="2605169671"/>
              </p:ext>
            </p:extLst>
          </p:nvPr>
        </p:nvGraphicFramePr>
        <p:xfrm>
          <a:off x="5941145" y="536057"/>
          <a:ext cx="6069022" cy="4123407"/>
        </p:xfrm>
        <a:graphic>
          <a:graphicData uri="http://schemas.openxmlformats.org/drawingml/2006/chart">
            <c:chart xmlns:c="http://schemas.openxmlformats.org/drawingml/2006/chart" xmlns:r="http://schemas.openxmlformats.org/officeDocument/2006/relationships" r:id="rId3"/>
          </a:graphicData>
        </a:graphic>
      </p:graphicFrame>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graphicFrame>
        <p:nvGraphicFramePr>
          <p:cNvPr id="24" name="表格 23">
            <a:extLst>
              <a:ext uri="{FF2B5EF4-FFF2-40B4-BE49-F238E27FC236}">
                <a16:creationId xmlns:a16="http://schemas.microsoft.com/office/drawing/2014/main" id="{4B55C5D1-97F4-474F-8432-F4BFE302EA10}"/>
              </a:ext>
            </a:extLst>
          </p:cNvPr>
          <p:cNvGraphicFramePr>
            <a:graphicFrameLocks noGrp="1"/>
          </p:cNvGraphicFramePr>
          <p:nvPr>
            <p:extLst>
              <p:ext uri="{D42A27DB-BD31-4B8C-83A1-F6EECF244321}">
                <p14:modId xmlns:p14="http://schemas.microsoft.com/office/powerpoint/2010/main" val="1774381388"/>
              </p:ext>
            </p:extLst>
          </p:nvPr>
        </p:nvGraphicFramePr>
        <p:xfrm>
          <a:off x="342219" y="4101689"/>
          <a:ext cx="11322731" cy="2575713"/>
        </p:xfrm>
        <a:graphic>
          <a:graphicData uri="http://schemas.openxmlformats.org/drawingml/2006/table">
            <a:tbl>
              <a:tblPr firstRow="1" bandRow="1">
                <a:tableStyleId>{073A0DAA-6AF3-43AB-8588-CEC1D06C72B9}</a:tableStyleId>
              </a:tblPr>
              <a:tblGrid>
                <a:gridCol w="1582861">
                  <a:extLst>
                    <a:ext uri="{9D8B030D-6E8A-4147-A177-3AD203B41FA5}">
                      <a16:colId xmlns:a16="http://schemas.microsoft.com/office/drawing/2014/main" val="926662335"/>
                    </a:ext>
                  </a:extLst>
                </a:gridCol>
                <a:gridCol w="973987">
                  <a:extLst>
                    <a:ext uri="{9D8B030D-6E8A-4147-A177-3AD203B41FA5}">
                      <a16:colId xmlns:a16="http://schemas.microsoft.com/office/drawing/2014/main" val="2376540508"/>
                    </a:ext>
                  </a:extLst>
                </a:gridCol>
                <a:gridCol w="973987">
                  <a:extLst>
                    <a:ext uri="{9D8B030D-6E8A-4147-A177-3AD203B41FA5}">
                      <a16:colId xmlns:a16="http://schemas.microsoft.com/office/drawing/2014/main" val="849833275"/>
                    </a:ext>
                  </a:extLst>
                </a:gridCol>
                <a:gridCol w="973987">
                  <a:extLst>
                    <a:ext uri="{9D8B030D-6E8A-4147-A177-3AD203B41FA5}">
                      <a16:colId xmlns:a16="http://schemas.microsoft.com/office/drawing/2014/main" val="565275847"/>
                    </a:ext>
                  </a:extLst>
                </a:gridCol>
                <a:gridCol w="973987">
                  <a:extLst>
                    <a:ext uri="{9D8B030D-6E8A-4147-A177-3AD203B41FA5}">
                      <a16:colId xmlns:a16="http://schemas.microsoft.com/office/drawing/2014/main" val="1283859969"/>
                    </a:ext>
                  </a:extLst>
                </a:gridCol>
                <a:gridCol w="973987">
                  <a:extLst>
                    <a:ext uri="{9D8B030D-6E8A-4147-A177-3AD203B41FA5}">
                      <a16:colId xmlns:a16="http://schemas.microsoft.com/office/drawing/2014/main" val="2038385193"/>
                    </a:ext>
                  </a:extLst>
                </a:gridCol>
                <a:gridCol w="973987">
                  <a:extLst>
                    <a:ext uri="{9D8B030D-6E8A-4147-A177-3AD203B41FA5}">
                      <a16:colId xmlns:a16="http://schemas.microsoft.com/office/drawing/2014/main" val="3659944217"/>
                    </a:ext>
                  </a:extLst>
                </a:gridCol>
                <a:gridCol w="973987">
                  <a:extLst>
                    <a:ext uri="{9D8B030D-6E8A-4147-A177-3AD203B41FA5}">
                      <a16:colId xmlns:a16="http://schemas.microsoft.com/office/drawing/2014/main" val="680133659"/>
                    </a:ext>
                  </a:extLst>
                </a:gridCol>
                <a:gridCol w="973987">
                  <a:extLst>
                    <a:ext uri="{9D8B030D-6E8A-4147-A177-3AD203B41FA5}">
                      <a16:colId xmlns:a16="http://schemas.microsoft.com/office/drawing/2014/main" val="85164101"/>
                    </a:ext>
                  </a:extLst>
                </a:gridCol>
                <a:gridCol w="973987">
                  <a:extLst>
                    <a:ext uri="{9D8B030D-6E8A-4147-A177-3AD203B41FA5}">
                      <a16:colId xmlns:a16="http://schemas.microsoft.com/office/drawing/2014/main" val="714611398"/>
                    </a:ext>
                  </a:extLst>
                </a:gridCol>
                <a:gridCol w="973987">
                  <a:extLst>
                    <a:ext uri="{9D8B030D-6E8A-4147-A177-3AD203B41FA5}">
                      <a16:colId xmlns:a16="http://schemas.microsoft.com/office/drawing/2014/main" val="3584239469"/>
                    </a:ext>
                  </a:extLst>
                </a:gridCol>
              </a:tblGrid>
              <a:tr h="365687">
                <a:tc grid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u="none" strike="noStrike" dirty="0">
                          <a:solidFill>
                            <a:schemeClr val="bg1"/>
                          </a:solidFill>
                          <a:effectLst/>
                          <a:latin typeface="微软雅黑" panose="020B0503020204020204" pitchFamily="34" charset="-122"/>
                          <a:ea typeface="微软雅黑" panose="020B0503020204020204" pitchFamily="34" charset="-122"/>
                        </a:rPr>
                        <a:t>Temperature uniformity and stability within 30 minutes(Unit: K)</a:t>
                      </a:r>
                      <a:endParaRPr lang="en-US" altLang="zh-CN" sz="1200" b="0" i="0" u="none" strike="noStrike" dirty="0">
                        <a:solidFill>
                          <a:schemeClr val="bg1"/>
                        </a:solidFill>
                        <a:effectLst/>
                        <a:latin typeface="微软雅黑" panose="020B0503020204020204" pitchFamily="34" charset="-122"/>
                        <a:ea typeface="微软雅黑" panose="020B0503020204020204" pitchFamily="34" charset="-122"/>
                      </a:endParaRPr>
                    </a:p>
                  </a:txBody>
                  <a:tcPr anchor="ct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dirty="0"/>
                    </a:p>
                  </a:txBody>
                  <a:tcPr/>
                </a:tc>
                <a:tc hMerge="1">
                  <a:txBody>
                    <a:bodyPr/>
                    <a:lstStyle/>
                    <a:p>
                      <a:endParaRPr lang="zh-CN" altLang="en-US" sz="1000" dirty="0"/>
                    </a:p>
                  </a:txBody>
                  <a:tcPr/>
                </a:tc>
                <a:extLst>
                  <a:ext uri="{0D108BD9-81ED-4DB2-BD59-A6C34878D82A}">
                    <a16:rowId xmlns:a16="http://schemas.microsoft.com/office/drawing/2014/main" val="3680888987"/>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D cod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2</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3</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4</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5</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6</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7</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8</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9</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0</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2786615633"/>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Nam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5</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7</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353784521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Posi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iddle of the 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61389425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ean temperatur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02.4019</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02.4039</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02.4029</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02.4056</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02.4068</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02.4051</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02.4443</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02.3918</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02.4068</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02.4159</a:t>
                      </a:r>
                    </a:p>
                  </a:txBody>
                  <a:tcPr marL="6350" marR="6350" marT="6350" marB="0" anchor="ctr"/>
                </a:tc>
                <a:extLst>
                  <a:ext uri="{0D108BD9-81ED-4DB2-BD59-A6C34878D82A}">
                    <a16:rowId xmlns:a16="http://schemas.microsoft.com/office/drawing/2014/main" val="3229030989"/>
                  </a:ext>
                </a:extLst>
              </a:tr>
              <a:tr h="496047">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tability (standard devia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0.0012</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2</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0.0012</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2</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2</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2</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0</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9</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1</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1</a:t>
                      </a:r>
                    </a:p>
                  </a:txBody>
                  <a:tcPr marL="6350" marR="6350" marT="6350" marB="0" anchor="ctr"/>
                </a:tc>
                <a:extLst>
                  <a:ext uri="{0D108BD9-81ED-4DB2-BD59-A6C34878D82A}">
                    <a16:rowId xmlns:a16="http://schemas.microsoft.com/office/drawing/2014/main" val="249758368"/>
                  </a:ext>
                </a:extLst>
              </a:tr>
              <a:tr h="355207">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ottom:</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49</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ottom: </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18</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524</a:t>
                      </a:r>
                    </a:p>
                  </a:txBody>
                  <a:tcPr marL="6350" marR="6350" marT="6350" marB="0" anchor="ctr"/>
                </a:tc>
                <a:tc hMerge="1">
                  <a:txBody>
                    <a:bodyPr/>
                    <a:lstStyle/>
                    <a:p>
                      <a:endParaRPr lang="zh-CN" altLang="en-US"/>
                    </a:p>
                  </a:txBody>
                  <a:tcPr/>
                </a:tc>
                <a:tc hMerge="1">
                  <a:txBody>
                    <a:bodyPr/>
                    <a:lstStyle/>
                    <a:p>
                      <a:endParaRPr lang="zh-CN" altLang="en-US"/>
                    </a:p>
                  </a:txBody>
                  <a:tcPr/>
                </a:tc>
                <a:tc gridSpan="2">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139</a:t>
                      </a:r>
                    </a:p>
                  </a:txBody>
                  <a:tcPr marL="6350" marR="6350" marT="6350" marB="0" anchor="ctr"/>
                </a:tc>
                <a:tc hMerge="1">
                  <a:txBody>
                    <a:bodyPr/>
                    <a:lstStyle/>
                    <a:p>
                      <a:endParaRPr lang="zh-CN" altLang="en-US"/>
                    </a:p>
                  </a:txBody>
                  <a:tcPr/>
                </a:tc>
                <a:extLst>
                  <a:ext uri="{0D108BD9-81ED-4DB2-BD59-A6C34878D82A}">
                    <a16:rowId xmlns:a16="http://schemas.microsoft.com/office/drawing/2014/main" val="980172593"/>
                  </a:ext>
                </a:extLst>
              </a:tr>
            </a:tbl>
          </a:graphicData>
        </a:graphic>
      </p:graphicFrame>
      <p:sp>
        <p:nvSpPr>
          <p:cNvPr id="25" name="文本框 24">
            <a:extLst>
              <a:ext uri="{FF2B5EF4-FFF2-40B4-BE49-F238E27FC236}">
                <a16:creationId xmlns:a16="http://schemas.microsoft.com/office/drawing/2014/main" id="{87F4B983-BF63-404A-953E-EEE036EA4381}"/>
              </a:ext>
            </a:extLst>
          </p:cNvPr>
          <p:cNvSpPr txBox="1"/>
          <p:nvPr/>
        </p:nvSpPr>
        <p:spPr>
          <a:xfrm>
            <a:off x="437065" y="1206543"/>
            <a:ext cx="4627737" cy="1884618"/>
          </a:xfrm>
          <a:prstGeom prst="rect">
            <a:avLst/>
          </a:prstGeom>
          <a:noFill/>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Experimental Status</a:t>
            </a:r>
          </a:p>
          <a:p>
            <a:pPr marL="285750" indent="-285750">
              <a:lnSpc>
                <a:spcPct val="150000"/>
              </a:lnSpc>
              <a:buFont typeface="Wingdings" panose="05000000000000000000" pitchFamily="2" charset="2"/>
              <a:buChar char="Ø"/>
            </a:pPr>
            <a:r>
              <a:rPr lang="en-US" altLang="zh-CN" sz="2000" b="1" dirty="0" err="1">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302.4 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Middle Layer</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99.4 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Outer shell</a:t>
            </a:r>
            <a:r>
              <a:rPr lang="en-US" altLang="zh-CN" sz="2000" b="1" dirty="0">
                <a:latin typeface="微软雅黑" panose="020B0503020204020204" pitchFamily="34" charset="-122"/>
                <a:ea typeface="微软雅黑" panose="020B0503020204020204" pitchFamily="34" charset="-122"/>
              </a:rPr>
              <a:t>(no control):</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94 K</a:t>
            </a:r>
          </a:p>
        </p:txBody>
      </p:sp>
      <p:sp>
        <p:nvSpPr>
          <p:cNvPr id="27" name="矩形 26">
            <a:extLst>
              <a:ext uri="{FF2B5EF4-FFF2-40B4-BE49-F238E27FC236}">
                <a16:creationId xmlns:a16="http://schemas.microsoft.com/office/drawing/2014/main" id="{05DB717A-0A61-45E2-BC63-CF958A80DCE3}"/>
              </a:ext>
            </a:extLst>
          </p:cNvPr>
          <p:cNvSpPr/>
          <p:nvPr/>
        </p:nvSpPr>
        <p:spPr>
          <a:xfrm>
            <a:off x="270266" y="1206544"/>
            <a:ext cx="4917706" cy="1966026"/>
          </a:xfrm>
          <a:prstGeom prst="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FA9EBA56-BBD1-46B7-B49A-D6DDB4526643}"/>
              </a:ext>
            </a:extLst>
          </p:cNvPr>
          <p:cNvSpPr txBox="1"/>
          <p:nvPr/>
        </p:nvSpPr>
        <p:spPr>
          <a:xfrm>
            <a:off x="8528875" y="1279376"/>
            <a:ext cx="2106026"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33C60F10-E2D6-4250-B248-67A71953C1BB}"/>
              </a:ext>
            </a:extLst>
          </p:cNvPr>
          <p:cNvSpPr txBox="1"/>
          <p:nvPr/>
        </p:nvSpPr>
        <p:spPr>
          <a:xfrm>
            <a:off x="9684689" y="3241326"/>
            <a:ext cx="2106026"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3ECD438A-EB79-4CEF-BEC2-D3017A86D930}"/>
              </a:ext>
            </a:extLst>
          </p:cNvPr>
          <p:cNvSpPr txBox="1"/>
          <p:nvPr/>
        </p:nvSpPr>
        <p:spPr>
          <a:xfrm>
            <a:off x="9502856" y="2164102"/>
            <a:ext cx="2507311"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sidewall &amp; bottom </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2" name="右大括号 1">
            <a:extLst>
              <a:ext uri="{FF2B5EF4-FFF2-40B4-BE49-F238E27FC236}">
                <a16:creationId xmlns:a16="http://schemas.microsoft.com/office/drawing/2014/main" id="{4ED1F29D-B121-4068-97E9-A41DD6A9B01C}"/>
              </a:ext>
            </a:extLst>
          </p:cNvPr>
          <p:cNvSpPr/>
          <p:nvPr/>
        </p:nvSpPr>
        <p:spPr>
          <a:xfrm rot="20209504">
            <a:off x="9445428" y="2365895"/>
            <a:ext cx="272917" cy="495011"/>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8133238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Outline</a:t>
            </a:r>
          </a:p>
        </p:txBody>
      </p:sp>
      <p:sp>
        <p:nvSpPr>
          <p:cNvPr id="4" name="内容占位符 3">
            <a:extLst>
              <a:ext uri="{FF2B5EF4-FFF2-40B4-BE49-F238E27FC236}">
                <a16:creationId xmlns:a16="http://schemas.microsoft.com/office/drawing/2014/main" id="{73272B66-C6FD-6E5E-70EC-A810E77ABD3F}"/>
              </a:ext>
            </a:extLst>
          </p:cNvPr>
          <p:cNvSpPr>
            <a:spLocks noGrp="1"/>
          </p:cNvSpPr>
          <p:nvPr>
            <p:ph idx="1"/>
          </p:nvPr>
        </p:nvSpPr>
        <p:spPr>
          <a:xfrm>
            <a:off x="2567608" y="980728"/>
            <a:ext cx="9099674" cy="5807422"/>
          </a:xfrm>
        </p:spPr>
        <p:txBody>
          <a:bodyPr/>
          <a:lstStyle/>
          <a:p>
            <a:pPr>
              <a:lnSpc>
                <a:spcPct val="150000"/>
              </a:lnSpc>
            </a:pPr>
            <a:r>
              <a:rPr lang="en-US" altLang="zh-CN" sz="3200" dirty="0"/>
              <a:t>Research Background</a:t>
            </a:r>
          </a:p>
          <a:p>
            <a:pPr>
              <a:lnSpc>
                <a:spcPct val="150000"/>
              </a:lnSpc>
            </a:pPr>
            <a:r>
              <a:rPr lang="en-US" altLang="zh-CN" sz="3200" dirty="0"/>
              <a:t>Research Objectives</a:t>
            </a:r>
          </a:p>
          <a:p>
            <a:pPr>
              <a:lnSpc>
                <a:spcPct val="150000"/>
              </a:lnSpc>
            </a:pPr>
            <a:r>
              <a:rPr lang="en-US" altLang="zh-CN" sz="3200" dirty="0"/>
              <a:t>Technical Approach</a:t>
            </a:r>
          </a:p>
          <a:p>
            <a:pPr>
              <a:lnSpc>
                <a:spcPct val="150000"/>
              </a:lnSpc>
            </a:pPr>
            <a:r>
              <a:rPr lang="en-US" altLang="zh-CN" sz="3200" dirty="0"/>
              <a:t>Test Results</a:t>
            </a:r>
          </a:p>
          <a:p>
            <a:pPr>
              <a:lnSpc>
                <a:spcPct val="150000"/>
              </a:lnSpc>
            </a:pPr>
            <a:r>
              <a:rPr lang="en-US" altLang="zh-CN" sz="3200" dirty="0"/>
              <a:t>Conclusion</a:t>
            </a:r>
          </a:p>
        </p:txBody>
      </p:sp>
    </p:spTree>
    <p:extLst>
      <p:ext uri="{BB962C8B-B14F-4D97-AF65-F5344CB8AC3E}">
        <p14:creationId xmlns:p14="http://schemas.microsoft.com/office/powerpoint/2010/main" val="23067375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图表 10">
            <a:extLst>
              <a:ext uri="{FF2B5EF4-FFF2-40B4-BE49-F238E27FC236}">
                <a16:creationId xmlns:a16="http://schemas.microsoft.com/office/drawing/2014/main" id="{671F3522-C53A-4242-A505-E893E8170F97}"/>
              </a:ext>
            </a:extLst>
          </p:cNvPr>
          <p:cNvGraphicFramePr>
            <a:graphicFrameLocks/>
          </p:cNvGraphicFramePr>
          <p:nvPr>
            <p:extLst>
              <p:ext uri="{D42A27DB-BD31-4B8C-83A1-F6EECF244321}">
                <p14:modId xmlns:p14="http://schemas.microsoft.com/office/powerpoint/2010/main" val="1951074332"/>
              </p:ext>
            </p:extLst>
          </p:nvPr>
        </p:nvGraphicFramePr>
        <p:xfrm>
          <a:off x="6441296" y="834851"/>
          <a:ext cx="4765789" cy="3461685"/>
        </p:xfrm>
        <a:graphic>
          <a:graphicData uri="http://schemas.openxmlformats.org/drawingml/2006/chart">
            <c:chart xmlns:c="http://schemas.openxmlformats.org/drawingml/2006/chart" xmlns:r="http://schemas.openxmlformats.org/officeDocument/2006/relationships" r:id="rId3"/>
          </a:graphicData>
        </a:graphic>
      </p:graphicFrame>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graphicFrame>
        <p:nvGraphicFramePr>
          <p:cNvPr id="24" name="表格 23">
            <a:extLst>
              <a:ext uri="{FF2B5EF4-FFF2-40B4-BE49-F238E27FC236}">
                <a16:creationId xmlns:a16="http://schemas.microsoft.com/office/drawing/2014/main" id="{4B55C5D1-97F4-474F-8432-F4BFE302EA10}"/>
              </a:ext>
            </a:extLst>
          </p:cNvPr>
          <p:cNvGraphicFramePr>
            <a:graphicFrameLocks noGrp="1"/>
          </p:cNvGraphicFramePr>
          <p:nvPr>
            <p:extLst>
              <p:ext uri="{D42A27DB-BD31-4B8C-83A1-F6EECF244321}">
                <p14:modId xmlns:p14="http://schemas.microsoft.com/office/powerpoint/2010/main" val="3555403716"/>
              </p:ext>
            </p:extLst>
          </p:nvPr>
        </p:nvGraphicFramePr>
        <p:xfrm>
          <a:off x="342219" y="4101689"/>
          <a:ext cx="11322731" cy="2575713"/>
        </p:xfrm>
        <a:graphic>
          <a:graphicData uri="http://schemas.openxmlformats.org/drawingml/2006/table">
            <a:tbl>
              <a:tblPr firstRow="1" bandRow="1">
                <a:tableStyleId>{073A0DAA-6AF3-43AB-8588-CEC1D06C72B9}</a:tableStyleId>
              </a:tblPr>
              <a:tblGrid>
                <a:gridCol w="1582861">
                  <a:extLst>
                    <a:ext uri="{9D8B030D-6E8A-4147-A177-3AD203B41FA5}">
                      <a16:colId xmlns:a16="http://schemas.microsoft.com/office/drawing/2014/main" val="926662335"/>
                    </a:ext>
                  </a:extLst>
                </a:gridCol>
                <a:gridCol w="973987">
                  <a:extLst>
                    <a:ext uri="{9D8B030D-6E8A-4147-A177-3AD203B41FA5}">
                      <a16:colId xmlns:a16="http://schemas.microsoft.com/office/drawing/2014/main" val="2376540508"/>
                    </a:ext>
                  </a:extLst>
                </a:gridCol>
                <a:gridCol w="973987">
                  <a:extLst>
                    <a:ext uri="{9D8B030D-6E8A-4147-A177-3AD203B41FA5}">
                      <a16:colId xmlns:a16="http://schemas.microsoft.com/office/drawing/2014/main" val="849833275"/>
                    </a:ext>
                  </a:extLst>
                </a:gridCol>
                <a:gridCol w="973987">
                  <a:extLst>
                    <a:ext uri="{9D8B030D-6E8A-4147-A177-3AD203B41FA5}">
                      <a16:colId xmlns:a16="http://schemas.microsoft.com/office/drawing/2014/main" val="565275847"/>
                    </a:ext>
                  </a:extLst>
                </a:gridCol>
                <a:gridCol w="973987">
                  <a:extLst>
                    <a:ext uri="{9D8B030D-6E8A-4147-A177-3AD203B41FA5}">
                      <a16:colId xmlns:a16="http://schemas.microsoft.com/office/drawing/2014/main" val="1283859969"/>
                    </a:ext>
                  </a:extLst>
                </a:gridCol>
                <a:gridCol w="973987">
                  <a:extLst>
                    <a:ext uri="{9D8B030D-6E8A-4147-A177-3AD203B41FA5}">
                      <a16:colId xmlns:a16="http://schemas.microsoft.com/office/drawing/2014/main" val="2038385193"/>
                    </a:ext>
                  </a:extLst>
                </a:gridCol>
                <a:gridCol w="973987">
                  <a:extLst>
                    <a:ext uri="{9D8B030D-6E8A-4147-A177-3AD203B41FA5}">
                      <a16:colId xmlns:a16="http://schemas.microsoft.com/office/drawing/2014/main" val="3659944217"/>
                    </a:ext>
                  </a:extLst>
                </a:gridCol>
                <a:gridCol w="973987">
                  <a:extLst>
                    <a:ext uri="{9D8B030D-6E8A-4147-A177-3AD203B41FA5}">
                      <a16:colId xmlns:a16="http://schemas.microsoft.com/office/drawing/2014/main" val="680133659"/>
                    </a:ext>
                  </a:extLst>
                </a:gridCol>
                <a:gridCol w="973987">
                  <a:extLst>
                    <a:ext uri="{9D8B030D-6E8A-4147-A177-3AD203B41FA5}">
                      <a16:colId xmlns:a16="http://schemas.microsoft.com/office/drawing/2014/main" val="85164101"/>
                    </a:ext>
                  </a:extLst>
                </a:gridCol>
                <a:gridCol w="973987">
                  <a:extLst>
                    <a:ext uri="{9D8B030D-6E8A-4147-A177-3AD203B41FA5}">
                      <a16:colId xmlns:a16="http://schemas.microsoft.com/office/drawing/2014/main" val="714611398"/>
                    </a:ext>
                  </a:extLst>
                </a:gridCol>
                <a:gridCol w="973987">
                  <a:extLst>
                    <a:ext uri="{9D8B030D-6E8A-4147-A177-3AD203B41FA5}">
                      <a16:colId xmlns:a16="http://schemas.microsoft.com/office/drawing/2014/main" val="3584239469"/>
                    </a:ext>
                  </a:extLst>
                </a:gridCol>
              </a:tblGrid>
              <a:tr h="365687">
                <a:tc grid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u="none" strike="noStrike" dirty="0">
                          <a:solidFill>
                            <a:schemeClr val="bg1"/>
                          </a:solidFill>
                          <a:effectLst/>
                          <a:latin typeface="微软雅黑" panose="020B0503020204020204" pitchFamily="34" charset="-122"/>
                          <a:ea typeface="微软雅黑" panose="020B0503020204020204" pitchFamily="34" charset="-122"/>
                        </a:rPr>
                        <a:t>Temperature uniformity and stability within 30 minutes(Unit: K)</a:t>
                      </a:r>
                      <a:endParaRPr lang="en-US" altLang="zh-CN" sz="1200" b="0" i="0" u="none" strike="noStrike" dirty="0">
                        <a:solidFill>
                          <a:schemeClr val="bg1"/>
                        </a:solidFill>
                        <a:effectLst/>
                        <a:latin typeface="微软雅黑" panose="020B0503020204020204" pitchFamily="34" charset="-122"/>
                        <a:ea typeface="微软雅黑" panose="020B0503020204020204" pitchFamily="34" charset="-122"/>
                      </a:endParaRPr>
                    </a:p>
                  </a:txBody>
                  <a:tcPr anchor="ct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a:p>
                  </a:txBody>
                  <a:tcPr/>
                </a:tc>
                <a:tc hMerge="1">
                  <a:txBody>
                    <a:bodyPr/>
                    <a:lstStyle/>
                    <a:p>
                      <a:endParaRPr lang="zh-CN" altLang="en-US" sz="1000" dirty="0"/>
                    </a:p>
                  </a:txBody>
                  <a:tcPr/>
                </a:tc>
                <a:tc hMerge="1">
                  <a:txBody>
                    <a:bodyPr/>
                    <a:lstStyle/>
                    <a:p>
                      <a:endParaRPr lang="zh-CN" altLang="en-US" sz="1000" dirty="0"/>
                    </a:p>
                  </a:txBody>
                  <a:tcPr/>
                </a:tc>
                <a:tc hMerge="1">
                  <a:txBody>
                    <a:bodyPr/>
                    <a:lstStyle/>
                    <a:p>
                      <a:endParaRPr lang="zh-CN" altLang="en-US" sz="1000" dirty="0"/>
                    </a:p>
                  </a:txBody>
                  <a:tcPr/>
                </a:tc>
                <a:extLst>
                  <a:ext uri="{0D108BD9-81ED-4DB2-BD59-A6C34878D82A}">
                    <a16:rowId xmlns:a16="http://schemas.microsoft.com/office/drawing/2014/main" val="3680888987"/>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D cod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2</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3</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4</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5</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6</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7</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a:solidFill>
                            <a:srgbClr val="000000"/>
                          </a:solidFill>
                          <a:effectLst/>
                          <a:latin typeface="微软雅黑" panose="020B0503020204020204" pitchFamily="34" charset="-122"/>
                          <a:ea typeface="微软雅黑" panose="020B0503020204020204" pitchFamily="34" charset="-122"/>
                        </a:rPr>
                        <a:t>S1-8</a:t>
                      </a:r>
                      <a:endParaRPr 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9</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sz="1200" b="0" u="none" strike="noStrike" dirty="0">
                          <a:solidFill>
                            <a:srgbClr val="000000"/>
                          </a:solidFill>
                          <a:effectLst/>
                          <a:latin typeface="微软雅黑" panose="020B0503020204020204" pitchFamily="34" charset="-122"/>
                          <a:ea typeface="微软雅黑" panose="020B0503020204020204" pitchFamily="34" charset="-122"/>
                        </a:rPr>
                        <a:t>S1-10</a:t>
                      </a: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2786615633"/>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Nam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5</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 7</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idewall 4</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353784521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Posi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iddle of the bottom</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Top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i="0" u="none" strike="noStrike" dirty="0">
                          <a:solidFill>
                            <a:srgbClr val="000000"/>
                          </a:solidFill>
                          <a:effectLst/>
                          <a:latin typeface="微软雅黑" panose="020B0503020204020204" pitchFamily="34" charset="-122"/>
                          <a:ea typeface="微软雅黑" panose="020B0503020204020204" pitchFamily="34" charset="-122"/>
                        </a:rPr>
                        <a:t>Under of sidewall</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extLst>
                  <a:ext uri="{0D108BD9-81ED-4DB2-BD59-A6C34878D82A}">
                    <a16:rowId xmlns:a16="http://schemas.microsoft.com/office/drawing/2014/main" val="613894250"/>
                  </a:ext>
                </a:extLst>
              </a:tr>
              <a:tr h="262293">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Mean temperature</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30.0379</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30.0394</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30.0404</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30.0413</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30.0421</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30.0389</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30.0915</a:t>
                      </a: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330.0529</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30.0487</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330.0566</a:t>
                      </a:r>
                    </a:p>
                  </a:txBody>
                  <a:tcPr marL="6350" marR="6350" marT="6350" marB="0" anchor="ctr"/>
                </a:tc>
                <a:extLst>
                  <a:ext uri="{0D108BD9-81ED-4DB2-BD59-A6C34878D82A}">
                    <a16:rowId xmlns:a16="http://schemas.microsoft.com/office/drawing/2014/main" val="3229030989"/>
                  </a:ext>
                </a:extLst>
              </a:tr>
              <a:tr h="496047">
                <a:tc>
                  <a:txBody>
                    <a:bodyPr/>
                    <a:lstStyle/>
                    <a:p>
                      <a:pPr algn="ct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Stability (standard deviation)</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350" marR="6350" marT="6350" marB="0" anchor="ctr"/>
                </a:tc>
                <a:tc>
                  <a:txBody>
                    <a:bodyPr/>
                    <a:lstStyle/>
                    <a:p>
                      <a:pPr algn="ctr" fontAlgn="b"/>
                      <a:r>
                        <a:rPr lang="en-US" altLang="zh-CN" sz="1200" b="0" u="none" strike="noStrike" kern="1200">
                          <a:solidFill>
                            <a:srgbClr val="000000"/>
                          </a:solidFill>
                          <a:effectLst/>
                          <a:latin typeface="微软雅黑" panose="020B0503020204020204" pitchFamily="34" charset="-122"/>
                          <a:ea typeface="微软雅黑" panose="020B0503020204020204" pitchFamily="34" charset="-122"/>
                          <a:cs typeface="+mn-cs"/>
                        </a:rPr>
                        <a:t>0.001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5</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6</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3</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20</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2</a:t>
                      </a:r>
                    </a:p>
                  </a:txBody>
                  <a:tcPr marL="6350" marR="6350" marT="6350" marB="0" anchor="ctr"/>
                </a:tc>
                <a:tc>
                  <a:txBody>
                    <a:bodyPr/>
                    <a:lstStyle/>
                    <a:p>
                      <a:pPr algn="ctr" fontAlgn="b"/>
                      <a:r>
                        <a:rPr lang="en-US" altLang="zh-CN" sz="1200" b="0" u="none" strike="noStrike" kern="1200" dirty="0">
                          <a:solidFill>
                            <a:srgbClr val="000000"/>
                          </a:solidFill>
                          <a:effectLst/>
                          <a:latin typeface="微软雅黑" panose="020B0503020204020204" pitchFamily="34" charset="-122"/>
                          <a:ea typeface="微软雅黑" panose="020B0503020204020204" pitchFamily="34" charset="-122"/>
                          <a:cs typeface="+mn-cs"/>
                        </a:rPr>
                        <a:t>0.0012</a:t>
                      </a:r>
                    </a:p>
                  </a:txBody>
                  <a:tcPr marL="6350" marR="6350" marT="6350" marB="0" anchor="ctr"/>
                </a:tc>
                <a:extLst>
                  <a:ext uri="{0D108BD9-81ED-4DB2-BD59-A6C34878D82A}">
                    <a16:rowId xmlns:a16="http://schemas.microsoft.com/office/drawing/2014/main" val="249758368"/>
                  </a:ext>
                </a:extLst>
              </a:tr>
              <a:tr h="355207">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ottom:</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42</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ottom: </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016</a:t>
                      </a:r>
                    </a:p>
                  </a:txBody>
                  <a:tcPr marL="6350" marR="6350" marT="6350" marB="0" anchor="ct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Max temperature difference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54</a:t>
                      </a:r>
                    </a:p>
                  </a:txBody>
                  <a:tcPr marL="6350" marR="6350" marT="6350" marB="0" anchor="ctr"/>
                </a:tc>
                <a:tc hMerge="1">
                  <a:txBody>
                    <a:bodyPr/>
                    <a:lstStyle/>
                    <a:p>
                      <a:endParaRPr lang="zh-CN" altLang="en-US"/>
                    </a:p>
                  </a:txBody>
                  <a:tcPr/>
                </a:tc>
                <a:tc hMerge="1">
                  <a:txBody>
                    <a:bodyPr/>
                    <a:lstStyle/>
                    <a:p>
                      <a:endParaRPr lang="zh-CN" altLang="en-US"/>
                    </a:p>
                  </a:txBody>
                  <a:tcPr/>
                </a:tc>
                <a:tc gridSpan="2">
                  <a:txBody>
                    <a:bodyPr/>
                    <a:lstStyle/>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Standard deviation of blackbody:</a:t>
                      </a:r>
                    </a:p>
                    <a:p>
                      <a:pPr marL="0" algn="ctr" defTabSz="914400" rtl="0" eaLnBrk="1" fontAlgn="b" latinLnBrk="0" hangingPunct="1"/>
                      <a:r>
                        <a:rPr lang="en-US" altLang="zh-CN" sz="1200" b="1" u="none" strike="noStrike" kern="1200" dirty="0">
                          <a:solidFill>
                            <a:srgbClr val="FF0000"/>
                          </a:solidFill>
                          <a:effectLst/>
                          <a:latin typeface="微软雅黑" panose="020B0503020204020204" pitchFamily="34" charset="-122"/>
                          <a:ea typeface="微软雅黑" panose="020B0503020204020204" pitchFamily="34" charset="-122"/>
                          <a:cs typeface="+mn-cs"/>
                        </a:rPr>
                        <a:t>0.0162</a:t>
                      </a:r>
                    </a:p>
                  </a:txBody>
                  <a:tcPr marL="6350" marR="6350" marT="6350" marB="0" anchor="ctr"/>
                </a:tc>
                <a:tc hMerge="1">
                  <a:txBody>
                    <a:bodyPr/>
                    <a:lstStyle/>
                    <a:p>
                      <a:endParaRPr lang="zh-CN" altLang="en-US"/>
                    </a:p>
                  </a:txBody>
                  <a:tcPr/>
                </a:tc>
                <a:extLst>
                  <a:ext uri="{0D108BD9-81ED-4DB2-BD59-A6C34878D82A}">
                    <a16:rowId xmlns:a16="http://schemas.microsoft.com/office/drawing/2014/main" val="980172593"/>
                  </a:ext>
                </a:extLst>
              </a:tr>
            </a:tbl>
          </a:graphicData>
        </a:graphic>
      </p:graphicFrame>
      <p:sp>
        <p:nvSpPr>
          <p:cNvPr id="25" name="文本框 24">
            <a:extLst>
              <a:ext uri="{FF2B5EF4-FFF2-40B4-BE49-F238E27FC236}">
                <a16:creationId xmlns:a16="http://schemas.microsoft.com/office/drawing/2014/main" id="{87F4B983-BF63-404A-953E-EEE036EA4381}"/>
              </a:ext>
            </a:extLst>
          </p:cNvPr>
          <p:cNvSpPr txBox="1"/>
          <p:nvPr/>
        </p:nvSpPr>
        <p:spPr>
          <a:xfrm>
            <a:off x="437065" y="1206543"/>
            <a:ext cx="4627737" cy="1884618"/>
          </a:xfrm>
          <a:prstGeom prst="rect">
            <a:avLst/>
          </a:prstGeom>
          <a:noFill/>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Experimental Status</a:t>
            </a:r>
          </a:p>
          <a:p>
            <a:pPr marL="285750" indent="-285750">
              <a:lnSpc>
                <a:spcPct val="150000"/>
              </a:lnSpc>
              <a:buFont typeface="Wingdings" panose="05000000000000000000" pitchFamily="2" charset="2"/>
              <a:buChar char="Ø"/>
            </a:pPr>
            <a:r>
              <a:rPr lang="en-US" altLang="zh-CN" sz="2000" b="1" dirty="0" err="1">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330.0 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Middle Layer</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327.0K</a:t>
            </a:r>
          </a:p>
          <a:p>
            <a:pPr marL="285750" indent="-285750">
              <a:lnSpc>
                <a:spcPct val="150000"/>
              </a:lnSpc>
              <a:buFont typeface="Wingdings" panose="05000000000000000000" pitchFamily="2" charset="2"/>
              <a:buChar char="Ø"/>
            </a:pPr>
            <a:r>
              <a:rPr lang="en-US" altLang="zh-CN" sz="2000" b="1" dirty="0">
                <a:solidFill>
                  <a:srgbClr val="C00000"/>
                </a:solidFill>
                <a:latin typeface="微软雅黑" panose="020B0503020204020204" pitchFamily="34" charset="-122"/>
                <a:ea typeface="微软雅黑" panose="020B0503020204020204" pitchFamily="34" charset="-122"/>
              </a:rPr>
              <a:t>Outer shell</a:t>
            </a:r>
            <a:r>
              <a:rPr lang="en-US" altLang="zh-CN" sz="2000" b="1" dirty="0">
                <a:latin typeface="微软雅黑" panose="020B0503020204020204" pitchFamily="34" charset="-122"/>
                <a:ea typeface="微软雅黑" panose="020B0503020204020204" pitchFamily="34" charset="-122"/>
              </a:rPr>
              <a:t>(no control):</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326 K</a:t>
            </a:r>
          </a:p>
        </p:txBody>
      </p:sp>
      <p:sp>
        <p:nvSpPr>
          <p:cNvPr id="27" name="矩形 26">
            <a:extLst>
              <a:ext uri="{FF2B5EF4-FFF2-40B4-BE49-F238E27FC236}">
                <a16:creationId xmlns:a16="http://schemas.microsoft.com/office/drawing/2014/main" id="{05DB717A-0A61-45E2-BC63-CF958A80DCE3}"/>
              </a:ext>
            </a:extLst>
          </p:cNvPr>
          <p:cNvSpPr/>
          <p:nvPr/>
        </p:nvSpPr>
        <p:spPr>
          <a:xfrm>
            <a:off x="270266" y="1206544"/>
            <a:ext cx="4917706" cy="1966026"/>
          </a:xfrm>
          <a:prstGeom prst="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FA9EBA56-BBD1-46B7-B49A-D6DDB4526643}"/>
              </a:ext>
            </a:extLst>
          </p:cNvPr>
          <p:cNvSpPr txBox="1"/>
          <p:nvPr/>
        </p:nvSpPr>
        <p:spPr>
          <a:xfrm>
            <a:off x="8942343" y="1065465"/>
            <a:ext cx="2106026"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33C60F10-E2D6-4250-B248-67A71953C1BB}"/>
              </a:ext>
            </a:extLst>
          </p:cNvPr>
          <p:cNvSpPr txBox="1"/>
          <p:nvPr/>
        </p:nvSpPr>
        <p:spPr>
          <a:xfrm>
            <a:off x="11064250" y="2957126"/>
            <a:ext cx="1143631" cy="430887"/>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interface part</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3ECD438A-EB79-4CEF-BEC2-D3017A86D930}"/>
              </a:ext>
            </a:extLst>
          </p:cNvPr>
          <p:cNvSpPr txBox="1"/>
          <p:nvPr/>
        </p:nvSpPr>
        <p:spPr>
          <a:xfrm>
            <a:off x="8494070" y="2204941"/>
            <a:ext cx="2507311" cy="261610"/>
          </a:xfrm>
          <a:prstGeom prst="rect">
            <a:avLst/>
          </a:prstGeom>
          <a:noFill/>
        </p:spPr>
        <p:txBody>
          <a:bodyPr wrap="square">
            <a:spAutoFit/>
          </a:bodyPr>
          <a:lstStyle/>
          <a:p>
            <a:r>
              <a:rPr lang="en-US" altLang="zh-CN" sz="1100" b="1" dirty="0">
                <a:latin typeface="微软雅黑" panose="020B0503020204020204" pitchFamily="34" charset="-122"/>
                <a:ea typeface="微软雅黑" panose="020B0503020204020204" pitchFamily="34" charset="-122"/>
              </a:rPr>
              <a:t>@blackbody sidewall &amp; bottom </a:t>
            </a:r>
            <a:endParaRPr lang="en-US" altLang="zh-CN" sz="1100" b="1" dirty="0">
              <a:solidFill>
                <a:srgbClr val="003399"/>
              </a:solidFill>
              <a:latin typeface="微软雅黑" panose="020B0503020204020204" pitchFamily="34" charset="-122"/>
              <a:ea typeface="微软雅黑" panose="020B0503020204020204" pitchFamily="34" charset="-122"/>
            </a:endParaRPr>
          </a:p>
        </p:txBody>
      </p:sp>
      <p:sp>
        <p:nvSpPr>
          <p:cNvPr id="2" name="右大括号 1">
            <a:extLst>
              <a:ext uri="{FF2B5EF4-FFF2-40B4-BE49-F238E27FC236}">
                <a16:creationId xmlns:a16="http://schemas.microsoft.com/office/drawing/2014/main" id="{4ED1F29D-B121-4068-97E9-A41DD6A9B01C}"/>
              </a:ext>
            </a:extLst>
          </p:cNvPr>
          <p:cNvSpPr/>
          <p:nvPr/>
        </p:nvSpPr>
        <p:spPr>
          <a:xfrm rot="18006160">
            <a:off x="9366397" y="3019455"/>
            <a:ext cx="272917" cy="407868"/>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 name="直接箭头连接符 4">
            <a:extLst>
              <a:ext uri="{FF2B5EF4-FFF2-40B4-BE49-F238E27FC236}">
                <a16:creationId xmlns:a16="http://schemas.microsoft.com/office/drawing/2014/main" id="{3F12B50E-7B0D-4FD7-95B5-937C70A4DE96}"/>
              </a:ext>
            </a:extLst>
          </p:cNvPr>
          <p:cNvCxnSpPr>
            <a:cxnSpLocks/>
            <a:stCxn id="37" idx="0"/>
          </p:cNvCxnSpPr>
          <p:nvPr/>
        </p:nvCxnSpPr>
        <p:spPr>
          <a:xfrm flipH="1" flipV="1">
            <a:off x="10756511" y="2830664"/>
            <a:ext cx="879555" cy="12646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C28D5796-7409-444E-A340-747DBA9258E7}"/>
              </a:ext>
            </a:extLst>
          </p:cNvPr>
          <p:cNvCxnSpPr>
            <a:cxnSpLocks/>
            <a:stCxn id="2" idx="1"/>
            <a:endCxn id="38" idx="2"/>
          </p:cNvCxnSpPr>
          <p:nvPr/>
        </p:nvCxnSpPr>
        <p:spPr>
          <a:xfrm flipV="1">
            <a:off x="9571296" y="2466551"/>
            <a:ext cx="176430" cy="63878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189792BF-9719-490B-BF11-297D14E837C1}"/>
              </a:ext>
            </a:extLst>
          </p:cNvPr>
          <p:cNvCxnSpPr>
            <a:cxnSpLocks/>
          </p:cNvCxnSpPr>
          <p:nvPr/>
        </p:nvCxnSpPr>
        <p:spPr>
          <a:xfrm flipV="1">
            <a:off x="8958615" y="2397299"/>
            <a:ext cx="165623" cy="59973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36C7881F-93C7-4A15-B13E-D1441EA99939}"/>
              </a:ext>
            </a:extLst>
          </p:cNvPr>
          <p:cNvCxnSpPr>
            <a:cxnSpLocks/>
          </p:cNvCxnSpPr>
          <p:nvPr/>
        </p:nvCxnSpPr>
        <p:spPr>
          <a:xfrm flipV="1">
            <a:off x="8717442" y="2425713"/>
            <a:ext cx="82811" cy="20989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154986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sp>
        <p:nvSpPr>
          <p:cNvPr id="25" name="文本框 24">
            <a:extLst>
              <a:ext uri="{FF2B5EF4-FFF2-40B4-BE49-F238E27FC236}">
                <a16:creationId xmlns:a16="http://schemas.microsoft.com/office/drawing/2014/main" id="{87F4B983-BF63-404A-953E-EEE036EA4381}"/>
              </a:ext>
            </a:extLst>
          </p:cNvPr>
          <p:cNvSpPr txBox="1"/>
          <p:nvPr/>
        </p:nvSpPr>
        <p:spPr>
          <a:xfrm>
            <a:off x="437065" y="1206543"/>
            <a:ext cx="3906957" cy="3269613"/>
          </a:xfrm>
          <a:prstGeom prst="rect">
            <a:avLst/>
          </a:prstGeom>
          <a:noFill/>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Experimental procedures</a:t>
            </a:r>
          </a:p>
          <a:p>
            <a:pPr marL="457200" indent="-457200">
              <a:lnSpc>
                <a:spcPct val="150000"/>
              </a:lnSpc>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Middle Layer</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31.3K</a:t>
            </a:r>
          </a:p>
          <a:p>
            <a:pPr marL="457200" indent="-457200">
              <a:lnSpc>
                <a:spcPct val="150000"/>
              </a:lnSpc>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33.8K</a:t>
            </a:r>
          </a:p>
          <a:p>
            <a:pPr marL="457200" indent="-457200">
              <a:lnSpc>
                <a:spcPct val="150000"/>
              </a:lnSpc>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net power):</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0.60W</a:t>
            </a:r>
          </a:p>
        </p:txBody>
      </p:sp>
      <p:sp>
        <p:nvSpPr>
          <p:cNvPr id="27" name="矩形 26">
            <a:extLst>
              <a:ext uri="{FF2B5EF4-FFF2-40B4-BE49-F238E27FC236}">
                <a16:creationId xmlns:a16="http://schemas.microsoft.com/office/drawing/2014/main" id="{05DB717A-0A61-45E2-BC63-CF958A80DCE3}"/>
              </a:ext>
            </a:extLst>
          </p:cNvPr>
          <p:cNvSpPr/>
          <p:nvPr/>
        </p:nvSpPr>
        <p:spPr>
          <a:xfrm>
            <a:off x="270266" y="1206544"/>
            <a:ext cx="4151763" cy="3533096"/>
          </a:xfrm>
          <a:prstGeom prst="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a:extLst>
              <a:ext uri="{FF2B5EF4-FFF2-40B4-BE49-F238E27FC236}">
                <a16:creationId xmlns:a16="http://schemas.microsoft.com/office/drawing/2014/main" id="{ADF916E7-573B-4584-998C-ADA37323B9A4}"/>
              </a:ext>
            </a:extLst>
          </p:cNvPr>
          <p:cNvPicPr>
            <a:picLocks noChangeAspect="1"/>
          </p:cNvPicPr>
          <p:nvPr/>
        </p:nvPicPr>
        <p:blipFill>
          <a:blip r:embed="rId3"/>
          <a:stretch>
            <a:fillRect/>
          </a:stretch>
        </p:blipFill>
        <p:spPr>
          <a:xfrm>
            <a:off x="4422029" y="990600"/>
            <a:ext cx="7769971" cy="5778107"/>
          </a:xfrm>
          <a:prstGeom prst="rect">
            <a:avLst/>
          </a:prstGeom>
        </p:spPr>
      </p:pic>
      <p:sp>
        <p:nvSpPr>
          <p:cNvPr id="17" name="文本框 16">
            <a:extLst>
              <a:ext uri="{FF2B5EF4-FFF2-40B4-BE49-F238E27FC236}">
                <a16:creationId xmlns:a16="http://schemas.microsoft.com/office/drawing/2014/main" id="{537D7696-FBD4-4E41-9046-40150C0E77C4}"/>
              </a:ext>
            </a:extLst>
          </p:cNvPr>
          <p:cNvSpPr txBox="1"/>
          <p:nvPr/>
        </p:nvSpPr>
        <p:spPr>
          <a:xfrm>
            <a:off x="6452526" y="1206543"/>
            <a:ext cx="1015074" cy="307777"/>
          </a:xfrm>
          <a:prstGeom prst="rect">
            <a:avLst/>
          </a:prstGeom>
          <a:solidFill>
            <a:schemeClr val="bg1"/>
          </a:solidFill>
        </p:spPr>
        <p:txBody>
          <a:bodyPr wrap="square">
            <a:spAutoFit/>
          </a:bodyPr>
          <a:lstStyle/>
          <a:p>
            <a:r>
              <a:rPr lang="en-US" altLang="zh-CN" sz="1400" b="1" dirty="0">
                <a:solidFill>
                  <a:srgbClr val="003399"/>
                </a:solidFill>
                <a:latin typeface="微软雅黑" panose="020B0503020204020204" pitchFamily="34" charset="-122"/>
                <a:ea typeface="微软雅黑" panose="020B0503020204020204" pitchFamily="34" charset="-122"/>
              </a:rPr>
              <a:t>Position</a:t>
            </a:r>
          </a:p>
        </p:txBody>
      </p:sp>
      <p:sp>
        <p:nvSpPr>
          <p:cNvPr id="20" name="文本框 19">
            <a:extLst>
              <a:ext uri="{FF2B5EF4-FFF2-40B4-BE49-F238E27FC236}">
                <a16:creationId xmlns:a16="http://schemas.microsoft.com/office/drawing/2014/main" id="{978D6F29-C8E1-481E-8DAE-7D8C39EE127D}"/>
              </a:ext>
            </a:extLst>
          </p:cNvPr>
          <p:cNvSpPr txBox="1"/>
          <p:nvPr/>
        </p:nvSpPr>
        <p:spPr>
          <a:xfrm>
            <a:off x="7589198" y="1221782"/>
            <a:ext cx="1326202" cy="307777"/>
          </a:xfrm>
          <a:prstGeom prst="rect">
            <a:avLst/>
          </a:prstGeom>
          <a:solidFill>
            <a:schemeClr val="bg1"/>
          </a:solidFill>
        </p:spPr>
        <p:txBody>
          <a:bodyPr wrap="square">
            <a:spAutoFit/>
          </a:bodyPr>
          <a:lstStyle/>
          <a:p>
            <a:r>
              <a:rPr lang="en-US" altLang="zh-CN" sz="1400" b="1" dirty="0">
                <a:solidFill>
                  <a:srgbClr val="003399"/>
                </a:solidFill>
                <a:latin typeface="微软雅黑" panose="020B0503020204020204" pitchFamily="34" charset="-122"/>
                <a:ea typeface="微软雅黑" panose="020B0503020204020204" pitchFamily="34" charset="-122"/>
              </a:rPr>
              <a:t>Temperature</a:t>
            </a:r>
          </a:p>
        </p:txBody>
      </p:sp>
      <p:sp>
        <p:nvSpPr>
          <p:cNvPr id="21" name="文本框 20">
            <a:extLst>
              <a:ext uri="{FF2B5EF4-FFF2-40B4-BE49-F238E27FC236}">
                <a16:creationId xmlns:a16="http://schemas.microsoft.com/office/drawing/2014/main" id="{025FEE83-0AB0-40E1-903D-A9A6C95E2981}"/>
              </a:ext>
            </a:extLst>
          </p:cNvPr>
          <p:cNvSpPr txBox="1"/>
          <p:nvPr/>
        </p:nvSpPr>
        <p:spPr>
          <a:xfrm>
            <a:off x="8658904" y="1907582"/>
            <a:ext cx="1326202" cy="523220"/>
          </a:xfrm>
          <a:prstGeom prst="rect">
            <a:avLst/>
          </a:prstGeom>
          <a:solidFill>
            <a:schemeClr val="bg1"/>
          </a:solidFill>
        </p:spPr>
        <p:txBody>
          <a:bodyPr wrap="square">
            <a:spAutoFit/>
          </a:bodyPr>
          <a:lstStyle/>
          <a:p>
            <a:r>
              <a:rPr lang="en-US" altLang="zh-CN" sz="1400" b="1" dirty="0">
                <a:solidFill>
                  <a:srgbClr val="003399"/>
                </a:solidFill>
                <a:latin typeface="微软雅黑" panose="020B0503020204020204" pitchFamily="34" charset="-122"/>
                <a:ea typeface="微软雅黑" panose="020B0503020204020204" pitchFamily="34" charset="-122"/>
              </a:rPr>
              <a:t>Good consistency</a:t>
            </a:r>
          </a:p>
        </p:txBody>
      </p:sp>
      <p:sp>
        <p:nvSpPr>
          <p:cNvPr id="22" name="文本框 21">
            <a:extLst>
              <a:ext uri="{FF2B5EF4-FFF2-40B4-BE49-F238E27FC236}">
                <a16:creationId xmlns:a16="http://schemas.microsoft.com/office/drawing/2014/main" id="{43DD63BB-41B9-4619-A580-530DC729CF9B}"/>
              </a:ext>
            </a:extLst>
          </p:cNvPr>
          <p:cNvSpPr txBox="1"/>
          <p:nvPr/>
        </p:nvSpPr>
        <p:spPr>
          <a:xfrm>
            <a:off x="8631330" y="2690336"/>
            <a:ext cx="1612856" cy="738664"/>
          </a:xfrm>
          <a:prstGeom prst="rect">
            <a:avLst/>
          </a:prstGeom>
          <a:solidFill>
            <a:schemeClr val="bg1"/>
          </a:solidFill>
        </p:spPr>
        <p:txBody>
          <a:bodyPr wrap="square">
            <a:spAutoFit/>
          </a:bodyPr>
          <a:lstStyle/>
          <a:p>
            <a:r>
              <a:rPr lang="en-US" altLang="zh-CN" sz="1400" b="1" dirty="0">
                <a:solidFill>
                  <a:srgbClr val="003399"/>
                </a:solidFill>
                <a:latin typeface="微软雅黑" panose="020B0503020204020204" pitchFamily="34" charset="-122"/>
                <a:ea typeface="微软雅黑" panose="020B0503020204020204" pitchFamily="34" charset="-122"/>
              </a:rPr>
              <a:t>Bad consistency</a:t>
            </a:r>
          </a:p>
          <a:p>
            <a:r>
              <a:rPr lang="en-US" altLang="zh-CN" sz="1400" b="1" dirty="0">
                <a:solidFill>
                  <a:srgbClr val="003399"/>
                </a:solidFill>
                <a:latin typeface="微软雅黑" panose="020B0503020204020204" pitchFamily="34" charset="-122"/>
                <a:ea typeface="微软雅黑" panose="020B0503020204020204" pitchFamily="34" charset="-122"/>
              </a:rPr>
              <a:t>(because of ΔT)</a:t>
            </a:r>
          </a:p>
        </p:txBody>
      </p:sp>
      <p:sp>
        <p:nvSpPr>
          <p:cNvPr id="23" name="文本框 22">
            <a:extLst>
              <a:ext uri="{FF2B5EF4-FFF2-40B4-BE49-F238E27FC236}">
                <a16:creationId xmlns:a16="http://schemas.microsoft.com/office/drawing/2014/main" id="{A5E74599-F3A3-4C22-9442-1155DC574D6F}"/>
              </a:ext>
            </a:extLst>
          </p:cNvPr>
          <p:cNvSpPr txBox="1"/>
          <p:nvPr/>
        </p:nvSpPr>
        <p:spPr>
          <a:xfrm>
            <a:off x="231264" y="4955584"/>
            <a:ext cx="4676016" cy="1569660"/>
          </a:xfrm>
          <a:prstGeom prst="rect">
            <a:avLst/>
          </a:prstGeom>
          <a:solidFill>
            <a:schemeClr val="bg1"/>
          </a:solidFill>
        </p:spPr>
        <p:txBody>
          <a:bodyPr wrap="square">
            <a:spAutoFit/>
          </a:bodyPr>
          <a:lstStyle/>
          <a:p>
            <a:r>
              <a:rPr lang="en-US" altLang="zh-CN" sz="2400" b="1" dirty="0">
                <a:solidFill>
                  <a:srgbClr val="003399"/>
                </a:solidFill>
                <a:latin typeface="微软雅黑" panose="020B0503020204020204" pitchFamily="34" charset="-122"/>
                <a:ea typeface="微软雅黑" panose="020B0503020204020204" pitchFamily="34" charset="-122"/>
              </a:rPr>
              <a:t>Phase transition temperature of Hg</a:t>
            </a:r>
            <a:r>
              <a:rPr lang="zh-CN" altLang="en-US" sz="2400" b="1" dirty="0">
                <a:solidFill>
                  <a:srgbClr val="003399"/>
                </a:solidFill>
                <a:latin typeface="微软雅黑" panose="020B0503020204020204" pitchFamily="34" charset="-122"/>
                <a:ea typeface="微软雅黑" panose="020B0503020204020204" pitchFamily="34" charset="-122"/>
              </a:rPr>
              <a:t>： </a:t>
            </a:r>
            <a:r>
              <a:rPr lang="en-US" altLang="zh-CN" sz="2400" b="1" dirty="0">
                <a:solidFill>
                  <a:srgbClr val="FF0000"/>
                </a:solidFill>
                <a:latin typeface="微软雅黑" panose="020B0503020204020204" pitchFamily="34" charset="-122"/>
                <a:ea typeface="微软雅黑" panose="020B0503020204020204" pitchFamily="34" charset="-122"/>
              </a:rPr>
              <a:t>234.318K</a:t>
            </a:r>
          </a:p>
          <a:p>
            <a:r>
              <a:rPr lang="en-US" altLang="zh-CN" sz="2400" b="1" dirty="0">
                <a:solidFill>
                  <a:srgbClr val="003399"/>
                </a:solidFill>
                <a:latin typeface="微软雅黑" panose="020B0503020204020204" pitchFamily="34" charset="-122"/>
                <a:ea typeface="微软雅黑" panose="020B0503020204020204" pitchFamily="34" charset="-122"/>
              </a:rPr>
              <a:t>Measured temperature: </a:t>
            </a:r>
            <a:r>
              <a:rPr lang="en-US" altLang="zh-CN" sz="2400" b="1" dirty="0">
                <a:solidFill>
                  <a:srgbClr val="FF0000"/>
                </a:solidFill>
                <a:latin typeface="微软雅黑" panose="020B0503020204020204" pitchFamily="34" charset="-122"/>
                <a:ea typeface="微软雅黑" panose="020B0503020204020204" pitchFamily="34" charset="-122"/>
              </a:rPr>
              <a:t>234.319K</a:t>
            </a:r>
          </a:p>
        </p:txBody>
      </p:sp>
      <p:sp>
        <p:nvSpPr>
          <p:cNvPr id="4" name="矩形 3">
            <a:extLst>
              <a:ext uri="{FF2B5EF4-FFF2-40B4-BE49-F238E27FC236}">
                <a16:creationId xmlns:a16="http://schemas.microsoft.com/office/drawing/2014/main" id="{A2586C91-131A-41F1-8C32-BB39448F7277}"/>
              </a:ext>
            </a:extLst>
          </p:cNvPr>
          <p:cNvSpPr/>
          <p:nvPr/>
        </p:nvSpPr>
        <p:spPr>
          <a:xfrm>
            <a:off x="7634918" y="4206240"/>
            <a:ext cx="1326202" cy="523220"/>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cxnSp>
        <p:nvCxnSpPr>
          <p:cNvPr id="26" name="直接箭头连接符 25">
            <a:extLst>
              <a:ext uri="{FF2B5EF4-FFF2-40B4-BE49-F238E27FC236}">
                <a16:creationId xmlns:a16="http://schemas.microsoft.com/office/drawing/2014/main" id="{2A6821F6-FEBD-4860-88D0-F60D47F14811}"/>
              </a:ext>
            </a:extLst>
          </p:cNvPr>
          <p:cNvCxnSpPr>
            <a:cxnSpLocks/>
          </p:cNvCxnSpPr>
          <p:nvPr/>
        </p:nvCxnSpPr>
        <p:spPr>
          <a:xfrm flipV="1">
            <a:off x="4422029" y="4738043"/>
            <a:ext cx="3830270" cy="89817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D1E2228D-C99C-4EE4-9C65-80BA84B3A8C2}"/>
              </a:ext>
            </a:extLst>
          </p:cNvPr>
          <p:cNvSpPr txBox="1"/>
          <p:nvPr/>
        </p:nvSpPr>
        <p:spPr>
          <a:xfrm>
            <a:off x="7771843" y="6178245"/>
            <a:ext cx="1326202" cy="369332"/>
          </a:xfrm>
          <a:prstGeom prst="rect">
            <a:avLst/>
          </a:prstGeom>
          <a:solidFill>
            <a:schemeClr val="bg1"/>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Time(h)</a:t>
            </a:r>
          </a:p>
        </p:txBody>
      </p:sp>
      <p:sp>
        <p:nvSpPr>
          <p:cNvPr id="29" name="文本框 28">
            <a:extLst>
              <a:ext uri="{FF2B5EF4-FFF2-40B4-BE49-F238E27FC236}">
                <a16:creationId xmlns:a16="http://schemas.microsoft.com/office/drawing/2014/main" id="{D775B779-970A-4FDF-8F28-8F22D387C77C}"/>
              </a:ext>
            </a:extLst>
          </p:cNvPr>
          <p:cNvSpPr txBox="1"/>
          <p:nvPr/>
        </p:nvSpPr>
        <p:spPr>
          <a:xfrm>
            <a:off x="4744780" y="2314840"/>
            <a:ext cx="461665" cy="2150486"/>
          </a:xfrm>
          <a:prstGeom prst="rect">
            <a:avLst/>
          </a:prstGeom>
          <a:solidFill>
            <a:schemeClr val="bg1"/>
          </a:solidFill>
        </p:spPr>
        <p:txBody>
          <a:bodyPr vert="vert270" wrap="square">
            <a:spAutoFit/>
          </a:bodyPr>
          <a:lstStyle/>
          <a:p>
            <a:r>
              <a:rPr lang="en-US" altLang="zh-CN" b="1" dirty="0">
                <a:latin typeface="微软雅黑" panose="020B0503020204020204" pitchFamily="34" charset="-122"/>
                <a:ea typeface="微软雅黑" panose="020B0503020204020204" pitchFamily="34" charset="-122"/>
              </a:rPr>
              <a:t>Temperature(K)</a:t>
            </a:r>
          </a:p>
        </p:txBody>
      </p:sp>
      <p:sp>
        <p:nvSpPr>
          <p:cNvPr id="30" name="矩形 29">
            <a:extLst>
              <a:ext uri="{FF2B5EF4-FFF2-40B4-BE49-F238E27FC236}">
                <a16:creationId xmlns:a16="http://schemas.microsoft.com/office/drawing/2014/main" id="{662622ED-C623-488E-850E-68373B53D4E9}"/>
              </a:ext>
            </a:extLst>
          </p:cNvPr>
          <p:cNvSpPr/>
          <p:nvPr/>
        </p:nvSpPr>
        <p:spPr>
          <a:xfrm>
            <a:off x="6900348" y="1522903"/>
            <a:ext cx="856836" cy="1794312"/>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
        <p:nvSpPr>
          <p:cNvPr id="31" name="矩形 30">
            <a:extLst>
              <a:ext uri="{FF2B5EF4-FFF2-40B4-BE49-F238E27FC236}">
                <a16:creationId xmlns:a16="http://schemas.microsoft.com/office/drawing/2014/main" id="{F4E3B98A-A599-422A-B64E-24F887C11BD7}"/>
              </a:ext>
            </a:extLst>
          </p:cNvPr>
          <p:cNvSpPr/>
          <p:nvPr/>
        </p:nvSpPr>
        <p:spPr>
          <a:xfrm>
            <a:off x="6978355" y="3130473"/>
            <a:ext cx="790552" cy="409347"/>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Tree>
    <p:extLst>
      <p:ext uri="{BB962C8B-B14F-4D97-AF65-F5344CB8AC3E}">
        <p14:creationId xmlns:p14="http://schemas.microsoft.com/office/powerpoint/2010/main" val="26973194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pic>
        <p:nvPicPr>
          <p:cNvPr id="19" name="图片 18">
            <a:extLst>
              <a:ext uri="{FF2B5EF4-FFF2-40B4-BE49-F238E27FC236}">
                <a16:creationId xmlns:a16="http://schemas.microsoft.com/office/drawing/2014/main" id="{03A698DB-221F-4F23-A3AF-9F472FE62C4C}"/>
              </a:ext>
            </a:extLst>
          </p:cNvPr>
          <p:cNvPicPr>
            <a:picLocks noChangeAspect="1"/>
          </p:cNvPicPr>
          <p:nvPr/>
        </p:nvPicPr>
        <p:blipFill>
          <a:blip r:embed="rId3"/>
          <a:stretch>
            <a:fillRect/>
          </a:stretch>
        </p:blipFill>
        <p:spPr>
          <a:xfrm>
            <a:off x="65649" y="976293"/>
            <a:ext cx="6210612" cy="4525108"/>
          </a:xfrm>
          <a:prstGeom prst="rect">
            <a:avLst/>
          </a:prstGeom>
        </p:spPr>
      </p:pic>
      <p:pic>
        <p:nvPicPr>
          <p:cNvPr id="18" name="图片 17">
            <a:extLst>
              <a:ext uri="{FF2B5EF4-FFF2-40B4-BE49-F238E27FC236}">
                <a16:creationId xmlns:a16="http://schemas.microsoft.com/office/drawing/2014/main" id="{38875A5F-18F8-4BFF-A265-6CCC025A8271}"/>
              </a:ext>
            </a:extLst>
          </p:cNvPr>
          <p:cNvPicPr>
            <a:picLocks noChangeAspect="1"/>
          </p:cNvPicPr>
          <p:nvPr/>
        </p:nvPicPr>
        <p:blipFill>
          <a:blip r:embed="rId4"/>
          <a:stretch>
            <a:fillRect/>
          </a:stretch>
        </p:blipFill>
        <p:spPr>
          <a:xfrm>
            <a:off x="5981388" y="1065538"/>
            <a:ext cx="6210612" cy="4435863"/>
          </a:xfrm>
          <a:prstGeom prst="rect">
            <a:avLst/>
          </a:prstGeom>
        </p:spPr>
      </p:pic>
      <p:sp>
        <p:nvSpPr>
          <p:cNvPr id="23" name="文本框 22">
            <a:extLst>
              <a:ext uri="{FF2B5EF4-FFF2-40B4-BE49-F238E27FC236}">
                <a16:creationId xmlns:a16="http://schemas.microsoft.com/office/drawing/2014/main" id="{A5E74599-F3A3-4C22-9442-1155DC574D6F}"/>
              </a:ext>
            </a:extLst>
          </p:cNvPr>
          <p:cNvSpPr txBox="1"/>
          <p:nvPr/>
        </p:nvSpPr>
        <p:spPr>
          <a:xfrm>
            <a:off x="325049" y="5406266"/>
            <a:ext cx="9240370" cy="1200329"/>
          </a:xfrm>
          <a:prstGeom prst="rect">
            <a:avLst/>
          </a:prstGeom>
          <a:solidFill>
            <a:schemeClr val="bg1"/>
          </a:solidFill>
        </p:spPr>
        <p:txBody>
          <a:bodyPr wrap="square">
            <a:spAutoFit/>
          </a:bodyPr>
          <a:lstStyle/>
          <a:p>
            <a:r>
              <a:rPr lang="en-US" altLang="zh-CN" sz="2400" b="1" dirty="0">
                <a:solidFill>
                  <a:srgbClr val="003399"/>
                </a:solidFill>
                <a:latin typeface="微软雅黑" panose="020B0503020204020204" pitchFamily="34" charset="-122"/>
                <a:ea typeface="微软雅黑" panose="020B0503020204020204" pitchFamily="34" charset="-122"/>
              </a:rPr>
              <a:t>Difference between phase transition temperature of Hg and thermometer in crucible</a:t>
            </a:r>
            <a:r>
              <a:rPr lang="zh-CN" altLang="en-US" sz="2400" b="1" dirty="0">
                <a:solidFill>
                  <a:srgbClr val="003399"/>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mK</a:t>
            </a:r>
          </a:p>
          <a:p>
            <a:r>
              <a:rPr lang="en-US" altLang="zh-CN" sz="2400" b="1" dirty="0">
                <a:solidFill>
                  <a:srgbClr val="003399"/>
                </a:solidFill>
                <a:latin typeface="微软雅黑" panose="020B0503020204020204" pitchFamily="34" charset="-122"/>
                <a:ea typeface="微软雅黑" panose="020B0503020204020204" pitchFamily="34" charset="-122"/>
              </a:rPr>
              <a:t>Reproducibility of thermometer in crucible: </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mK</a:t>
            </a:r>
          </a:p>
        </p:txBody>
      </p:sp>
      <p:sp>
        <p:nvSpPr>
          <p:cNvPr id="33" name="文本框 32">
            <a:extLst>
              <a:ext uri="{FF2B5EF4-FFF2-40B4-BE49-F238E27FC236}">
                <a16:creationId xmlns:a16="http://schemas.microsoft.com/office/drawing/2014/main" id="{AE945CFF-75D2-4473-A7EF-241E2AF13801}"/>
              </a:ext>
            </a:extLst>
          </p:cNvPr>
          <p:cNvSpPr txBox="1"/>
          <p:nvPr/>
        </p:nvSpPr>
        <p:spPr>
          <a:xfrm>
            <a:off x="2131103" y="2076294"/>
            <a:ext cx="2675358" cy="276999"/>
          </a:xfrm>
          <a:prstGeom prst="rect">
            <a:avLst/>
          </a:prstGeom>
          <a:solidFill>
            <a:schemeClr val="bg1"/>
          </a:solidFill>
        </p:spPr>
        <p:txBody>
          <a:bodyPr wrap="square">
            <a:spAutoFit/>
          </a:bodyPr>
          <a:lstStyle/>
          <a:p>
            <a:pP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 @ second test</a:t>
            </a:r>
          </a:p>
        </p:txBody>
      </p:sp>
      <p:sp>
        <p:nvSpPr>
          <p:cNvPr id="24" name="文本框 23">
            <a:extLst>
              <a:ext uri="{FF2B5EF4-FFF2-40B4-BE49-F238E27FC236}">
                <a16:creationId xmlns:a16="http://schemas.microsoft.com/office/drawing/2014/main" id="{51925378-8C72-449E-9A14-805358D6B257}"/>
              </a:ext>
            </a:extLst>
          </p:cNvPr>
          <p:cNvSpPr txBox="1"/>
          <p:nvPr/>
        </p:nvSpPr>
        <p:spPr>
          <a:xfrm>
            <a:off x="2131103" y="1641569"/>
            <a:ext cx="2675358" cy="276999"/>
          </a:xfrm>
          <a:prstGeom prst="rect">
            <a:avLst/>
          </a:prstGeom>
          <a:solidFill>
            <a:schemeClr val="bg1"/>
          </a:solidFill>
        </p:spPr>
        <p:txBody>
          <a:bodyPr wrap="square">
            <a:spAutoFit/>
          </a:bodyPr>
          <a:lstStyle/>
          <a:p>
            <a:pP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 @ first test</a:t>
            </a:r>
          </a:p>
        </p:txBody>
      </p:sp>
      <p:sp>
        <p:nvSpPr>
          <p:cNvPr id="34" name="文本框 33">
            <a:extLst>
              <a:ext uri="{FF2B5EF4-FFF2-40B4-BE49-F238E27FC236}">
                <a16:creationId xmlns:a16="http://schemas.microsoft.com/office/drawing/2014/main" id="{1B3C972E-AFB2-440E-8DE2-CE725E9B14B8}"/>
              </a:ext>
            </a:extLst>
          </p:cNvPr>
          <p:cNvSpPr txBox="1"/>
          <p:nvPr/>
        </p:nvSpPr>
        <p:spPr>
          <a:xfrm>
            <a:off x="2131102" y="1848706"/>
            <a:ext cx="2504507" cy="276999"/>
          </a:xfrm>
          <a:prstGeom prst="rect">
            <a:avLst/>
          </a:prstGeom>
          <a:solidFill>
            <a:schemeClr val="bg1"/>
          </a:solidFill>
        </p:spPr>
        <p:txBody>
          <a:bodyPr wrap="square">
            <a:spAutoFit/>
          </a:bodyPr>
          <a:lstStyle>
            <a:defPPr>
              <a:defRPr lang="zh-CN"/>
            </a:defPPr>
            <a:lvl1pPr fontAlgn="b">
              <a:defRPr sz="1500" b="0" u="none" strike="noStrike">
                <a:solidFill>
                  <a:srgbClr val="000000"/>
                </a:solidFill>
                <a:effectLst/>
                <a:latin typeface="微软雅黑" panose="020B0503020204020204" pitchFamily="34" charset="-122"/>
                <a:ea typeface="微软雅黑" panose="020B0503020204020204" pitchFamily="34" charset="-122"/>
              </a:defRPr>
            </a:lvl1pPr>
          </a:lstStyle>
          <a:p>
            <a:r>
              <a:rPr lang="en-US" altLang="zh-CN" sz="1200" dirty="0"/>
              <a:t>Bottom @ second test</a:t>
            </a:r>
            <a:endParaRPr lang="zh-CN" altLang="en-US" sz="1200" dirty="0"/>
          </a:p>
        </p:txBody>
      </p:sp>
      <p:sp>
        <p:nvSpPr>
          <p:cNvPr id="32" name="文本框 31">
            <a:extLst>
              <a:ext uri="{FF2B5EF4-FFF2-40B4-BE49-F238E27FC236}">
                <a16:creationId xmlns:a16="http://schemas.microsoft.com/office/drawing/2014/main" id="{CE307C79-C50E-448C-8D8C-0C7CF0DCD2B0}"/>
              </a:ext>
            </a:extLst>
          </p:cNvPr>
          <p:cNvSpPr txBox="1"/>
          <p:nvPr/>
        </p:nvSpPr>
        <p:spPr>
          <a:xfrm>
            <a:off x="2131103" y="1451734"/>
            <a:ext cx="2504507" cy="276999"/>
          </a:xfrm>
          <a:prstGeom prst="rect">
            <a:avLst/>
          </a:prstGeom>
          <a:solidFill>
            <a:schemeClr val="bg1"/>
          </a:solidFill>
        </p:spPr>
        <p:txBody>
          <a:bodyPr wrap="square">
            <a:spAutoFit/>
          </a:bodyPr>
          <a:lstStyle>
            <a:defPPr>
              <a:defRPr lang="zh-CN"/>
            </a:defPPr>
            <a:lvl1pPr fontAlgn="b">
              <a:defRPr sz="1500" b="0" u="none" strike="noStrike">
                <a:solidFill>
                  <a:srgbClr val="000000"/>
                </a:solidFill>
                <a:effectLst/>
                <a:latin typeface="微软雅黑" panose="020B0503020204020204" pitchFamily="34" charset="-122"/>
                <a:ea typeface="微软雅黑" panose="020B0503020204020204" pitchFamily="34" charset="-122"/>
              </a:defRPr>
            </a:lvl1pPr>
          </a:lstStyle>
          <a:p>
            <a:r>
              <a:rPr lang="en-US" altLang="zh-CN" sz="1200" dirty="0"/>
              <a:t>Bottom @ first test</a:t>
            </a:r>
            <a:endParaRPr lang="zh-CN" altLang="en-US" sz="1200" dirty="0"/>
          </a:p>
        </p:txBody>
      </p:sp>
      <p:sp>
        <p:nvSpPr>
          <p:cNvPr id="35" name="文本框 34">
            <a:extLst>
              <a:ext uri="{FF2B5EF4-FFF2-40B4-BE49-F238E27FC236}">
                <a16:creationId xmlns:a16="http://schemas.microsoft.com/office/drawing/2014/main" id="{1A25E776-0106-4F16-B718-7C3770E15016}"/>
              </a:ext>
            </a:extLst>
          </p:cNvPr>
          <p:cNvSpPr txBox="1"/>
          <p:nvPr/>
        </p:nvSpPr>
        <p:spPr>
          <a:xfrm>
            <a:off x="8046842" y="2125705"/>
            <a:ext cx="2377318" cy="276999"/>
          </a:xfrm>
          <a:prstGeom prst="rect">
            <a:avLst/>
          </a:prstGeom>
          <a:solidFill>
            <a:schemeClr val="bg1"/>
          </a:solidFill>
        </p:spPr>
        <p:txBody>
          <a:bodyPr wrap="square">
            <a:spAutoFit/>
          </a:bodyPr>
          <a:lstStyle/>
          <a:p>
            <a:pP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 @ second test</a:t>
            </a:r>
          </a:p>
        </p:txBody>
      </p:sp>
      <p:sp>
        <p:nvSpPr>
          <p:cNvPr id="36" name="文本框 35">
            <a:extLst>
              <a:ext uri="{FF2B5EF4-FFF2-40B4-BE49-F238E27FC236}">
                <a16:creationId xmlns:a16="http://schemas.microsoft.com/office/drawing/2014/main" id="{1BD27389-1794-458A-95C1-4EC42EDA8917}"/>
              </a:ext>
            </a:extLst>
          </p:cNvPr>
          <p:cNvSpPr txBox="1"/>
          <p:nvPr/>
        </p:nvSpPr>
        <p:spPr>
          <a:xfrm>
            <a:off x="8046842" y="1690980"/>
            <a:ext cx="2675358" cy="276999"/>
          </a:xfrm>
          <a:prstGeom prst="rect">
            <a:avLst/>
          </a:prstGeom>
          <a:solidFill>
            <a:schemeClr val="bg1"/>
          </a:solidFill>
        </p:spPr>
        <p:txBody>
          <a:bodyPr wrap="square">
            <a:spAutoFit/>
          </a:bodyPr>
          <a:lstStyle/>
          <a:p>
            <a:pP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 @ first test</a:t>
            </a:r>
          </a:p>
        </p:txBody>
      </p:sp>
      <p:sp>
        <p:nvSpPr>
          <p:cNvPr id="37" name="文本框 36">
            <a:extLst>
              <a:ext uri="{FF2B5EF4-FFF2-40B4-BE49-F238E27FC236}">
                <a16:creationId xmlns:a16="http://schemas.microsoft.com/office/drawing/2014/main" id="{BAC2E0AB-7C5B-40AC-A9AE-C1827C3316C1}"/>
              </a:ext>
            </a:extLst>
          </p:cNvPr>
          <p:cNvSpPr txBox="1"/>
          <p:nvPr/>
        </p:nvSpPr>
        <p:spPr>
          <a:xfrm>
            <a:off x="8046841" y="1898117"/>
            <a:ext cx="2504507" cy="276999"/>
          </a:xfrm>
          <a:prstGeom prst="rect">
            <a:avLst/>
          </a:prstGeom>
          <a:solidFill>
            <a:schemeClr val="bg1"/>
          </a:solidFill>
        </p:spPr>
        <p:txBody>
          <a:bodyPr wrap="square">
            <a:spAutoFit/>
          </a:bodyPr>
          <a:lstStyle>
            <a:defPPr>
              <a:defRPr lang="zh-CN"/>
            </a:defPPr>
            <a:lvl1pPr fontAlgn="b">
              <a:defRPr sz="1500" b="0" u="none" strike="noStrike">
                <a:solidFill>
                  <a:srgbClr val="000000"/>
                </a:solidFill>
                <a:effectLst/>
                <a:latin typeface="微软雅黑" panose="020B0503020204020204" pitchFamily="34" charset="-122"/>
                <a:ea typeface="微软雅黑" panose="020B0503020204020204" pitchFamily="34" charset="-122"/>
              </a:defRPr>
            </a:lvl1pPr>
          </a:lstStyle>
          <a:p>
            <a:r>
              <a:rPr lang="en-US" altLang="zh-CN" sz="1200" dirty="0"/>
              <a:t>Bottom @ second test</a:t>
            </a:r>
            <a:endParaRPr lang="zh-CN" altLang="en-US" sz="1200" dirty="0"/>
          </a:p>
        </p:txBody>
      </p:sp>
      <p:sp>
        <p:nvSpPr>
          <p:cNvPr id="38" name="文本框 37">
            <a:extLst>
              <a:ext uri="{FF2B5EF4-FFF2-40B4-BE49-F238E27FC236}">
                <a16:creationId xmlns:a16="http://schemas.microsoft.com/office/drawing/2014/main" id="{EF1D264C-15D3-4C4F-881C-5EF52F9E29CD}"/>
              </a:ext>
            </a:extLst>
          </p:cNvPr>
          <p:cNvSpPr txBox="1"/>
          <p:nvPr/>
        </p:nvSpPr>
        <p:spPr>
          <a:xfrm>
            <a:off x="8046842" y="1501145"/>
            <a:ext cx="2504507" cy="276999"/>
          </a:xfrm>
          <a:prstGeom prst="rect">
            <a:avLst/>
          </a:prstGeom>
          <a:solidFill>
            <a:schemeClr val="bg1"/>
          </a:solidFill>
        </p:spPr>
        <p:txBody>
          <a:bodyPr wrap="square">
            <a:spAutoFit/>
          </a:bodyPr>
          <a:lstStyle>
            <a:defPPr>
              <a:defRPr lang="zh-CN"/>
            </a:defPPr>
            <a:lvl1pPr fontAlgn="b">
              <a:defRPr sz="1500" b="0" u="none" strike="noStrike">
                <a:solidFill>
                  <a:srgbClr val="000000"/>
                </a:solidFill>
                <a:effectLst/>
                <a:latin typeface="微软雅黑" panose="020B0503020204020204" pitchFamily="34" charset="-122"/>
                <a:ea typeface="微软雅黑" panose="020B0503020204020204" pitchFamily="34" charset="-122"/>
              </a:defRPr>
            </a:lvl1pPr>
          </a:lstStyle>
          <a:p>
            <a:r>
              <a:rPr lang="en-US" altLang="zh-CN" sz="1200" dirty="0"/>
              <a:t>Bottom @ first test</a:t>
            </a:r>
            <a:endParaRPr lang="zh-CN" altLang="en-US" sz="1200" dirty="0"/>
          </a:p>
        </p:txBody>
      </p:sp>
      <p:sp>
        <p:nvSpPr>
          <p:cNvPr id="39" name="文本框 38">
            <a:extLst>
              <a:ext uri="{FF2B5EF4-FFF2-40B4-BE49-F238E27FC236}">
                <a16:creationId xmlns:a16="http://schemas.microsoft.com/office/drawing/2014/main" id="{04153172-D93C-4A88-BFEA-81DF1BC6A638}"/>
              </a:ext>
            </a:extLst>
          </p:cNvPr>
          <p:cNvSpPr txBox="1"/>
          <p:nvPr/>
        </p:nvSpPr>
        <p:spPr>
          <a:xfrm>
            <a:off x="2687032" y="4975000"/>
            <a:ext cx="1326202" cy="369332"/>
          </a:xfrm>
          <a:prstGeom prst="rect">
            <a:avLst/>
          </a:prstGeom>
          <a:solidFill>
            <a:schemeClr val="bg1"/>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Time(h)</a:t>
            </a:r>
          </a:p>
        </p:txBody>
      </p:sp>
      <p:sp>
        <p:nvSpPr>
          <p:cNvPr id="40" name="文本框 39">
            <a:extLst>
              <a:ext uri="{FF2B5EF4-FFF2-40B4-BE49-F238E27FC236}">
                <a16:creationId xmlns:a16="http://schemas.microsoft.com/office/drawing/2014/main" id="{78E47167-9877-4715-9B10-187F0AC947B4}"/>
              </a:ext>
            </a:extLst>
          </p:cNvPr>
          <p:cNvSpPr txBox="1"/>
          <p:nvPr/>
        </p:nvSpPr>
        <p:spPr>
          <a:xfrm>
            <a:off x="65648" y="1829479"/>
            <a:ext cx="461665" cy="2150486"/>
          </a:xfrm>
          <a:prstGeom prst="rect">
            <a:avLst/>
          </a:prstGeom>
          <a:solidFill>
            <a:schemeClr val="bg1"/>
          </a:solidFill>
        </p:spPr>
        <p:txBody>
          <a:bodyPr vert="vert270" wrap="square">
            <a:spAutoFit/>
          </a:bodyPr>
          <a:lstStyle/>
          <a:p>
            <a:r>
              <a:rPr lang="en-US" altLang="zh-CN" b="1" dirty="0">
                <a:latin typeface="微软雅黑" panose="020B0503020204020204" pitchFamily="34" charset="-122"/>
                <a:ea typeface="微软雅黑" panose="020B0503020204020204" pitchFamily="34" charset="-122"/>
              </a:rPr>
              <a:t>Temperature(K)</a:t>
            </a:r>
          </a:p>
        </p:txBody>
      </p:sp>
      <p:sp>
        <p:nvSpPr>
          <p:cNvPr id="41" name="文本框 40">
            <a:extLst>
              <a:ext uri="{FF2B5EF4-FFF2-40B4-BE49-F238E27FC236}">
                <a16:creationId xmlns:a16="http://schemas.microsoft.com/office/drawing/2014/main" id="{579EDD94-208B-4A1C-AB91-E5783922FB6F}"/>
              </a:ext>
            </a:extLst>
          </p:cNvPr>
          <p:cNvSpPr txBox="1"/>
          <p:nvPr/>
        </p:nvSpPr>
        <p:spPr>
          <a:xfrm>
            <a:off x="6045428" y="1987205"/>
            <a:ext cx="461665" cy="2150486"/>
          </a:xfrm>
          <a:prstGeom prst="rect">
            <a:avLst/>
          </a:prstGeom>
          <a:solidFill>
            <a:schemeClr val="bg1"/>
          </a:solidFill>
        </p:spPr>
        <p:txBody>
          <a:bodyPr vert="vert270" wrap="square">
            <a:spAutoFit/>
          </a:bodyPr>
          <a:lstStyle/>
          <a:p>
            <a:r>
              <a:rPr lang="en-US" altLang="zh-CN" b="1" dirty="0">
                <a:latin typeface="微软雅黑" panose="020B0503020204020204" pitchFamily="34" charset="-122"/>
                <a:ea typeface="微软雅黑" panose="020B0503020204020204" pitchFamily="34" charset="-122"/>
              </a:rPr>
              <a:t>Temperature(K)</a:t>
            </a:r>
          </a:p>
        </p:txBody>
      </p:sp>
      <p:sp>
        <p:nvSpPr>
          <p:cNvPr id="42" name="文本框 41">
            <a:extLst>
              <a:ext uri="{FF2B5EF4-FFF2-40B4-BE49-F238E27FC236}">
                <a16:creationId xmlns:a16="http://schemas.microsoft.com/office/drawing/2014/main" id="{9A6AFA1E-3624-4099-A72F-2660CBD6532B}"/>
              </a:ext>
            </a:extLst>
          </p:cNvPr>
          <p:cNvSpPr txBox="1"/>
          <p:nvPr/>
        </p:nvSpPr>
        <p:spPr>
          <a:xfrm>
            <a:off x="8638244" y="4982354"/>
            <a:ext cx="1326202" cy="369332"/>
          </a:xfrm>
          <a:prstGeom prst="rect">
            <a:avLst/>
          </a:prstGeom>
          <a:solidFill>
            <a:schemeClr val="bg1"/>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Time(h)</a:t>
            </a:r>
          </a:p>
        </p:txBody>
      </p:sp>
    </p:spTree>
    <p:extLst>
      <p:ext uri="{BB962C8B-B14F-4D97-AF65-F5344CB8AC3E}">
        <p14:creationId xmlns:p14="http://schemas.microsoft.com/office/powerpoint/2010/main" val="17565336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a:extLst>
              <a:ext uri="{FF2B5EF4-FFF2-40B4-BE49-F238E27FC236}">
                <a16:creationId xmlns:a16="http://schemas.microsoft.com/office/drawing/2014/main" id="{29DE6168-3FD5-449F-9099-8CA3F0E1D3BB}"/>
              </a:ext>
            </a:extLst>
          </p:cNvPr>
          <p:cNvPicPr>
            <a:picLocks noChangeAspect="1"/>
          </p:cNvPicPr>
          <p:nvPr/>
        </p:nvPicPr>
        <p:blipFill>
          <a:blip r:embed="rId3"/>
          <a:stretch>
            <a:fillRect/>
          </a:stretch>
        </p:blipFill>
        <p:spPr>
          <a:xfrm>
            <a:off x="4372720" y="892634"/>
            <a:ext cx="7759157" cy="5940000"/>
          </a:xfrm>
          <a:prstGeom prst="rect">
            <a:avLst/>
          </a:prstGeom>
        </p:spPr>
      </p:pic>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sp>
        <p:nvSpPr>
          <p:cNvPr id="25" name="文本框 24">
            <a:extLst>
              <a:ext uri="{FF2B5EF4-FFF2-40B4-BE49-F238E27FC236}">
                <a16:creationId xmlns:a16="http://schemas.microsoft.com/office/drawing/2014/main" id="{87F4B983-BF63-404A-953E-EEE036EA4381}"/>
              </a:ext>
            </a:extLst>
          </p:cNvPr>
          <p:cNvSpPr txBox="1"/>
          <p:nvPr/>
        </p:nvSpPr>
        <p:spPr>
          <a:xfrm>
            <a:off x="437065" y="1206543"/>
            <a:ext cx="3906957" cy="3269613"/>
          </a:xfrm>
          <a:prstGeom prst="rect">
            <a:avLst/>
          </a:prstGeom>
          <a:noFill/>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Experimental procedures</a:t>
            </a:r>
          </a:p>
          <a:p>
            <a:pPr marL="457200" indent="-457200">
              <a:lnSpc>
                <a:spcPct val="150000"/>
              </a:lnSpc>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Middle Layer</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85.25K</a:t>
            </a:r>
          </a:p>
          <a:p>
            <a:pPr marL="457200" indent="-457200">
              <a:lnSpc>
                <a:spcPct val="150000"/>
              </a:lnSpc>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88.25K</a:t>
            </a:r>
          </a:p>
          <a:p>
            <a:pPr marL="457200" indent="-457200">
              <a:lnSpc>
                <a:spcPct val="150000"/>
              </a:lnSpc>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net power):</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0.49W</a:t>
            </a:r>
          </a:p>
        </p:txBody>
      </p:sp>
      <p:sp>
        <p:nvSpPr>
          <p:cNvPr id="27" name="矩形 26">
            <a:extLst>
              <a:ext uri="{FF2B5EF4-FFF2-40B4-BE49-F238E27FC236}">
                <a16:creationId xmlns:a16="http://schemas.microsoft.com/office/drawing/2014/main" id="{05DB717A-0A61-45E2-BC63-CF958A80DCE3}"/>
              </a:ext>
            </a:extLst>
          </p:cNvPr>
          <p:cNvSpPr/>
          <p:nvPr/>
        </p:nvSpPr>
        <p:spPr>
          <a:xfrm>
            <a:off x="270266" y="1206544"/>
            <a:ext cx="4151763" cy="3533096"/>
          </a:xfrm>
          <a:prstGeom prst="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537D7696-FBD4-4E41-9046-40150C0E77C4}"/>
              </a:ext>
            </a:extLst>
          </p:cNvPr>
          <p:cNvSpPr txBox="1"/>
          <p:nvPr/>
        </p:nvSpPr>
        <p:spPr>
          <a:xfrm>
            <a:off x="6452526" y="1206543"/>
            <a:ext cx="1015074" cy="307777"/>
          </a:xfrm>
          <a:prstGeom prst="rect">
            <a:avLst/>
          </a:prstGeom>
          <a:solidFill>
            <a:schemeClr val="bg1"/>
          </a:solidFill>
        </p:spPr>
        <p:txBody>
          <a:bodyPr wrap="square">
            <a:spAutoFit/>
          </a:bodyPr>
          <a:lstStyle/>
          <a:p>
            <a:r>
              <a:rPr lang="en-US" altLang="zh-CN" sz="1400" b="1" dirty="0">
                <a:solidFill>
                  <a:srgbClr val="003399"/>
                </a:solidFill>
                <a:latin typeface="微软雅黑" panose="020B0503020204020204" pitchFamily="34" charset="-122"/>
                <a:ea typeface="微软雅黑" panose="020B0503020204020204" pitchFamily="34" charset="-122"/>
              </a:rPr>
              <a:t>Position</a:t>
            </a:r>
          </a:p>
        </p:txBody>
      </p:sp>
      <p:sp>
        <p:nvSpPr>
          <p:cNvPr id="23" name="文本框 22">
            <a:extLst>
              <a:ext uri="{FF2B5EF4-FFF2-40B4-BE49-F238E27FC236}">
                <a16:creationId xmlns:a16="http://schemas.microsoft.com/office/drawing/2014/main" id="{A5E74599-F3A3-4C22-9442-1155DC574D6F}"/>
              </a:ext>
            </a:extLst>
          </p:cNvPr>
          <p:cNvSpPr txBox="1"/>
          <p:nvPr/>
        </p:nvSpPr>
        <p:spPr>
          <a:xfrm>
            <a:off x="284059" y="5449568"/>
            <a:ext cx="4676016" cy="461665"/>
          </a:xfrm>
          <a:prstGeom prst="rect">
            <a:avLst/>
          </a:prstGeom>
          <a:solidFill>
            <a:schemeClr val="bg1"/>
          </a:solidFill>
        </p:spPr>
        <p:txBody>
          <a:bodyPr wrap="square">
            <a:spAutoFit/>
          </a:bodyPr>
          <a:lstStyle/>
          <a:p>
            <a:r>
              <a:rPr lang="en-US" altLang="zh-CN" sz="2400" b="1" dirty="0">
                <a:solidFill>
                  <a:srgbClr val="003399"/>
                </a:solidFill>
                <a:latin typeface="微软雅黑" panose="020B0503020204020204" pitchFamily="34" charset="-122"/>
                <a:ea typeface="微软雅黑" panose="020B0503020204020204" pitchFamily="34" charset="-122"/>
              </a:rPr>
              <a:t>Gallium &amp; Indium mixture</a:t>
            </a:r>
          </a:p>
        </p:txBody>
      </p:sp>
      <p:sp>
        <p:nvSpPr>
          <p:cNvPr id="28" name="文本框 27">
            <a:extLst>
              <a:ext uri="{FF2B5EF4-FFF2-40B4-BE49-F238E27FC236}">
                <a16:creationId xmlns:a16="http://schemas.microsoft.com/office/drawing/2014/main" id="{D1E2228D-C99C-4EE4-9C65-80BA84B3A8C2}"/>
              </a:ext>
            </a:extLst>
          </p:cNvPr>
          <p:cNvSpPr txBox="1"/>
          <p:nvPr/>
        </p:nvSpPr>
        <p:spPr>
          <a:xfrm>
            <a:off x="7771843" y="6178245"/>
            <a:ext cx="1326202" cy="369332"/>
          </a:xfrm>
          <a:prstGeom prst="rect">
            <a:avLst/>
          </a:prstGeom>
          <a:solidFill>
            <a:schemeClr val="bg1"/>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Time(h)</a:t>
            </a:r>
          </a:p>
        </p:txBody>
      </p:sp>
      <p:sp>
        <p:nvSpPr>
          <p:cNvPr id="29" name="文本框 28">
            <a:extLst>
              <a:ext uri="{FF2B5EF4-FFF2-40B4-BE49-F238E27FC236}">
                <a16:creationId xmlns:a16="http://schemas.microsoft.com/office/drawing/2014/main" id="{D775B779-970A-4FDF-8F28-8F22D387C77C}"/>
              </a:ext>
            </a:extLst>
          </p:cNvPr>
          <p:cNvSpPr txBox="1"/>
          <p:nvPr/>
        </p:nvSpPr>
        <p:spPr>
          <a:xfrm>
            <a:off x="4583120" y="2255383"/>
            <a:ext cx="461665" cy="2150486"/>
          </a:xfrm>
          <a:prstGeom prst="rect">
            <a:avLst/>
          </a:prstGeom>
          <a:solidFill>
            <a:schemeClr val="bg1"/>
          </a:solidFill>
        </p:spPr>
        <p:txBody>
          <a:bodyPr vert="vert270" wrap="square">
            <a:spAutoFit/>
          </a:bodyPr>
          <a:lstStyle/>
          <a:p>
            <a:r>
              <a:rPr lang="en-US" altLang="zh-CN" b="1" dirty="0">
                <a:latin typeface="微软雅黑" panose="020B0503020204020204" pitchFamily="34" charset="-122"/>
                <a:ea typeface="微软雅黑" panose="020B0503020204020204" pitchFamily="34" charset="-122"/>
              </a:rPr>
              <a:t>Temperature(K)</a:t>
            </a:r>
          </a:p>
        </p:txBody>
      </p:sp>
      <p:sp>
        <p:nvSpPr>
          <p:cNvPr id="30" name="矩形 29">
            <a:extLst>
              <a:ext uri="{FF2B5EF4-FFF2-40B4-BE49-F238E27FC236}">
                <a16:creationId xmlns:a16="http://schemas.microsoft.com/office/drawing/2014/main" id="{662622ED-C623-488E-850E-68373B53D4E9}"/>
              </a:ext>
            </a:extLst>
          </p:cNvPr>
          <p:cNvSpPr/>
          <p:nvPr/>
        </p:nvSpPr>
        <p:spPr>
          <a:xfrm>
            <a:off x="6853456" y="1522903"/>
            <a:ext cx="856836" cy="1486921"/>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
        <p:nvSpPr>
          <p:cNvPr id="24" name="文本框 23">
            <a:extLst>
              <a:ext uri="{FF2B5EF4-FFF2-40B4-BE49-F238E27FC236}">
                <a16:creationId xmlns:a16="http://schemas.microsoft.com/office/drawing/2014/main" id="{8C1EC1DF-D0F8-4AE6-92C3-03D020DD8266}"/>
              </a:ext>
            </a:extLst>
          </p:cNvPr>
          <p:cNvSpPr txBox="1"/>
          <p:nvPr/>
        </p:nvSpPr>
        <p:spPr>
          <a:xfrm>
            <a:off x="6357642" y="5253036"/>
            <a:ext cx="2000912" cy="307777"/>
          </a:xfrm>
          <a:prstGeom prst="rect">
            <a:avLst/>
          </a:prstGeom>
          <a:solidFill>
            <a:schemeClr val="bg1"/>
          </a:solidFill>
        </p:spPr>
        <p:txBody>
          <a:bodyPr wrap="square">
            <a:spAutoFit/>
          </a:bodyPr>
          <a:lstStyle/>
          <a:p>
            <a:r>
              <a:rPr lang="en-US" altLang="zh-CN" sz="1400" b="1" dirty="0">
                <a:solidFill>
                  <a:srgbClr val="003399"/>
                </a:solidFill>
                <a:latin typeface="微软雅黑" panose="020B0503020204020204" pitchFamily="34" charset="-122"/>
                <a:ea typeface="微软雅黑" panose="020B0503020204020204" pitchFamily="34" charset="-122"/>
              </a:rPr>
              <a:t>Begin phase change</a:t>
            </a:r>
          </a:p>
        </p:txBody>
      </p:sp>
      <p:sp>
        <p:nvSpPr>
          <p:cNvPr id="32" name="矩形 31">
            <a:extLst>
              <a:ext uri="{FF2B5EF4-FFF2-40B4-BE49-F238E27FC236}">
                <a16:creationId xmlns:a16="http://schemas.microsoft.com/office/drawing/2014/main" id="{1DDF4498-6557-42DF-AA4E-6E2AED97BE03}"/>
              </a:ext>
            </a:extLst>
          </p:cNvPr>
          <p:cNvSpPr/>
          <p:nvPr/>
        </p:nvSpPr>
        <p:spPr>
          <a:xfrm>
            <a:off x="6452526" y="4691325"/>
            <a:ext cx="1015074" cy="561712"/>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
        <p:nvSpPr>
          <p:cNvPr id="33" name="矩形 32">
            <a:extLst>
              <a:ext uri="{FF2B5EF4-FFF2-40B4-BE49-F238E27FC236}">
                <a16:creationId xmlns:a16="http://schemas.microsoft.com/office/drawing/2014/main" id="{21C3A845-9FFF-49B9-AA0C-40744CD1C92E}"/>
              </a:ext>
            </a:extLst>
          </p:cNvPr>
          <p:cNvSpPr/>
          <p:nvPr/>
        </p:nvSpPr>
        <p:spPr>
          <a:xfrm>
            <a:off x="8358554" y="4589265"/>
            <a:ext cx="1015074" cy="561712"/>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
        <p:nvSpPr>
          <p:cNvPr id="34" name="文本框 33">
            <a:extLst>
              <a:ext uri="{FF2B5EF4-FFF2-40B4-BE49-F238E27FC236}">
                <a16:creationId xmlns:a16="http://schemas.microsoft.com/office/drawing/2014/main" id="{21A49C67-A2BD-4211-AA75-8A1ABF81520F}"/>
              </a:ext>
            </a:extLst>
          </p:cNvPr>
          <p:cNvSpPr txBox="1"/>
          <p:nvPr/>
        </p:nvSpPr>
        <p:spPr>
          <a:xfrm>
            <a:off x="10447725" y="2748214"/>
            <a:ext cx="1474009" cy="738664"/>
          </a:xfrm>
          <a:prstGeom prst="rect">
            <a:avLst/>
          </a:prstGeom>
          <a:solidFill>
            <a:schemeClr val="bg1"/>
          </a:solidFill>
        </p:spPr>
        <p:txBody>
          <a:bodyPr wrap="square">
            <a:spAutoFit/>
          </a:bodyPr>
          <a:lstStyle/>
          <a:p>
            <a:r>
              <a:rPr lang="en-US" altLang="zh-CN" sz="1400" b="1" dirty="0">
                <a:solidFill>
                  <a:srgbClr val="003399"/>
                </a:solidFill>
                <a:latin typeface="微软雅黑" panose="020B0503020204020204" pitchFamily="34" charset="-122"/>
                <a:ea typeface="微软雅黑" panose="020B0503020204020204" pitchFamily="34" charset="-122"/>
              </a:rPr>
              <a:t>Temperature returns to consistency</a:t>
            </a:r>
          </a:p>
        </p:txBody>
      </p:sp>
    </p:spTree>
    <p:extLst>
      <p:ext uri="{BB962C8B-B14F-4D97-AF65-F5344CB8AC3E}">
        <p14:creationId xmlns:p14="http://schemas.microsoft.com/office/powerpoint/2010/main" val="41813654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a:extLst>
              <a:ext uri="{FF2B5EF4-FFF2-40B4-BE49-F238E27FC236}">
                <a16:creationId xmlns:a16="http://schemas.microsoft.com/office/drawing/2014/main" id="{534DD3E4-BCAA-43F3-A967-48D9C98E32F7}"/>
              </a:ext>
            </a:extLst>
          </p:cNvPr>
          <p:cNvPicPr>
            <a:picLocks noChangeAspect="1"/>
          </p:cNvPicPr>
          <p:nvPr/>
        </p:nvPicPr>
        <p:blipFill>
          <a:blip r:embed="rId3"/>
          <a:srcRect l="4686" t="7579" r="10869" b="3802"/>
          <a:stretch/>
        </p:blipFill>
        <p:spPr>
          <a:xfrm>
            <a:off x="6162658" y="1097635"/>
            <a:ext cx="5773824" cy="4234449"/>
          </a:xfrm>
          <a:prstGeom prst="rect">
            <a:avLst/>
          </a:prstGeom>
        </p:spPr>
      </p:pic>
      <p:pic>
        <p:nvPicPr>
          <p:cNvPr id="20" name="图片 19">
            <a:extLst>
              <a:ext uri="{FF2B5EF4-FFF2-40B4-BE49-F238E27FC236}">
                <a16:creationId xmlns:a16="http://schemas.microsoft.com/office/drawing/2014/main" id="{63201643-83BA-4FBC-A418-D5CD90B44A3B}"/>
              </a:ext>
            </a:extLst>
          </p:cNvPr>
          <p:cNvPicPr>
            <a:picLocks noChangeAspect="1"/>
          </p:cNvPicPr>
          <p:nvPr/>
        </p:nvPicPr>
        <p:blipFill>
          <a:blip r:embed="rId4"/>
          <a:srcRect l="5314" t="7616" r="10469" b="4853"/>
          <a:stretch/>
        </p:blipFill>
        <p:spPr>
          <a:xfrm>
            <a:off x="189132" y="1088985"/>
            <a:ext cx="5773824" cy="4278794"/>
          </a:xfrm>
          <a:prstGeom prst="rect">
            <a:avLst/>
          </a:prstGeom>
        </p:spPr>
      </p:pic>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sp>
        <p:nvSpPr>
          <p:cNvPr id="23" name="文本框 22">
            <a:extLst>
              <a:ext uri="{FF2B5EF4-FFF2-40B4-BE49-F238E27FC236}">
                <a16:creationId xmlns:a16="http://schemas.microsoft.com/office/drawing/2014/main" id="{A5E74599-F3A3-4C22-9442-1155DC574D6F}"/>
              </a:ext>
            </a:extLst>
          </p:cNvPr>
          <p:cNvSpPr txBox="1"/>
          <p:nvPr/>
        </p:nvSpPr>
        <p:spPr>
          <a:xfrm>
            <a:off x="325049" y="5406266"/>
            <a:ext cx="9240370" cy="830997"/>
          </a:xfrm>
          <a:prstGeom prst="rect">
            <a:avLst/>
          </a:prstGeom>
          <a:solidFill>
            <a:schemeClr val="bg1"/>
          </a:solidFill>
        </p:spPr>
        <p:txBody>
          <a:bodyPr wrap="square">
            <a:spAutoFit/>
          </a:bodyPr>
          <a:lstStyle/>
          <a:p>
            <a:r>
              <a:rPr lang="en-US" altLang="zh-CN" sz="2400" b="1" dirty="0">
                <a:solidFill>
                  <a:srgbClr val="003399"/>
                </a:solidFill>
                <a:latin typeface="微软雅黑" panose="020B0503020204020204" pitchFamily="34" charset="-122"/>
                <a:ea typeface="微软雅黑" panose="020B0503020204020204" pitchFamily="34" charset="-122"/>
              </a:rPr>
              <a:t>Max difference within whole phase change</a:t>
            </a:r>
            <a:r>
              <a:rPr lang="zh-CN" altLang="en-US" sz="2400" b="1" dirty="0">
                <a:solidFill>
                  <a:srgbClr val="003399"/>
                </a:solidFill>
                <a:latin typeface="微软雅黑" panose="020B0503020204020204" pitchFamily="34" charset="-122"/>
                <a:ea typeface="微软雅黑" panose="020B0503020204020204" pitchFamily="34" charset="-122"/>
              </a:rPr>
              <a:t>： </a:t>
            </a:r>
            <a:r>
              <a:rPr lang="en-US" altLang="zh-CN" sz="2400" b="1" dirty="0">
                <a:solidFill>
                  <a:srgbClr val="FF0000"/>
                </a:solidFill>
                <a:latin typeface="微软雅黑" panose="020B0503020204020204" pitchFamily="34" charset="-122"/>
                <a:ea typeface="微软雅黑" panose="020B0503020204020204" pitchFamily="34" charset="-122"/>
              </a:rPr>
              <a:t>5mK</a:t>
            </a:r>
          </a:p>
          <a:p>
            <a:r>
              <a:rPr lang="en-US" altLang="zh-CN" sz="2400" b="1" dirty="0">
                <a:solidFill>
                  <a:srgbClr val="003399"/>
                </a:solidFill>
                <a:latin typeface="微软雅黑" panose="020B0503020204020204" pitchFamily="34" charset="-122"/>
                <a:ea typeface="微软雅黑" panose="020B0503020204020204" pitchFamily="34" charset="-122"/>
              </a:rPr>
              <a:t>Reproducibility of thermometer in crucible: </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mK</a:t>
            </a:r>
          </a:p>
        </p:txBody>
      </p:sp>
      <p:sp>
        <p:nvSpPr>
          <p:cNvPr id="33" name="文本框 32">
            <a:extLst>
              <a:ext uri="{FF2B5EF4-FFF2-40B4-BE49-F238E27FC236}">
                <a16:creationId xmlns:a16="http://schemas.microsoft.com/office/drawing/2014/main" id="{AE945CFF-75D2-4473-A7EF-241E2AF13801}"/>
              </a:ext>
            </a:extLst>
          </p:cNvPr>
          <p:cNvSpPr txBox="1"/>
          <p:nvPr/>
        </p:nvSpPr>
        <p:spPr>
          <a:xfrm>
            <a:off x="2103254" y="1793874"/>
            <a:ext cx="2675358" cy="276999"/>
          </a:xfrm>
          <a:prstGeom prst="rect">
            <a:avLst/>
          </a:prstGeom>
          <a:solidFill>
            <a:schemeClr val="bg1"/>
          </a:solidFill>
        </p:spPr>
        <p:txBody>
          <a:bodyPr wrap="square">
            <a:spAutoFit/>
          </a:bodyPr>
          <a:lstStyle/>
          <a:p>
            <a:pPr fontAlgn="b"/>
            <a:r>
              <a:rPr lang="en-US" altLang="zh-CN" sz="1200" dirty="0"/>
              <a:t>Bottom </a:t>
            </a:r>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 second test</a:t>
            </a:r>
          </a:p>
        </p:txBody>
      </p:sp>
      <p:sp>
        <p:nvSpPr>
          <p:cNvPr id="24" name="文本框 23">
            <a:extLst>
              <a:ext uri="{FF2B5EF4-FFF2-40B4-BE49-F238E27FC236}">
                <a16:creationId xmlns:a16="http://schemas.microsoft.com/office/drawing/2014/main" id="{51925378-8C72-449E-9A14-805358D6B257}"/>
              </a:ext>
            </a:extLst>
          </p:cNvPr>
          <p:cNvSpPr txBox="1"/>
          <p:nvPr/>
        </p:nvSpPr>
        <p:spPr>
          <a:xfrm>
            <a:off x="2103254" y="1359149"/>
            <a:ext cx="2675358" cy="276999"/>
          </a:xfrm>
          <a:prstGeom prst="rect">
            <a:avLst/>
          </a:prstGeom>
          <a:solidFill>
            <a:schemeClr val="bg1"/>
          </a:solidFill>
        </p:spPr>
        <p:txBody>
          <a:bodyPr wrap="square">
            <a:spAutoFit/>
          </a:bodyPr>
          <a:lstStyle/>
          <a:p>
            <a:pPr fontAlgn="b"/>
            <a:r>
              <a:rPr lang="en-US" altLang="zh-CN" sz="1200" dirty="0"/>
              <a:t>Bottom </a:t>
            </a:r>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 first test</a:t>
            </a:r>
          </a:p>
        </p:txBody>
      </p:sp>
      <p:sp>
        <p:nvSpPr>
          <p:cNvPr id="34" name="文本框 33">
            <a:extLst>
              <a:ext uri="{FF2B5EF4-FFF2-40B4-BE49-F238E27FC236}">
                <a16:creationId xmlns:a16="http://schemas.microsoft.com/office/drawing/2014/main" id="{1B3C972E-AFB2-440E-8DE2-CE725E9B14B8}"/>
              </a:ext>
            </a:extLst>
          </p:cNvPr>
          <p:cNvSpPr txBox="1"/>
          <p:nvPr/>
        </p:nvSpPr>
        <p:spPr>
          <a:xfrm>
            <a:off x="2103253" y="1566286"/>
            <a:ext cx="2504507" cy="276999"/>
          </a:xfrm>
          <a:prstGeom prst="rect">
            <a:avLst/>
          </a:prstGeom>
          <a:solidFill>
            <a:schemeClr val="bg1"/>
          </a:solidFill>
        </p:spPr>
        <p:txBody>
          <a:bodyPr wrap="square">
            <a:spAutoFit/>
          </a:bodyPr>
          <a:lstStyle>
            <a:defPPr>
              <a:defRPr lang="zh-CN"/>
            </a:defPPr>
            <a:lvl1pPr fontAlgn="b">
              <a:defRPr sz="1500" b="0" u="none" strike="noStrike">
                <a:solidFill>
                  <a:srgbClr val="000000"/>
                </a:solidFill>
                <a:effectLst/>
                <a:latin typeface="微软雅黑" panose="020B0503020204020204" pitchFamily="34" charset="-122"/>
                <a:ea typeface="微软雅黑" panose="020B0503020204020204" pitchFamily="34" charset="-122"/>
              </a:defRPr>
            </a:lvl1pPr>
          </a:lstStyle>
          <a:p>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r>
              <a:rPr lang="en-US" altLang="zh-CN" sz="1200" dirty="0"/>
              <a:t> @ second test</a:t>
            </a:r>
            <a:endParaRPr lang="zh-CN" altLang="en-US" sz="1200" dirty="0"/>
          </a:p>
        </p:txBody>
      </p:sp>
      <p:sp>
        <p:nvSpPr>
          <p:cNvPr id="32" name="文本框 31">
            <a:extLst>
              <a:ext uri="{FF2B5EF4-FFF2-40B4-BE49-F238E27FC236}">
                <a16:creationId xmlns:a16="http://schemas.microsoft.com/office/drawing/2014/main" id="{CE307C79-C50E-448C-8D8C-0C7CF0DCD2B0}"/>
              </a:ext>
            </a:extLst>
          </p:cNvPr>
          <p:cNvSpPr txBox="1"/>
          <p:nvPr/>
        </p:nvSpPr>
        <p:spPr>
          <a:xfrm>
            <a:off x="2103254" y="1169314"/>
            <a:ext cx="2504507" cy="276999"/>
          </a:xfrm>
          <a:prstGeom prst="rect">
            <a:avLst/>
          </a:prstGeom>
          <a:solidFill>
            <a:schemeClr val="bg1"/>
          </a:solidFill>
        </p:spPr>
        <p:txBody>
          <a:bodyPr wrap="square">
            <a:spAutoFit/>
          </a:bodyPr>
          <a:lstStyle>
            <a:defPPr>
              <a:defRPr lang="zh-CN"/>
            </a:defPPr>
            <a:lvl1pPr fontAlgn="b">
              <a:defRPr sz="1500" b="0" u="none" strike="noStrike">
                <a:solidFill>
                  <a:srgbClr val="000000"/>
                </a:solidFill>
                <a:effectLst/>
                <a:latin typeface="微软雅黑" panose="020B0503020204020204" pitchFamily="34" charset="-122"/>
                <a:ea typeface="微软雅黑" panose="020B0503020204020204" pitchFamily="34" charset="-122"/>
              </a:defRPr>
            </a:lvl1pPr>
          </a:lstStyle>
          <a:p>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r>
              <a:rPr lang="en-US" altLang="zh-CN" sz="1200" dirty="0"/>
              <a:t> @ first test</a:t>
            </a:r>
            <a:endParaRPr lang="zh-CN" altLang="en-US" sz="1200" dirty="0"/>
          </a:p>
        </p:txBody>
      </p:sp>
      <p:sp>
        <p:nvSpPr>
          <p:cNvPr id="35" name="文本框 34">
            <a:extLst>
              <a:ext uri="{FF2B5EF4-FFF2-40B4-BE49-F238E27FC236}">
                <a16:creationId xmlns:a16="http://schemas.microsoft.com/office/drawing/2014/main" id="{1A25E776-0106-4F16-B718-7C3770E15016}"/>
              </a:ext>
            </a:extLst>
          </p:cNvPr>
          <p:cNvSpPr txBox="1"/>
          <p:nvPr/>
        </p:nvSpPr>
        <p:spPr>
          <a:xfrm>
            <a:off x="8175795" y="1527832"/>
            <a:ext cx="2377318" cy="276999"/>
          </a:xfrm>
          <a:prstGeom prst="rect">
            <a:avLst/>
          </a:prstGeom>
          <a:solidFill>
            <a:schemeClr val="bg1"/>
          </a:solidFill>
        </p:spPr>
        <p:txBody>
          <a:bodyPr wrap="square">
            <a:spAutoFit/>
          </a:bodyPr>
          <a:lstStyle/>
          <a:p>
            <a:pP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 @ second test</a:t>
            </a:r>
          </a:p>
        </p:txBody>
      </p:sp>
      <p:sp>
        <p:nvSpPr>
          <p:cNvPr id="36" name="文本框 35">
            <a:extLst>
              <a:ext uri="{FF2B5EF4-FFF2-40B4-BE49-F238E27FC236}">
                <a16:creationId xmlns:a16="http://schemas.microsoft.com/office/drawing/2014/main" id="{1BD27389-1794-458A-95C1-4EC42EDA8917}"/>
              </a:ext>
            </a:extLst>
          </p:cNvPr>
          <p:cNvSpPr txBox="1"/>
          <p:nvPr/>
        </p:nvSpPr>
        <p:spPr>
          <a:xfrm>
            <a:off x="8187349" y="1310670"/>
            <a:ext cx="2675358" cy="276999"/>
          </a:xfrm>
          <a:prstGeom prst="rect">
            <a:avLst/>
          </a:prstGeom>
          <a:solidFill>
            <a:schemeClr val="bg1"/>
          </a:solidFill>
        </p:spPr>
        <p:txBody>
          <a:bodyPr wrap="square">
            <a:spAutoFit/>
          </a:bodyPr>
          <a:lstStyle/>
          <a:p>
            <a:pP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 @ first test</a:t>
            </a:r>
          </a:p>
        </p:txBody>
      </p:sp>
      <p:sp>
        <p:nvSpPr>
          <p:cNvPr id="39" name="文本框 38">
            <a:extLst>
              <a:ext uri="{FF2B5EF4-FFF2-40B4-BE49-F238E27FC236}">
                <a16:creationId xmlns:a16="http://schemas.microsoft.com/office/drawing/2014/main" id="{04153172-D93C-4A88-BFEA-81DF1BC6A638}"/>
              </a:ext>
            </a:extLst>
          </p:cNvPr>
          <p:cNvSpPr txBox="1"/>
          <p:nvPr/>
        </p:nvSpPr>
        <p:spPr>
          <a:xfrm>
            <a:off x="2687032" y="5068784"/>
            <a:ext cx="1326202" cy="369332"/>
          </a:xfrm>
          <a:prstGeom prst="rect">
            <a:avLst/>
          </a:prstGeom>
          <a:solidFill>
            <a:schemeClr val="bg1"/>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Time(h)</a:t>
            </a:r>
          </a:p>
        </p:txBody>
      </p:sp>
      <p:sp>
        <p:nvSpPr>
          <p:cNvPr id="40" name="文本框 39">
            <a:extLst>
              <a:ext uri="{FF2B5EF4-FFF2-40B4-BE49-F238E27FC236}">
                <a16:creationId xmlns:a16="http://schemas.microsoft.com/office/drawing/2014/main" id="{78E47167-9877-4715-9B10-187F0AC947B4}"/>
              </a:ext>
            </a:extLst>
          </p:cNvPr>
          <p:cNvSpPr txBox="1"/>
          <p:nvPr/>
        </p:nvSpPr>
        <p:spPr>
          <a:xfrm>
            <a:off x="65648" y="1829479"/>
            <a:ext cx="461665" cy="2150486"/>
          </a:xfrm>
          <a:prstGeom prst="rect">
            <a:avLst/>
          </a:prstGeom>
          <a:solidFill>
            <a:schemeClr val="bg1"/>
          </a:solidFill>
        </p:spPr>
        <p:txBody>
          <a:bodyPr vert="vert270" wrap="square">
            <a:spAutoFit/>
          </a:bodyPr>
          <a:lstStyle/>
          <a:p>
            <a:r>
              <a:rPr lang="en-US" altLang="zh-CN" b="1" dirty="0">
                <a:latin typeface="微软雅黑" panose="020B0503020204020204" pitchFamily="34" charset="-122"/>
                <a:ea typeface="微软雅黑" panose="020B0503020204020204" pitchFamily="34" charset="-122"/>
              </a:rPr>
              <a:t>Temperature(K)</a:t>
            </a:r>
          </a:p>
        </p:txBody>
      </p:sp>
      <p:sp>
        <p:nvSpPr>
          <p:cNvPr id="41" name="文本框 40">
            <a:extLst>
              <a:ext uri="{FF2B5EF4-FFF2-40B4-BE49-F238E27FC236}">
                <a16:creationId xmlns:a16="http://schemas.microsoft.com/office/drawing/2014/main" id="{579EDD94-208B-4A1C-AB91-E5783922FB6F}"/>
              </a:ext>
            </a:extLst>
          </p:cNvPr>
          <p:cNvSpPr txBox="1"/>
          <p:nvPr/>
        </p:nvSpPr>
        <p:spPr>
          <a:xfrm>
            <a:off x="6045428" y="1987205"/>
            <a:ext cx="461665" cy="2150486"/>
          </a:xfrm>
          <a:prstGeom prst="rect">
            <a:avLst/>
          </a:prstGeom>
          <a:solidFill>
            <a:schemeClr val="bg1"/>
          </a:solidFill>
        </p:spPr>
        <p:txBody>
          <a:bodyPr vert="vert270" wrap="square">
            <a:spAutoFit/>
          </a:bodyPr>
          <a:lstStyle/>
          <a:p>
            <a:r>
              <a:rPr lang="en-US" altLang="zh-CN" b="1" dirty="0">
                <a:latin typeface="微软雅黑" panose="020B0503020204020204" pitchFamily="34" charset="-122"/>
                <a:ea typeface="微软雅黑" panose="020B0503020204020204" pitchFamily="34" charset="-122"/>
              </a:rPr>
              <a:t>Temperature(K)</a:t>
            </a:r>
          </a:p>
        </p:txBody>
      </p:sp>
      <p:sp>
        <p:nvSpPr>
          <p:cNvPr id="42" name="文本框 41">
            <a:extLst>
              <a:ext uri="{FF2B5EF4-FFF2-40B4-BE49-F238E27FC236}">
                <a16:creationId xmlns:a16="http://schemas.microsoft.com/office/drawing/2014/main" id="{9A6AFA1E-3624-4099-A72F-2660CBD6532B}"/>
              </a:ext>
            </a:extLst>
          </p:cNvPr>
          <p:cNvSpPr txBox="1"/>
          <p:nvPr/>
        </p:nvSpPr>
        <p:spPr>
          <a:xfrm>
            <a:off x="8638244" y="4982354"/>
            <a:ext cx="1326202" cy="369332"/>
          </a:xfrm>
          <a:prstGeom prst="rect">
            <a:avLst/>
          </a:prstGeom>
          <a:solidFill>
            <a:schemeClr val="bg1"/>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Time(h)</a:t>
            </a:r>
          </a:p>
        </p:txBody>
      </p:sp>
    </p:spTree>
    <p:extLst>
      <p:ext uri="{BB962C8B-B14F-4D97-AF65-F5344CB8AC3E}">
        <p14:creationId xmlns:p14="http://schemas.microsoft.com/office/powerpoint/2010/main" val="29010457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a:extLst>
              <a:ext uri="{FF2B5EF4-FFF2-40B4-BE49-F238E27FC236}">
                <a16:creationId xmlns:a16="http://schemas.microsoft.com/office/drawing/2014/main" id="{F72D50CF-24BD-4551-AAF8-F74E3D61E7D4}"/>
              </a:ext>
            </a:extLst>
          </p:cNvPr>
          <p:cNvPicPr>
            <a:picLocks noChangeAspect="1"/>
          </p:cNvPicPr>
          <p:nvPr/>
        </p:nvPicPr>
        <p:blipFill>
          <a:blip r:embed="rId3"/>
          <a:stretch>
            <a:fillRect/>
          </a:stretch>
        </p:blipFill>
        <p:spPr>
          <a:xfrm>
            <a:off x="4583120" y="1297187"/>
            <a:ext cx="6830324" cy="5235353"/>
          </a:xfrm>
          <a:prstGeom prst="rect">
            <a:avLst/>
          </a:prstGeom>
        </p:spPr>
      </p:pic>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sp>
        <p:nvSpPr>
          <p:cNvPr id="25" name="文本框 24">
            <a:extLst>
              <a:ext uri="{FF2B5EF4-FFF2-40B4-BE49-F238E27FC236}">
                <a16:creationId xmlns:a16="http://schemas.microsoft.com/office/drawing/2014/main" id="{87F4B983-BF63-404A-953E-EEE036EA4381}"/>
              </a:ext>
            </a:extLst>
          </p:cNvPr>
          <p:cNvSpPr txBox="1"/>
          <p:nvPr/>
        </p:nvSpPr>
        <p:spPr>
          <a:xfrm>
            <a:off x="437065" y="1206543"/>
            <a:ext cx="3906957" cy="3269613"/>
          </a:xfrm>
          <a:prstGeom prst="rect">
            <a:avLst/>
          </a:prstGeom>
          <a:noFill/>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Experimental procedures</a:t>
            </a:r>
          </a:p>
          <a:p>
            <a:pPr marL="457200" indent="-457200">
              <a:lnSpc>
                <a:spcPct val="150000"/>
              </a:lnSpc>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Middle Layer</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299.4K</a:t>
            </a:r>
          </a:p>
          <a:p>
            <a:pPr marL="457200" indent="-457200">
              <a:lnSpc>
                <a:spcPct val="150000"/>
              </a:lnSpc>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use PID):</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302.4K</a:t>
            </a:r>
          </a:p>
          <a:p>
            <a:pPr marL="457200" indent="-457200">
              <a:lnSpc>
                <a:spcPct val="150000"/>
              </a:lnSpc>
              <a:buFont typeface="+mj-lt"/>
              <a:buAutoNum type="arabicPeriod"/>
            </a:pPr>
            <a:r>
              <a:rPr lang="en-US" altLang="zh-CN" sz="2000" b="1" dirty="0">
                <a:solidFill>
                  <a:srgbClr val="C00000"/>
                </a:solidFill>
                <a:latin typeface="微软雅黑" panose="020B0503020204020204" pitchFamily="34" charset="-122"/>
                <a:ea typeface="微软雅黑" panose="020B0503020204020204" pitchFamily="34" charset="-122"/>
              </a:rPr>
              <a:t>Blackbody</a:t>
            </a:r>
            <a:r>
              <a:rPr lang="en-US" altLang="zh-CN" sz="2000" b="1" dirty="0">
                <a:latin typeface="微软雅黑" panose="020B0503020204020204" pitchFamily="34" charset="-122"/>
                <a:ea typeface="微软雅黑" panose="020B0503020204020204" pitchFamily="34" charset="-122"/>
              </a:rPr>
              <a:t>(net power):</a:t>
            </a:r>
            <a:r>
              <a:rPr lang="en-US" altLang="zh-CN" sz="2000" b="1" dirty="0">
                <a:solidFill>
                  <a:srgbClr val="C00000"/>
                </a:solidFill>
                <a:latin typeface="微软雅黑" panose="020B0503020204020204" pitchFamily="34" charset="-122"/>
                <a:ea typeface="微软雅黑" panose="020B0503020204020204" pitchFamily="34" charset="-122"/>
              </a:rPr>
              <a:t> </a:t>
            </a:r>
            <a:r>
              <a:rPr lang="en-US" altLang="zh-CN" sz="2000" b="1" dirty="0">
                <a:solidFill>
                  <a:srgbClr val="003399"/>
                </a:solidFill>
                <a:latin typeface="微软雅黑" panose="020B0503020204020204" pitchFamily="34" charset="-122"/>
                <a:ea typeface="微软雅黑" panose="020B0503020204020204" pitchFamily="34" charset="-122"/>
              </a:rPr>
              <a:t>0.57W</a:t>
            </a:r>
          </a:p>
        </p:txBody>
      </p:sp>
      <p:sp>
        <p:nvSpPr>
          <p:cNvPr id="27" name="矩形 26">
            <a:extLst>
              <a:ext uri="{FF2B5EF4-FFF2-40B4-BE49-F238E27FC236}">
                <a16:creationId xmlns:a16="http://schemas.microsoft.com/office/drawing/2014/main" id="{05DB717A-0A61-45E2-BC63-CF958A80DCE3}"/>
              </a:ext>
            </a:extLst>
          </p:cNvPr>
          <p:cNvSpPr/>
          <p:nvPr/>
        </p:nvSpPr>
        <p:spPr>
          <a:xfrm>
            <a:off x="270266" y="1206544"/>
            <a:ext cx="4151763" cy="3533096"/>
          </a:xfrm>
          <a:prstGeom prst="rect">
            <a:avLst/>
          </a:prstGeom>
          <a:noFill/>
          <a:ln>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D1E2228D-C99C-4EE4-9C65-80BA84B3A8C2}"/>
              </a:ext>
            </a:extLst>
          </p:cNvPr>
          <p:cNvSpPr txBox="1"/>
          <p:nvPr/>
        </p:nvSpPr>
        <p:spPr>
          <a:xfrm>
            <a:off x="7771843" y="6178245"/>
            <a:ext cx="1326202" cy="369332"/>
          </a:xfrm>
          <a:prstGeom prst="rect">
            <a:avLst/>
          </a:prstGeom>
          <a:solidFill>
            <a:schemeClr val="bg1"/>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Time(h)</a:t>
            </a:r>
          </a:p>
        </p:txBody>
      </p:sp>
      <p:sp>
        <p:nvSpPr>
          <p:cNvPr id="29" name="文本框 28">
            <a:extLst>
              <a:ext uri="{FF2B5EF4-FFF2-40B4-BE49-F238E27FC236}">
                <a16:creationId xmlns:a16="http://schemas.microsoft.com/office/drawing/2014/main" id="{D775B779-970A-4FDF-8F28-8F22D387C77C}"/>
              </a:ext>
            </a:extLst>
          </p:cNvPr>
          <p:cNvSpPr txBox="1"/>
          <p:nvPr/>
        </p:nvSpPr>
        <p:spPr>
          <a:xfrm>
            <a:off x="4583120" y="2255383"/>
            <a:ext cx="461665" cy="2150486"/>
          </a:xfrm>
          <a:prstGeom prst="rect">
            <a:avLst/>
          </a:prstGeom>
          <a:solidFill>
            <a:schemeClr val="bg1"/>
          </a:solidFill>
        </p:spPr>
        <p:txBody>
          <a:bodyPr vert="vert270" wrap="square">
            <a:spAutoFit/>
          </a:bodyPr>
          <a:lstStyle/>
          <a:p>
            <a:r>
              <a:rPr lang="en-US" altLang="zh-CN" b="1" dirty="0">
                <a:latin typeface="微软雅黑" panose="020B0503020204020204" pitchFamily="34" charset="-122"/>
                <a:ea typeface="微软雅黑" panose="020B0503020204020204" pitchFamily="34" charset="-122"/>
              </a:rPr>
              <a:t>Temperature(K)</a:t>
            </a:r>
          </a:p>
        </p:txBody>
      </p:sp>
      <p:sp>
        <p:nvSpPr>
          <p:cNvPr id="30" name="矩形 29">
            <a:extLst>
              <a:ext uri="{FF2B5EF4-FFF2-40B4-BE49-F238E27FC236}">
                <a16:creationId xmlns:a16="http://schemas.microsoft.com/office/drawing/2014/main" id="{662622ED-C623-488E-850E-68373B53D4E9}"/>
              </a:ext>
            </a:extLst>
          </p:cNvPr>
          <p:cNvSpPr/>
          <p:nvPr/>
        </p:nvSpPr>
        <p:spPr>
          <a:xfrm>
            <a:off x="7049668" y="1647763"/>
            <a:ext cx="856836" cy="1781237"/>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
        <p:nvSpPr>
          <p:cNvPr id="32" name="矩形 31">
            <a:extLst>
              <a:ext uri="{FF2B5EF4-FFF2-40B4-BE49-F238E27FC236}">
                <a16:creationId xmlns:a16="http://schemas.microsoft.com/office/drawing/2014/main" id="{1DDF4498-6557-42DF-AA4E-6E2AED97BE03}"/>
              </a:ext>
            </a:extLst>
          </p:cNvPr>
          <p:cNvSpPr/>
          <p:nvPr/>
        </p:nvSpPr>
        <p:spPr>
          <a:xfrm>
            <a:off x="7912095" y="5074507"/>
            <a:ext cx="1326202" cy="561712"/>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
        <p:nvSpPr>
          <p:cNvPr id="34" name="文本框 33">
            <a:extLst>
              <a:ext uri="{FF2B5EF4-FFF2-40B4-BE49-F238E27FC236}">
                <a16:creationId xmlns:a16="http://schemas.microsoft.com/office/drawing/2014/main" id="{21A49C67-A2BD-4211-AA75-8A1ABF81520F}"/>
              </a:ext>
            </a:extLst>
          </p:cNvPr>
          <p:cNvSpPr txBox="1"/>
          <p:nvPr/>
        </p:nvSpPr>
        <p:spPr>
          <a:xfrm>
            <a:off x="8321787" y="2500099"/>
            <a:ext cx="2563006" cy="738664"/>
          </a:xfrm>
          <a:prstGeom prst="rect">
            <a:avLst/>
          </a:prstGeom>
          <a:solidFill>
            <a:schemeClr val="bg1"/>
          </a:solidFill>
        </p:spPr>
        <p:txBody>
          <a:bodyPr wrap="square">
            <a:spAutoFit/>
          </a:bodyPr>
          <a:lstStyle/>
          <a:p>
            <a:r>
              <a:rPr lang="en-US" altLang="zh-CN" sz="1400" b="1" dirty="0">
                <a:solidFill>
                  <a:srgbClr val="003399"/>
                </a:solidFill>
                <a:latin typeface="微软雅黑" panose="020B0503020204020204" pitchFamily="34" charset="-122"/>
                <a:ea typeface="微软雅黑" panose="020B0503020204020204" pitchFamily="34" charset="-122"/>
              </a:rPr>
              <a:t>Net Power add to 1.23W:</a:t>
            </a:r>
          </a:p>
          <a:p>
            <a:r>
              <a:rPr lang="en-US" altLang="zh-CN" sz="1400" b="1" dirty="0">
                <a:solidFill>
                  <a:srgbClr val="003399"/>
                </a:solidFill>
                <a:latin typeface="微软雅黑" panose="020B0503020204020204" pitchFamily="34" charset="-122"/>
                <a:ea typeface="微软雅黑" panose="020B0503020204020204" pitchFamily="34" charset="-122"/>
              </a:rPr>
              <a:t>To make phase change ends quickly</a:t>
            </a:r>
          </a:p>
        </p:txBody>
      </p:sp>
      <p:sp>
        <p:nvSpPr>
          <p:cNvPr id="15" name="文本框 14">
            <a:extLst>
              <a:ext uri="{FF2B5EF4-FFF2-40B4-BE49-F238E27FC236}">
                <a16:creationId xmlns:a16="http://schemas.microsoft.com/office/drawing/2014/main" id="{B544503B-4EB0-4152-9D68-030DC58D6507}"/>
              </a:ext>
            </a:extLst>
          </p:cNvPr>
          <p:cNvSpPr txBox="1"/>
          <p:nvPr/>
        </p:nvSpPr>
        <p:spPr>
          <a:xfrm>
            <a:off x="231264" y="4955584"/>
            <a:ext cx="4676016" cy="1569660"/>
          </a:xfrm>
          <a:prstGeom prst="rect">
            <a:avLst/>
          </a:prstGeom>
          <a:solidFill>
            <a:schemeClr val="bg1"/>
          </a:solidFill>
        </p:spPr>
        <p:txBody>
          <a:bodyPr wrap="square">
            <a:spAutoFit/>
          </a:bodyPr>
          <a:lstStyle/>
          <a:p>
            <a:r>
              <a:rPr lang="en-US" altLang="zh-CN" sz="2400" b="1" dirty="0">
                <a:solidFill>
                  <a:srgbClr val="003399"/>
                </a:solidFill>
                <a:latin typeface="微软雅黑" panose="020B0503020204020204" pitchFamily="34" charset="-122"/>
                <a:ea typeface="微软雅黑" panose="020B0503020204020204" pitchFamily="34" charset="-122"/>
              </a:rPr>
              <a:t>Phase transition temperature of Ga</a:t>
            </a:r>
            <a:r>
              <a:rPr lang="zh-CN" altLang="en-US" sz="2400" b="1" dirty="0">
                <a:solidFill>
                  <a:srgbClr val="003399"/>
                </a:solidFill>
                <a:latin typeface="微软雅黑" panose="020B0503020204020204" pitchFamily="34" charset="-122"/>
                <a:ea typeface="微软雅黑" panose="020B0503020204020204" pitchFamily="34" charset="-122"/>
              </a:rPr>
              <a:t>： </a:t>
            </a:r>
            <a:r>
              <a:rPr lang="en-US" altLang="zh-CN" sz="2400" b="1" dirty="0">
                <a:solidFill>
                  <a:srgbClr val="FF0000"/>
                </a:solidFill>
                <a:latin typeface="微软雅黑" panose="020B0503020204020204" pitchFamily="34" charset="-122"/>
                <a:ea typeface="微软雅黑" panose="020B0503020204020204" pitchFamily="34" charset="-122"/>
              </a:rPr>
              <a:t>302.9146K</a:t>
            </a:r>
          </a:p>
          <a:p>
            <a:r>
              <a:rPr lang="en-US" altLang="zh-CN" sz="2400" b="1" dirty="0">
                <a:solidFill>
                  <a:srgbClr val="003399"/>
                </a:solidFill>
                <a:latin typeface="微软雅黑" panose="020B0503020204020204" pitchFamily="34" charset="-122"/>
                <a:ea typeface="微软雅黑" panose="020B0503020204020204" pitchFamily="34" charset="-122"/>
              </a:rPr>
              <a:t>Measured temperature: </a:t>
            </a:r>
            <a:r>
              <a:rPr lang="en-US" altLang="zh-CN" sz="2400" b="1" dirty="0">
                <a:solidFill>
                  <a:srgbClr val="FF0000"/>
                </a:solidFill>
                <a:latin typeface="微软雅黑" panose="020B0503020204020204" pitchFamily="34" charset="-122"/>
                <a:ea typeface="微软雅黑" panose="020B0503020204020204" pitchFamily="34" charset="-122"/>
              </a:rPr>
              <a:t>302.9150K</a:t>
            </a:r>
          </a:p>
        </p:txBody>
      </p:sp>
      <p:cxnSp>
        <p:nvCxnSpPr>
          <p:cNvPr id="16" name="直接箭头连接符 15">
            <a:extLst>
              <a:ext uri="{FF2B5EF4-FFF2-40B4-BE49-F238E27FC236}">
                <a16:creationId xmlns:a16="http://schemas.microsoft.com/office/drawing/2014/main" id="{AC2811BC-208C-4B95-BF25-92A3C1989D84}"/>
              </a:ext>
            </a:extLst>
          </p:cNvPr>
          <p:cNvCxnSpPr>
            <a:cxnSpLocks/>
          </p:cNvCxnSpPr>
          <p:nvPr/>
        </p:nvCxnSpPr>
        <p:spPr>
          <a:xfrm flipV="1">
            <a:off x="4422029" y="4948288"/>
            <a:ext cx="4012915" cy="68793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537D7696-FBD4-4E41-9046-40150C0E77C4}"/>
              </a:ext>
            </a:extLst>
          </p:cNvPr>
          <p:cNvSpPr txBox="1"/>
          <p:nvPr/>
        </p:nvSpPr>
        <p:spPr>
          <a:xfrm>
            <a:off x="6477488" y="1478837"/>
            <a:ext cx="1015074" cy="307777"/>
          </a:xfrm>
          <a:prstGeom prst="rect">
            <a:avLst/>
          </a:prstGeom>
          <a:solidFill>
            <a:schemeClr val="bg1"/>
          </a:solidFill>
        </p:spPr>
        <p:txBody>
          <a:bodyPr wrap="square">
            <a:spAutoFit/>
          </a:bodyPr>
          <a:lstStyle/>
          <a:p>
            <a:r>
              <a:rPr lang="en-US" altLang="zh-CN" sz="1400" b="1" dirty="0">
                <a:solidFill>
                  <a:srgbClr val="003399"/>
                </a:solidFill>
                <a:latin typeface="微软雅黑" panose="020B0503020204020204" pitchFamily="34" charset="-122"/>
                <a:ea typeface="微软雅黑" panose="020B0503020204020204" pitchFamily="34" charset="-122"/>
              </a:rPr>
              <a:t>Position</a:t>
            </a:r>
          </a:p>
        </p:txBody>
      </p:sp>
      <p:cxnSp>
        <p:nvCxnSpPr>
          <p:cNvPr id="20" name="直接连接符 19">
            <a:extLst>
              <a:ext uri="{FF2B5EF4-FFF2-40B4-BE49-F238E27FC236}">
                <a16:creationId xmlns:a16="http://schemas.microsoft.com/office/drawing/2014/main" id="{6DDBD9D3-D947-4E8E-A3B4-094BD15A1183}"/>
              </a:ext>
            </a:extLst>
          </p:cNvPr>
          <p:cNvCxnSpPr>
            <a:cxnSpLocks/>
          </p:cNvCxnSpPr>
          <p:nvPr/>
        </p:nvCxnSpPr>
        <p:spPr>
          <a:xfrm>
            <a:off x="5761649" y="4908692"/>
            <a:ext cx="5504228" cy="0"/>
          </a:xfrm>
          <a:prstGeom prst="line">
            <a:avLst/>
          </a:prstGeom>
          <a:ln w="6350">
            <a:solidFill>
              <a:srgbClr val="FF0000"/>
            </a:solidFill>
            <a:prstDash val="dash"/>
          </a:ln>
        </p:spPr>
        <p:style>
          <a:lnRef idx="2">
            <a:schemeClr val="accent1"/>
          </a:lnRef>
          <a:fillRef idx="0">
            <a:schemeClr val="accent1"/>
          </a:fillRef>
          <a:effectRef idx="1">
            <a:schemeClr val="accent1"/>
          </a:effectRef>
          <a:fontRef idx="minor">
            <a:schemeClr val="tx1"/>
          </a:fontRef>
        </p:style>
      </p:cxnSp>
      <p:cxnSp>
        <p:nvCxnSpPr>
          <p:cNvPr id="21" name="直接箭头连接符 20">
            <a:extLst>
              <a:ext uri="{FF2B5EF4-FFF2-40B4-BE49-F238E27FC236}">
                <a16:creationId xmlns:a16="http://schemas.microsoft.com/office/drawing/2014/main" id="{3AD59E2B-A7F9-4FF0-8FB1-FA8B38FD3924}"/>
              </a:ext>
            </a:extLst>
          </p:cNvPr>
          <p:cNvCxnSpPr>
            <a:cxnSpLocks/>
          </p:cNvCxnSpPr>
          <p:nvPr/>
        </p:nvCxnSpPr>
        <p:spPr>
          <a:xfrm flipH="1" flipV="1">
            <a:off x="10454608" y="4981375"/>
            <a:ext cx="106680" cy="121920"/>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26" name="文本框 25">
            <a:extLst>
              <a:ext uri="{FF2B5EF4-FFF2-40B4-BE49-F238E27FC236}">
                <a16:creationId xmlns:a16="http://schemas.microsoft.com/office/drawing/2014/main" id="{9EB40B57-E460-4528-91BC-1905970D2D3B}"/>
              </a:ext>
            </a:extLst>
          </p:cNvPr>
          <p:cNvSpPr txBox="1"/>
          <p:nvPr/>
        </p:nvSpPr>
        <p:spPr>
          <a:xfrm>
            <a:off x="10195052" y="5153753"/>
            <a:ext cx="1379483" cy="276999"/>
          </a:xfrm>
          <a:prstGeom prst="rect">
            <a:avLst/>
          </a:prstGeom>
          <a:noFill/>
        </p:spPr>
        <p:txBody>
          <a:bodyPr wrap="square">
            <a:spAutoFit/>
          </a:bodyPr>
          <a:lstStyle/>
          <a:p>
            <a:r>
              <a:rPr lang="zh-CN" altLang="en-US" sz="1200" b="1" dirty="0">
                <a:solidFill>
                  <a:srgbClr val="C00000"/>
                </a:solidFill>
                <a:latin typeface="微软雅黑" panose="020B0503020204020204" pitchFamily="34" charset="-122"/>
                <a:ea typeface="微软雅黑" panose="020B0503020204020204" pitchFamily="34" charset="-122"/>
              </a:rPr>
              <a:t>镓点定义值</a:t>
            </a:r>
            <a:endParaRPr lang="zh-CN" altLang="en-US" sz="1200" dirty="0"/>
          </a:p>
        </p:txBody>
      </p:sp>
      <p:sp>
        <p:nvSpPr>
          <p:cNvPr id="31" name="矩形 30">
            <a:extLst>
              <a:ext uri="{FF2B5EF4-FFF2-40B4-BE49-F238E27FC236}">
                <a16:creationId xmlns:a16="http://schemas.microsoft.com/office/drawing/2014/main" id="{9D56EEBC-E128-4D06-89C1-9A7F564D034B}"/>
              </a:ext>
            </a:extLst>
          </p:cNvPr>
          <p:cNvSpPr/>
          <p:nvPr/>
        </p:nvSpPr>
        <p:spPr>
          <a:xfrm>
            <a:off x="8434944" y="4914202"/>
            <a:ext cx="344564" cy="524095"/>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Tree>
    <p:extLst>
      <p:ext uri="{BB962C8B-B14F-4D97-AF65-F5344CB8AC3E}">
        <p14:creationId xmlns:p14="http://schemas.microsoft.com/office/powerpoint/2010/main" val="20022156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C0D7A97E-B502-4389-A6A9-BA966E266E77}"/>
              </a:ext>
            </a:extLst>
          </p:cNvPr>
          <p:cNvPicPr>
            <a:picLocks noChangeAspect="1"/>
          </p:cNvPicPr>
          <p:nvPr/>
        </p:nvPicPr>
        <p:blipFill>
          <a:blip r:embed="rId3"/>
          <a:srcRect l="3010" t="7890" r="12691" b="4942"/>
          <a:stretch/>
        </p:blipFill>
        <p:spPr>
          <a:xfrm>
            <a:off x="6276260" y="1129172"/>
            <a:ext cx="5188492" cy="4107212"/>
          </a:xfrm>
          <a:prstGeom prst="rect">
            <a:avLst/>
          </a:prstGeom>
        </p:spPr>
      </p:pic>
      <p:pic>
        <p:nvPicPr>
          <p:cNvPr id="16" name="图片 15">
            <a:extLst>
              <a:ext uri="{FF2B5EF4-FFF2-40B4-BE49-F238E27FC236}">
                <a16:creationId xmlns:a16="http://schemas.microsoft.com/office/drawing/2014/main" id="{F298C703-83A1-4A1F-B3CD-83626D1C5453}"/>
              </a:ext>
            </a:extLst>
          </p:cNvPr>
          <p:cNvPicPr>
            <a:picLocks noChangeAspect="1"/>
          </p:cNvPicPr>
          <p:nvPr/>
        </p:nvPicPr>
        <p:blipFill>
          <a:blip r:embed="rId4"/>
          <a:srcRect l="4332" t="7890" r="11282" b="4076"/>
          <a:stretch/>
        </p:blipFill>
        <p:spPr>
          <a:xfrm>
            <a:off x="206915" y="1090606"/>
            <a:ext cx="5521203" cy="4409444"/>
          </a:xfrm>
          <a:prstGeom prst="rect">
            <a:avLst/>
          </a:prstGeom>
        </p:spPr>
      </p:pic>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st Results</a:t>
            </a:r>
          </a:p>
        </p:txBody>
      </p:sp>
      <p:sp>
        <p:nvSpPr>
          <p:cNvPr id="23" name="文本框 22">
            <a:extLst>
              <a:ext uri="{FF2B5EF4-FFF2-40B4-BE49-F238E27FC236}">
                <a16:creationId xmlns:a16="http://schemas.microsoft.com/office/drawing/2014/main" id="{A5E74599-F3A3-4C22-9442-1155DC574D6F}"/>
              </a:ext>
            </a:extLst>
          </p:cNvPr>
          <p:cNvSpPr txBox="1"/>
          <p:nvPr/>
        </p:nvSpPr>
        <p:spPr>
          <a:xfrm>
            <a:off x="325049" y="5406266"/>
            <a:ext cx="9240370" cy="830997"/>
          </a:xfrm>
          <a:prstGeom prst="rect">
            <a:avLst/>
          </a:prstGeom>
          <a:solidFill>
            <a:schemeClr val="bg1"/>
          </a:solidFill>
        </p:spPr>
        <p:txBody>
          <a:bodyPr wrap="square">
            <a:spAutoFit/>
          </a:bodyPr>
          <a:lstStyle/>
          <a:p>
            <a:r>
              <a:rPr lang="en-US" altLang="zh-CN" sz="2400" b="1" dirty="0">
                <a:solidFill>
                  <a:srgbClr val="003399"/>
                </a:solidFill>
                <a:latin typeface="微软雅黑" panose="020B0503020204020204" pitchFamily="34" charset="-122"/>
                <a:ea typeface="微软雅黑" panose="020B0503020204020204" pitchFamily="34" charset="-122"/>
              </a:rPr>
              <a:t>Max difference within whole phase change</a:t>
            </a:r>
            <a:r>
              <a:rPr lang="zh-CN" altLang="en-US" sz="2400" b="1" dirty="0">
                <a:solidFill>
                  <a:srgbClr val="003399"/>
                </a:solidFill>
                <a:latin typeface="微软雅黑" panose="020B0503020204020204" pitchFamily="34" charset="-122"/>
                <a:ea typeface="微软雅黑" panose="020B0503020204020204" pitchFamily="34" charset="-122"/>
              </a:rPr>
              <a:t>： </a:t>
            </a:r>
            <a:r>
              <a:rPr lang="en-US" altLang="zh-CN" sz="2400" b="1" dirty="0">
                <a:solidFill>
                  <a:srgbClr val="FF0000"/>
                </a:solidFill>
                <a:latin typeface="微软雅黑" panose="020B0503020204020204" pitchFamily="34" charset="-122"/>
                <a:ea typeface="微软雅黑" panose="020B0503020204020204" pitchFamily="34" charset="-122"/>
              </a:rPr>
              <a:t>2mK</a:t>
            </a:r>
          </a:p>
          <a:p>
            <a:r>
              <a:rPr lang="en-US" altLang="zh-CN" sz="2400" b="1" dirty="0">
                <a:solidFill>
                  <a:srgbClr val="003399"/>
                </a:solidFill>
                <a:latin typeface="微软雅黑" panose="020B0503020204020204" pitchFamily="34" charset="-122"/>
                <a:ea typeface="微软雅黑" panose="020B0503020204020204" pitchFamily="34" charset="-122"/>
              </a:rPr>
              <a:t>Reproducibility of thermometer in crucible: </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mK</a:t>
            </a:r>
          </a:p>
        </p:txBody>
      </p:sp>
      <p:sp>
        <p:nvSpPr>
          <p:cNvPr id="33" name="文本框 32">
            <a:extLst>
              <a:ext uri="{FF2B5EF4-FFF2-40B4-BE49-F238E27FC236}">
                <a16:creationId xmlns:a16="http://schemas.microsoft.com/office/drawing/2014/main" id="{AE945CFF-75D2-4473-A7EF-241E2AF13801}"/>
              </a:ext>
            </a:extLst>
          </p:cNvPr>
          <p:cNvSpPr txBox="1"/>
          <p:nvPr/>
        </p:nvSpPr>
        <p:spPr>
          <a:xfrm>
            <a:off x="2103254" y="1793874"/>
            <a:ext cx="2675358" cy="276999"/>
          </a:xfrm>
          <a:prstGeom prst="rect">
            <a:avLst/>
          </a:prstGeom>
          <a:solidFill>
            <a:schemeClr val="bg1"/>
          </a:solidFill>
        </p:spPr>
        <p:txBody>
          <a:bodyPr wrap="square">
            <a:spAutoFit/>
          </a:bodyPr>
          <a:lstStyle/>
          <a:p>
            <a:pPr fontAlgn="b"/>
            <a:r>
              <a:rPr lang="en-US" altLang="zh-CN" sz="1200" dirty="0"/>
              <a:t>Bottom </a:t>
            </a:r>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 second test</a:t>
            </a:r>
          </a:p>
        </p:txBody>
      </p:sp>
      <p:sp>
        <p:nvSpPr>
          <p:cNvPr id="24" name="文本框 23">
            <a:extLst>
              <a:ext uri="{FF2B5EF4-FFF2-40B4-BE49-F238E27FC236}">
                <a16:creationId xmlns:a16="http://schemas.microsoft.com/office/drawing/2014/main" id="{51925378-8C72-449E-9A14-805358D6B257}"/>
              </a:ext>
            </a:extLst>
          </p:cNvPr>
          <p:cNvSpPr txBox="1"/>
          <p:nvPr/>
        </p:nvSpPr>
        <p:spPr>
          <a:xfrm>
            <a:off x="2103254" y="1359149"/>
            <a:ext cx="2675358" cy="276999"/>
          </a:xfrm>
          <a:prstGeom prst="rect">
            <a:avLst/>
          </a:prstGeom>
          <a:solidFill>
            <a:schemeClr val="bg1"/>
          </a:solidFill>
        </p:spPr>
        <p:txBody>
          <a:bodyPr wrap="square">
            <a:spAutoFit/>
          </a:bodyPr>
          <a:lstStyle/>
          <a:p>
            <a:pPr fontAlgn="b"/>
            <a:r>
              <a:rPr lang="en-US" altLang="zh-CN" sz="1200" dirty="0"/>
              <a:t>Bottom </a:t>
            </a:r>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 first test</a:t>
            </a:r>
          </a:p>
        </p:txBody>
      </p:sp>
      <p:sp>
        <p:nvSpPr>
          <p:cNvPr id="34" name="文本框 33">
            <a:extLst>
              <a:ext uri="{FF2B5EF4-FFF2-40B4-BE49-F238E27FC236}">
                <a16:creationId xmlns:a16="http://schemas.microsoft.com/office/drawing/2014/main" id="{1B3C972E-AFB2-440E-8DE2-CE725E9B14B8}"/>
              </a:ext>
            </a:extLst>
          </p:cNvPr>
          <p:cNvSpPr txBox="1"/>
          <p:nvPr/>
        </p:nvSpPr>
        <p:spPr>
          <a:xfrm>
            <a:off x="2103253" y="1566286"/>
            <a:ext cx="2504507" cy="276999"/>
          </a:xfrm>
          <a:prstGeom prst="rect">
            <a:avLst/>
          </a:prstGeom>
          <a:solidFill>
            <a:schemeClr val="bg1"/>
          </a:solidFill>
        </p:spPr>
        <p:txBody>
          <a:bodyPr wrap="square">
            <a:spAutoFit/>
          </a:bodyPr>
          <a:lstStyle>
            <a:defPPr>
              <a:defRPr lang="zh-CN"/>
            </a:defPPr>
            <a:lvl1pPr fontAlgn="b">
              <a:defRPr sz="1500" b="0" u="none" strike="noStrike">
                <a:solidFill>
                  <a:srgbClr val="000000"/>
                </a:solidFill>
                <a:effectLst/>
                <a:latin typeface="微软雅黑" panose="020B0503020204020204" pitchFamily="34" charset="-122"/>
                <a:ea typeface="微软雅黑" panose="020B0503020204020204" pitchFamily="34" charset="-122"/>
              </a:defRPr>
            </a:lvl1pPr>
          </a:lstStyle>
          <a:p>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r>
              <a:rPr lang="en-US" altLang="zh-CN" sz="1200" dirty="0"/>
              <a:t> @ second test</a:t>
            </a:r>
            <a:endParaRPr lang="zh-CN" altLang="en-US" sz="1200" dirty="0"/>
          </a:p>
        </p:txBody>
      </p:sp>
      <p:sp>
        <p:nvSpPr>
          <p:cNvPr id="32" name="文本框 31">
            <a:extLst>
              <a:ext uri="{FF2B5EF4-FFF2-40B4-BE49-F238E27FC236}">
                <a16:creationId xmlns:a16="http://schemas.microsoft.com/office/drawing/2014/main" id="{CE307C79-C50E-448C-8D8C-0C7CF0DCD2B0}"/>
              </a:ext>
            </a:extLst>
          </p:cNvPr>
          <p:cNvSpPr txBox="1"/>
          <p:nvPr/>
        </p:nvSpPr>
        <p:spPr>
          <a:xfrm>
            <a:off x="2103254" y="1169314"/>
            <a:ext cx="2504507" cy="276999"/>
          </a:xfrm>
          <a:prstGeom prst="rect">
            <a:avLst/>
          </a:prstGeom>
          <a:solidFill>
            <a:schemeClr val="bg1"/>
          </a:solidFill>
        </p:spPr>
        <p:txBody>
          <a:bodyPr wrap="square">
            <a:spAutoFit/>
          </a:bodyPr>
          <a:lstStyle>
            <a:defPPr>
              <a:defRPr lang="zh-CN"/>
            </a:defPPr>
            <a:lvl1pPr fontAlgn="b">
              <a:defRPr sz="1500" b="0" u="none" strike="noStrike">
                <a:solidFill>
                  <a:srgbClr val="000000"/>
                </a:solidFill>
                <a:effectLst/>
                <a:latin typeface="微软雅黑" panose="020B0503020204020204" pitchFamily="34" charset="-122"/>
                <a:ea typeface="微软雅黑" panose="020B0503020204020204" pitchFamily="34" charset="-122"/>
              </a:defRPr>
            </a:lvl1pPr>
          </a:lstStyle>
          <a:p>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a:t>
            </a:r>
            <a:r>
              <a:rPr lang="en-US" altLang="zh-CN" sz="1200" dirty="0"/>
              <a:t> @ first test</a:t>
            </a:r>
            <a:endParaRPr lang="zh-CN" altLang="en-US" sz="1200" dirty="0"/>
          </a:p>
        </p:txBody>
      </p:sp>
      <p:sp>
        <p:nvSpPr>
          <p:cNvPr id="35" name="文本框 34">
            <a:extLst>
              <a:ext uri="{FF2B5EF4-FFF2-40B4-BE49-F238E27FC236}">
                <a16:creationId xmlns:a16="http://schemas.microsoft.com/office/drawing/2014/main" id="{1A25E776-0106-4F16-B718-7C3770E15016}"/>
              </a:ext>
            </a:extLst>
          </p:cNvPr>
          <p:cNvSpPr txBox="1"/>
          <p:nvPr/>
        </p:nvSpPr>
        <p:spPr>
          <a:xfrm>
            <a:off x="8175795" y="1527832"/>
            <a:ext cx="2377318" cy="276999"/>
          </a:xfrm>
          <a:prstGeom prst="rect">
            <a:avLst/>
          </a:prstGeom>
          <a:solidFill>
            <a:schemeClr val="bg1"/>
          </a:solidFill>
        </p:spPr>
        <p:txBody>
          <a:bodyPr wrap="square">
            <a:spAutoFit/>
          </a:bodyPr>
          <a:lstStyle/>
          <a:p>
            <a:pP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 @ second test</a:t>
            </a:r>
          </a:p>
        </p:txBody>
      </p:sp>
      <p:sp>
        <p:nvSpPr>
          <p:cNvPr id="36" name="文本框 35">
            <a:extLst>
              <a:ext uri="{FF2B5EF4-FFF2-40B4-BE49-F238E27FC236}">
                <a16:creationId xmlns:a16="http://schemas.microsoft.com/office/drawing/2014/main" id="{1BD27389-1794-458A-95C1-4EC42EDA8917}"/>
              </a:ext>
            </a:extLst>
          </p:cNvPr>
          <p:cNvSpPr txBox="1"/>
          <p:nvPr/>
        </p:nvSpPr>
        <p:spPr>
          <a:xfrm>
            <a:off x="8187349" y="1310670"/>
            <a:ext cx="2675358" cy="276999"/>
          </a:xfrm>
          <a:prstGeom prst="rect">
            <a:avLst/>
          </a:prstGeom>
          <a:solidFill>
            <a:schemeClr val="bg1"/>
          </a:solidFill>
        </p:spPr>
        <p:txBody>
          <a:bodyPr wrap="square">
            <a:spAutoFit/>
          </a:bodyPr>
          <a:lstStyle/>
          <a:p>
            <a:pPr fontAlgn="b"/>
            <a:r>
              <a:rPr lang="en-US" altLang="zh-CN" sz="1200" b="0" u="none" strike="noStrike" dirty="0">
                <a:solidFill>
                  <a:srgbClr val="000000"/>
                </a:solidFill>
                <a:effectLst/>
                <a:latin typeface="微软雅黑" panose="020B0503020204020204" pitchFamily="34" charset="-122"/>
                <a:ea typeface="微软雅黑" panose="020B0503020204020204" pitchFamily="34" charset="-122"/>
              </a:rPr>
              <a:t>In the crucible @ first test</a:t>
            </a:r>
          </a:p>
        </p:txBody>
      </p:sp>
      <p:sp>
        <p:nvSpPr>
          <p:cNvPr id="39" name="文本框 38">
            <a:extLst>
              <a:ext uri="{FF2B5EF4-FFF2-40B4-BE49-F238E27FC236}">
                <a16:creationId xmlns:a16="http://schemas.microsoft.com/office/drawing/2014/main" id="{04153172-D93C-4A88-BFEA-81DF1BC6A638}"/>
              </a:ext>
            </a:extLst>
          </p:cNvPr>
          <p:cNvSpPr txBox="1"/>
          <p:nvPr/>
        </p:nvSpPr>
        <p:spPr>
          <a:xfrm>
            <a:off x="2687032" y="5127399"/>
            <a:ext cx="1326202" cy="369332"/>
          </a:xfrm>
          <a:prstGeom prst="rect">
            <a:avLst/>
          </a:prstGeom>
          <a:solidFill>
            <a:schemeClr val="bg1"/>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Time(h)</a:t>
            </a:r>
          </a:p>
        </p:txBody>
      </p:sp>
      <p:sp>
        <p:nvSpPr>
          <p:cNvPr id="40" name="文本框 39">
            <a:extLst>
              <a:ext uri="{FF2B5EF4-FFF2-40B4-BE49-F238E27FC236}">
                <a16:creationId xmlns:a16="http://schemas.microsoft.com/office/drawing/2014/main" id="{78E47167-9877-4715-9B10-187F0AC947B4}"/>
              </a:ext>
            </a:extLst>
          </p:cNvPr>
          <p:cNvSpPr txBox="1"/>
          <p:nvPr/>
        </p:nvSpPr>
        <p:spPr>
          <a:xfrm>
            <a:off x="65648" y="1829479"/>
            <a:ext cx="461665" cy="2150486"/>
          </a:xfrm>
          <a:prstGeom prst="rect">
            <a:avLst/>
          </a:prstGeom>
          <a:solidFill>
            <a:schemeClr val="bg1"/>
          </a:solidFill>
        </p:spPr>
        <p:txBody>
          <a:bodyPr vert="vert270" wrap="square">
            <a:spAutoFit/>
          </a:bodyPr>
          <a:lstStyle/>
          <a:p>
            <a:r>
              <a:rPr lang="en-US" altLang="zh-CN" b="1" dirty="0">
                <a:latin typeface="微软雅黑" panose="020B0503020204020204" pitchFamily="34" charset="-122"/>
                <a:ea typeface="微软雅黑" panose="020B0503020204020204" pitchFamily="34" charset="-122"/>
              </a:rPr>
              <a:t>Temperature(K)</a:t>
            </a:r>
          </a:p>
        </p:txBody>
      </p:sp>
      <p:sp>
        <p:nvSpPr>
          <p:cNvPr id="41" name="文本框 40">
            <a:extLst>
              <a:ext uri="{FF2B5EF4-FFF2-40B4-BE49-F238E27FC236}">
                <a16:creationId xmlns:a16="http://schemas.microsoft.com/office/drawing/2014/main" id="{579EDD94-208B-4A1C-AB91-E5783922FB6F}"/>
              </a:ext>
            </a:extLst>
          </p:cNvPr>
          <p:cNvSpPr txBox="1"/>
          <p:nvPr/>
        </p:nvSpPr>
        <p:spPr>
          <a:xfrm>
            <a:off x="6045428" y="1987205"/>
            <a:ext cx="461665" cy="2150486"/>
          </a:xfrm>
          <a:prstGeom prst="rect">
            <a:avLst/>
          </a:prstGeom>
          <a:solidFill>
            <a:schemeClr val="bg1"/>
          </a:solidFill>
        </p:spPr>
        <p:txBody>
          <a:bodyPr vert="vert270" wrap="square">
            <a:spAutoFit/>
          </a:bodyPr>
          <a:lstStyle/>
          <a:p>
            <a:r>
              <a:rPr lang="en-US" altLang="zh-CN" b="1" dirty="0">
                <a:latin typeface="微软雅黑" panose="020B0503020204020204" pitchFamily="34" charset="-122"/>
                <a:ea typeface="微软雅黑" panose="020B0503020204020204" pitchFamily="34" charset="-122"/>
              </a:rPr>
              <a:t>Temperature(K)</a:t>
            </a:r>
          </a:p>
        </p:txBody>
      </p:sp>
      <p:sp>
        <p:nvSpPr>
          <p:cNvPr id="42" name="文本框 41">
            <a:extLst>
              <a:ext uri="{FF2B5EF4-FFF2-40B4-BE49-F238E27FC236}">
                <a16:creationId xmlns:a16="http://schemas.microsoft.com/office/drawing/2014/main" id="{9A6AFA1E-3624-4099-A72F-2660CBD6532B}"/>
              </a:ext>
            </a:extLst>
          </p:cNvPr>
          <p:cNvSpPr txBox="1"/>
          <p:nvPr/>
        </p:nvSpPr>
        <p:spPr>
          <a:xfrm>
            <a:off x="8638244" y="4982354"/>
            <a:ext cx="1326202" cy="369332"/>
          </a:xfrm>
          <a:prstGeom prst="rect">
            <a:avLst/>
          </a:prstGeom>
          <a:solidFill>
            <a:schemeClr val="bg1"/>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Time(h)</a:t>
            </a:r>
          </a:p>
        </p:txBody>
      </p:sp>
      <p:sp>
        <p:nvSpPr>
          <p:cNvPr id="18" name="文本框 17">
            <a:extLst>
              <a:ext uri="{FF2B5EF4-FFF2-40B4-BE49-F238E27FC236}">
                <a16:creationId xmlns:a16="http://schemas.microsoft.com/office/drawing/2014/main" id="{DF437423-7AA8-4BDB-B793-BAB63995428C}"/>
              </a:ext>
            </a:extLst>
          </p:cNvPr>
          <p:cNvSpPr txBox="1"/>
          <p:nvPr/>
        </p:nvSpPr>
        <p:spPr>
          <a:xfrm>
            <a:off x="2065710" y="2038926"/>
            <a:ext cx="2563006" cy="523220"/>
          </a:xfrm>
          <a:prstGeom prst="rect">
            <a:avLst/>
          </a:prstGeom>
          <a:solidFill>
            <a:schemeClr val="bg1"/>
          </a:solidFill>
        </p:spPr>
        <p:txBody>
          <a:bodyPr wrap="square">
            <a:spAutoFit/>
          </a:bodyPr>
          <a:lstStyle/>
          <a:p>
            <a:r>
              <a:rPr lang="en-US" altLang="zh-CN" sz="1400" b="1" dirty="0">
                <a:solidFill>
                  <a:srgbClr val="FF0000"/>
                </a:solidFill>
                <a:latin typeface="微软雅黑" panose="020B0503020204020204" pitchFamily="34" charset="-122"/>
                <a:ea typeface="微软雅黑" panose="020B0503020204020204" pitchFamily="34" charset="-122"/>
              </a:rPr>
              <a:t>Middle layer temperature fluctuation: 0.1K</a:t>
            </a:r>
          </a:p>
        </p:txBody>
      </p:sp>
      <p:cxnSp>
        <p:nvCxnSpPr>
          <p:cNvPr id="19" name="直接箭头连接符 18">
            <a:extLst>
              <a:ext uri="{FF2B5EF4-FFF2-40B4-BE49-F238E27FC236}">
                <a16:creationId xmlns:a16="http://schemas.microsoft.com/office/drawing/2014/main" id="{8DB28CA7-74E0-4ED0-9175-7023C60BFBEA}"/>
              </a:ext>
            </a:extLst>
          </p:cNvPr>
          <p:cNvCxnSpPr>
            <a:cxnSpLocks/>
          </p:cNvCxnSpPr>
          <p:nvPr/>
        </p:nvCxnSpPr>
        <p:spPr>
          <a:xfrm>
            <a:off x="4348095" y="2413112"/>
            <a:ext cx="4045628" cy="62680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79034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Conclusion</a:t>
            </a:r>
          </a:p>
        </p:txBody>
      </p:sp>
      <p:sp>
        <p:nvSpPr>
          <p:cNvPr id="20" name="文本框 19">
            <a:extLst>
              <a:ext uri="{FF2B5EF4-FFF2-40B4-BE49-F238E27FC236}">
                <a16:creationId xmlns:a16="http://schemas.microsoft.com/office/drawing/2014/main" id="{64891A31-2B7B-4B1B-8DBB-59CE0702B071}"/>
              </a:ext>
            </a:extLst>
          </p:cNvPr>
          <p:cNvSpPr txBox="1"/>
          <p:nvPr/>
        </p:nvSpPr>
        <p:spPr>
          <a:xfrm>
            <a:off x="383664" y="1127343"/>
            <a:ext cx="9240370" cy="5632311"/>
          </a:xfrm>
          <a:prstGeom prst="rect">
            <a:avLst/>
          </a:prstGeom>
          <a:solidFill>
            <a:schemeClr val="bg1"/>
          </a:solidFill>
        </p:spPr>
        <p:txBody>
          <a:bodyPr wrap="square">
            <a:spAutoFit/>
          </a:bodyPr>
          <a:lstStyle/>
          <a:p>
            <a:pPr marL="342900" indent="-342900">
              <a:buFont typeface="Wingdings" panose="05000000000000000000" pitchFamily="2" charset="2"/>
              <a:buChar char="Ø"/>
            </a:pPr>
            <a:r>
              <a:rPr lang="en-US" altLang="zh-CN" sz="2400" b="1" dirty="0">
                <a:solidFill>
                  <a:srgbClr val="003399"/>
                </a:solidFill>
                <a:latin typeface="微软雅黑" panose="020B0503020204020204" pitchFamily="34" charset="-122"/>
                <a:ea typeface="微软雅黑" panose="020B0503020204020204" pitchFamily="34" charset="-122"/>
              </a:rPr>
              <a:t>Three blackbody design:</a:t>
            </a:r>
            <a:r>
              <a:rPr lang="zh-CN" altLang="en-US" sz="2400" b="1" dirty="0">
                <a:solidFill>
                  <a:srgbClr val="003399"/>
                </a:solidFill>
                <a:latin typeface="微软雅黑" panose="020B0503020204020204" pitchFamily="34" charset="-122"/>
                <a:ea typeface="微软雅黑" panose="020B0503020204020204" pitchFamily="34" charset="-122"/>
              </a:rPr>
              <a:t> </a:t>
            </a:r>
            <a:endParaRPr lang="en-US" altLang="zh-CN" sz="2400" b="1" dirty="0">
              <a:solidFill>
                <a:srgbClr val="003399"/>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en-US" altLang="zh-CN" sz="2400" b="1" dirty="0">
                <a:latin typeface="微软雅黑" panose="020B0503020204020204" pitchFamily="34" charset="-122"/>
                <a:ea typeface="微软雅黑" panose="020B0503020204020204" pitchFamily="34" charset="-122"/>
              </a:rPr>
              <a:t>Gallium fixed point BB </a:t>
            </a:r>
            <a:r>
              <a:rPr lang="en-US" altLang="zh-CN" sz="2400" b="1" dirty="0">
                <a:solidFill>
                  <a:srgbClr val="FF0000"/>
                </a:solidFill>
                <a:latin typeface="微软雅黑" panose="020B0503020204020204" pitchFamily="34" charset="-122"/>
                <a:ea typeface="微软雅黑" panose="020B0503020204020204" pitchFamily="34" charset="-122"/>
              </a:rPr>
              <a:t>provides radiation benchmark </a:t>
            </a:r>
            <a:r>
              <a:rPr lang="en-US" altLang="zh-CN" sz="2400" b="1" dirty="0">
                <a:latin typeface="微软雅黑" panose="020B0503020204020204" pitchFamily="34" charset="-122"/>
                <a:ea typeface="微软雅黑" panose="020B0503020204020204" pitchFamily="34" charset="-122"/>
              </a:rPr>
              <a:t>at gallium phase transition temperature</a:t>
            </a:r>
          </a:p>
          <a:p>
            <a:pPr marL="342900" indent="-342900">
              <a:buFont typeface="Wingdings" panose="05000000000000000000" pitchFamily="2" charset="2"/>
              <a:buChar char="l"/>
            </a:pPr>
            <a:r>
              <a:rPr lang="en-US" altLang="zh-CN" sz="2400" b="1" dirty="0">
                <a:latin typeface="微软雅黑" panose="020B0503020204020204" pitchFamily="34" charset="-122"/>
                <a:ea typeface="微软雅黑" panose="020B0503020204020204" pitchFamily="34" charset="-122"/>
              </a:rPr>
              <a:t>Low temperature BB provides Earth observation radiation source </a:t>
            </a:r>
            <a:r>
              <a:rPr lang="en-US" altLang="zh-CN" sz="2400" b="1" dirty="0">
                <a:solidFill>
                  <a:srgbClr val="FF0000"/>
                </a:solidFill>
                <a:latin typeface="微软雅黑" panose="020B0503020204020204" pitchFamily="34" charset="-122"/>
                <a:ea typeface="微软雅黑" panose="020B0503020204020204" pitchFamily="34" charset="-122"/>
              </a:rPr>
              <a:t>for daily use</a:t>
            </a:r>
          </a:p>
          <a:p>
            <a:pPr marL="342900" indent="-342900">
              <a:buFont typeface="Wingdings" panose="05000000000000000000" pitchFamily="2" charset="2"/>
              <a:buChar char="l"/>
            </a:pPr>
            <a:r>
              <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Variable temperature </a:t>
            </a:r>
            <a:r>
              <a:rPr lang="en-US" altLang="zh-CN" sz="2400" b="1" dirty="0">
                <a:latin typeface="微软雅黑" panose="020B0503020204020204" pitchFamily="34" charset="-122"/>
                <a:ea typeface="微软雅黑" panose="020B0503020204020204" pitchFamily="34" charset="-122"/>
              </a:rPr>
              <a:t>BB provides </a:t>
            </a:r>
            <a:r>
              <a:rPr lang="en-US" altLang="zh-CN" sz="2400" b="1" dirty="0">
                <a:solidFill>
                  <a:srgbClr val="FF0000"/>
                </a:solidFill>
                <a:latin typeface="微软雅黑" panose="020B0503020204020204" pitchFamily="34" charset="-122"/>
                <a:ea typeface="微软雅黑" panose="020B0503020204020204" pitchFamily="34" charset="-122"/>
              </a:rPr>
              <a:t>nonlinear calibration </a:t>
            </a:r>
            <a:r>
              <a:rPr lang="en-US" altLang="zh-CN" sz="2400" b="1" dirty="0">
                <a:latin typeface="微软雅黑" panose="020B0503020204020204" pitchFamily="34" charset="-122"/>
                <a:ea typeface="微软雅黑" panose="020B0503020204020204" pitchFamily="34" charset="-122"/>
              </a:rPr>
              <a:t>radiation source</a:t>
            </a:r>
          </a:p>
          <a:p>
            <a:pPr marL="342900" indent="-342900">
              <a:buFont typeface="Wingdings" panose="05000000000000000000" pitchFamily="2" charset="2"/>
              <a:buChar char="l"/>
            </a:pPr>
            <a:endParaRPr lang="en-US" altLang="zh-CN" sz="2400" b="1"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en-US" altLang="zh-CN" sz="2400" b="1" dirty="0">
                <a:solidFill>
                  <a:srgbClr val="003399"/>
                </a:solidFill>
                <a:latin typeface="微软雅黑" panose="020B0503020204020204" pitchFamily="34" charset="-122"/>
                <a:ea typeface="微软雅黑" panose="020B0503020204020204" pitchFamily="34" charset="-122"/>
              </a:rPr>
              <a:t>Each blackbody has a gold plated bezel and heated halo:</a:t>
            </a:r>
          </a:p>
          <a:p>
            <a:pPr marL="342900" indent="-342900">
              <a:buFont typeface="Wingdings" panose="05000000000000000000" pitchFamily="2" charset="2"/>
              <a:buChar char="l"/>
            </a:pPr>
            <a:r>
              <a:rPr lang="en-US" altLang="zh-CN" sz="2400" b="1" dirty="0">
                <a:latin typeface="微软雅黑" panose="020B0503020204020204" pitchFamily="34" charset="-122"/>
                <a:ea typeface="微软雅黑" panose="020B0503020204020204" pitchFamily="34" charset="-122"/>
              </a:rPr>
              <a:t>Isolate external heat flow</a:t>
            </a:r>
          </a:p>
          <a:p>
            <a:pPr marL="342900" indent="-342900">
              <a:buFont typeface="Wingdings" panose="05000000000000000000" pitchFamily="2" charset="2"/>
              <a:buChar char="l"/>
            </a:pPr>
            <a:r>
              <a:rPr lang="en-US" altLang="zh-CN" sz="2400" b="1" dirty="0">
                <a:latin typeface="微软雅黑" panose="020B0503020204020204" pitchFamily="34" charset="-122"/>
                <a:ea typeface="微软雅黑" panose="020B0503020204020204" pitchFamily="34" charset="-122"/>
              </a:rPr>
              <a:t>Maintain phase change process stability</a:t>
            </a:r>
          </a:p>
          <a:p>
            <a:pPr marL="342900" indent="-342900">
              <a:buFont typeface="Wingdings" panose="05000000000000000000" pitchFamily="2" charset="2"/>
              <a:buChar char="l"/>
            </a:pPr>
            <a:r>
              <a:rPr lang="en-US" altLang="zh-CN" sz="2400" b="1" dirty="0">
                <a:latin typeface="微软雅黑" panose="020B0503020204020204" pitchFamily="34" charset="-122"/>
                <a:ea typeface="微软雅黑" panose="020B0503020204020204" pitchFamily="34" charset="-122"/>
              </a:rPr>
              <a:t>Measure emissivity</a:t>
            </a:r>
          </a:p>
          <a:p>
            <a:endParaRPr lang="en-US" altLang="zh-CN" sz="2400" b="1"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en-US" altLang="zh-CN" sz="2400" b="1" dirty="0">
                <a:solidFill>
                  <a:srgbClr val="003399"/>
                </a:solidFill>
                <a:latin typeface="微软雅黑" panose="020B0503020204020204" pitchFamily="34" charset="-122"/>
                <a:ea typeface="微软雅黑" panose="020B0503020204020204" pitchFamily="34" charset="-122"/>
              </a:rPr>
              <a:t>Temperature uniformity and phase change test results show that the blackbody has good performance</a:t>
            </a:r>
          </a:p>
        </p:txBody>
      </p:sp>
      <p:sp>
        <p:nvSpPr>
          <p:cNvPr id="22" name="文本框 21">
            <a:extLst>
              <a:ext uri="{FF2B5EF4-FFF2-40B4-BE49-F238E27FC236}">
                <a16:creationId xmlns:a16="http://schemas.microsoft.com/office/drawing/2014/main" id="{5EAA08CD-F95E-4CF2-AD5A-930E7F5A5962}"/>
              </a:ext>
            </a:extLst>
          </p:cNvPr>
          <p:cNvSpPr txBox="1"/>
          <p:nvPr/>
        </p:nvSpPr>
        <p:spPr>
          <a:xfrm>
            <a:off x="10224972" y="2718863"/>
            <a:ext cx="1583364" cy="369332"/>
          </a:xfrm>
          <a:prstGeom prst="rect">
            <a:avLst/>
          </a:prstGeom>
          <a:solidFill>
            <a:schemeClr val="bg1"/>
          </a:solidFill>
          <a:ln w="28575">
            <a:solidFill>
              <a:srgbClr val="FF0000"/>
            </a:solidFill>
          </a:ln>
        </p:spPr>
        <p:txBody>
          <a:bodyPr wrap="square">
            <a:spAutoFit/>
          </a:bodyPr>
          <a:lstStyle/>
          <a:p>
            <a:r>
              <a:rPr lang="en-US" altLang="zh-CN" b="1" dirty="0">
                <a:solidFill>
                  <a:srgbClr val="FF0000"/>
                </a:solidFill>
                <a:latin typeface="微软雅黑" panose="020B0503020204020204" pitchFamily="34" charset="-122"/>
                <a:ea typeface="微软雅黑" panose="020B0503020204020204" pitchFamily="34" charset="-122"/>
              </a:rPr>
              <a:t>As a backup</a:t>
            </a:r>
          </a:p>
        </p:txBody>
      </p:sp>
      <p:cxnSp>
        <p:nvCxnSpPr>
          <p:cNvPr id="25" name="直接箭头连接符 24">
            <a:extLst>
              <a:ext uri="{FF2B5EF4-FFF2-40B4-BE49-F238E27FC236}">
                <a16:creationId xmlns:a16="http://schemas.microsoft.com/office/drawing/2014/main" id="{C4775A58-3C76-4D7F-90A6-8154A8BF3FED}"/>
              </a:ext>
            </a:extLst>
          </p:cNvPr>
          <p:cNvCxnSpPr>
            <a:cxnSpLocks/>
          </p:cNvCxnSpPr>
          <p:nvPr/>
        </p:nvCxnSpPr>
        <p:spPr>
          <a:xfrm>
            <a:off x="8382000" y="2567354"/>
            <a:ext cx="1758461" cy="18988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F6670D70-0E9D-4E04-BCE4-88057F19529E}"/>
              </a:ext>
            </a:extLst>
          </p:cNvPr>
          <p:cNvCxnSpPr>
            <a:cxnSpLocks/>
          </p:cNvCxnSpPr>
          <p:nvPr/>
        </p:nvCxnSpPr>
        <p:spPr>
          <a:xfrm flipV="1">
            <a:off x="9057302" y="2990079"/>
            <a:ext cx="1083159" cy="50828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23057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F6450B92-0686-475B-AEEB-16B8AB4D2E16}"/>
              </a:ext>
            </a:extLst>
          </p:cNvPr>
          <p:cNvGrpSpPr/>
          <p:nvPr/>
        </p:nvGrpSpPr>
        <p:grpSpPr>
          <a:xfrm>
            <a:off x="12794" y="1087602"/>
            <a:ext cx="12179206" cy="4479285"/>
            <a:chOff x="0" y="1260095"/>
            <a:chExt cx="9162384" cy="3530880"/>
          </a:xfrm>
        </p:grpSpPr>
        <p:sp>
          <p:nvSpPr>
            <p:cNvPr id="9" name="矩形 8">
              <a:extLst>
                <a:ext uri="{FF2B5EF4-FFF2-40B4-BE49-F238E27FC236}">
                  <a16:creationId xmlns:a16="http://schemas.microsoft.com/office/drawing/2014/main" id="{E9911200-B923-4686-BDC2-319B6683478C}"/>
                </a:ext>
              </a:extLst>
            </p:cNvPr>
            <p:cNvSpPr/>
            <p:nvPr/>
          </p:nvSpPr>
          <p:spPr>
            <a:xfrm>
              <a:off x="0" y="1833427"/>
              <a:ext cx="9144000" cy="1238543"/>
            </a:xfrm>
            <a:prstGeom prst="rect">
              <a:avLst/>
            </a:prstGeom>
            <a:gradFill>
              <a:gsLst>
                <a:gs pos="0">
                  <a:schemeClr val="accent1">
                    <a:lumMod val="20000"/>
                    <a:lumOff val="80000"/>
                    <a:alpha val="0"/>
                  </a:schemeClr>
                </a:gs>
                <a:gs pos="50000">
                  <a:schemeClr val="accent1">
                    <a:lumMod val="45000"/>
                    <a:lumOff val="55000"/>
                    <a:alpha val="50000"/>
                  </a:schemeClr>
                </a:gs>
                <a:gs pos="100000">
                  <a:schemeClr val="accent1">
                    <a:lumMod val="20000"/>
                    <a:lumOff val="80000"/>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solidFill>
                  <a:schemeClr val="bg1"/>
                </a:solidFill>
                <a:latin typeface="微软雅黑" panose="020B0503020204020204" pitchFamily="34" charset="-122"/>
                <a:ea typeface="微软雅黑" panose="020B0503020204020204" pitchFamily="34" charset="-122"/>
              </a:endParaRPr>
            </a:p>
          </p:txBody>
        </p:sp>
        <p:grpSp>
          <p:nvGrpSpPr>
            <p:cNvPr id="10" name="Group 4">
              <a:extLst>
                <a:ext uri="{FF2B5EF4-FFF2-40B4-BE49-F238E27FC236}">
                  <a16:creationId xmlns:a16="http://schemas.microsoft.com/office/drawing/2014/main" id="{CA109D88-B451-443C-8B03-DD0965D142C3}"/>
                </a:ext>
              </a:extLst>
            </p:cNvPr>
            <p:cNvGrpSpPr/>
            <p:nvPr/>
          </p:nvGrpSpPr>
          <p:grpSpPr bwMode="auto">
            <a:xfrm>
              <a:off x="1390776" y="1833430"/>
              <a:ext cx="6362448" cy="0"/>
              <a:chOff x="0" y="0"/>
              <a:chExt cx="3072" cy="0"/>
            </a:xfrm>
          </p:grpSpPr>
          <p:sp>
            <p:nvSpPr>
              <p:cNvPr id="18" name="Line 5">
                <a:extLst>
                  <a:ext uri="{FF2B5EF4-FFF2-40B4-BE49-F238E27FC236}">
                    <a16:creationId xmlns:a16="http://schemas.microsoft.com/office/drawing/2014/main" id="{23C82426-400B-4C62-9ABF-B4BA865F0F3A}"/>
                  </a:ext>
                </a:extLst>
              </p:cNvPr>
              <p:cNvSpPr>
                <a:spLocks noChangeShapeType="1"/>
              </p:cNvSpPr>
              <p:nvPr/>
            </p:nvSpPr>
            <p:spPr bwMode="auto">
              <a:xfrm rot="10800000" flipV="1">
                <a:off x="1767" y="0"/>
                <a:ext cx="1305" cy="0"/>
              </a:xfrm>
              <a:prstGeom prst="line">
                <a:avLst/>
              </a:prstGeom>
              <a:noFill/>
              <a:ln w="9525" cmpd="sng">
                <a:solidFill>
                  <a:schemeClr val="bg1">
                    <a:lumMod val="75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9" name="Line 6">
                <a:extLst>
                  <a:ext uri="{FF2B5EF4-FFF2-40B4-BE49-F238E27FC236}">
                    <a16:creationId xmlns:a16="http://schemas.microsoft.com/office/drawing/2014/main" id="{702F444D-92F6-4DE2-A14C-FE984131F3A0}"/>
                  </a:ext>
                </a:extLst>
              </p:cNvPr>
              <p:cNvSpPr>
                <a:spLocks noChangeShapeType="1"/>
              </p:cNvSpPr>
              <p:nvPr/>
            </p:nvSpPr>
            <p:spPr bwMode="auto">
              <a:xfrm rot="10800000" flipV="1">
                <a:off x="0" y="0"/>
                <a:ext cx="1305" cy="0"/>
              </a:xfrm>
              <a:prstGeom prst="line">
                <a:avLst/>
              </a:prstGeom>
              <a:noFill/>
              <a:ln w="9525" cmpd="sng">
                <a:solidFill>
                  <a:schemeClr val="bg1">
                    <a:lumMod val="75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latin typeface="微软雅黑" panose="020B0503020204020204" pitchFamily="34" charset="-122"/>
                  <a:ea typeface="微软雅黑" panose="020B0503020204020204" pitchFamily="34" charset="-122"/>
                </a:endParaRPr>
              </a:p>
            </p:txBody>
          </p:sp>
        </p:grpSp>
        <p:sp>
          <p:nvSpPr>
            <p:cNvPr id="11" name="Rectangle 7">
              <a:extLst>
                <a:ext uri="{FF2B5EF4-FFF2-40B4-BE49-F238E27FC236}">
                  <a16:creationId xmlns:a16="http://schemas.microsoft.com/office/drawing/2014/main" id="{D097CE8C-EA75-4964-A9D6-0BBC75C7818F}"/>
                </a:ext>
              </a:extLst>
            </p:cNvPr>
            <p:cNvSpPr>
              <a:spLocks noChangeArrowheads="1"/>
            </p:cNvSpPr>
            <p:nvPr/>
          </p:nvSpPr>
          <p:spPr bwMode="auto">
            <a:xfrm>
              <a:off x="2885405" y="2198999"/>
              <a:ext cx="3369045" cy="533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CN" sz="4400" b="1" spc="300" dirty="0">
                  <a:solidFill>
                    <a:srgbClr val="2063E8"/>
                  </a:solidFill>
                  <a:effectLst>
                    <a:outerShdw blurRad="12700" dist="101600" sx="107000" sy="107000" algn="ctr" rotWithShape="0">
                      <a:prstClr val="black">
                        <a:alpha val="5000"/>
                      </a:prstClr>
                    </a:outerShdw>
                  </a:effectLst>
                  <a:latin typeface="微软雅黑" panose="020B0503020204020204" pitchFamily="34" charset="-122"/>
                  <a:ea typeface="微软雅黑" panose="020B0503020204020204" pitchFamily="34" charset="-122"/>
                </a:rPr>
                <a:t>THANK YOU</a:t>
              </a:r>
              <a:r>
                <a:rPr lang="zh-CN" altLang="en-US" sz="4400" b="1" spc="300" dirty="0">
                  <a:solidFill>
                    <a:srgbClr val="2063E8"/>
                  </a:solidFill>
                  <a:effectLst>
                    <a:outerShdw blurRad="12700" dist="101600" sx="107000" sy="107000" algn="ctr" rotWithShape="0">
                      <a:prstClr val="black">
                        <a:alpha val="5000"/>
                      </a:prstClr>
                    </a:outerShdw>
                  </a:effectLst>
                  <a:latin typeface="微软雅黑" panose="020B0503020204020204" pitchFamily="34" charset="-122"/>
                  <a:ea typeface="微软雅黑" panose="020B0503020204020204" pitchFamily="34" charset="-122"/>
                </a:rPr>
                <a:t>！</a:t>
              </a:r>
            </a:p>
          </p:txBody>
        </p:sp>
        <p:sp>
          <p:nvSpPr>
            <p:cNvPr id="12" name="Line 11">
              <a:extLst>
                <a:ext uri="{FF2B5EF4-FFF2-40B4-BE49-F238E27FC236}">
                  <a16:creationId xmlns:a16="http://schemas.microsoft.com/office/drawing/2014/main" id="{C68C4A97-4618-4BCF-92E5-E1A245C3BC97}"/>
                </a:ext>
              </a:extLst>
            </p:cNvPr>
            <p:cNvSpPr>
              <a:spLocks noChangeShapeType="1"/>
            </p:cNvSpPr>
            <p:nvPr/>
          </p:nvSpPr>
          <p:spPr bwMode="auto">
            <a:xfrm rot="10800000" flipV="1">
              <a:off x="5050426" y="4633278"/>
              <a:ext cx="2702798" cy="0"/>
            </a:xfrm>
            <a:prstGeom prst="line">
              <a:avLst/>
            </a:prstGeom>
            <a:noFill/>
            <a:ln w="9525" cmpd="sng">
              <a:solidFill>
                <a:schemeClr val="bg1">
                  <a:lumMod val="75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latin typeface="微软雅黑" panose="020B0503020204020204" pitchFamily="34" charset="-122"/>
                <a:ea typeface="微软雅黑" panose="020B0503020204020204" pitchFamily="34" charset="-122"/>
              </a:endParaRPr>
            </a:p>
          </p:txBody>
        </p:sp>
        <p:sp>
          <p:nvSpPr>
            <p:cNvPr id="13" name="Line 12">
              <a:extLst>
                <a:ext uri="{FF2B5EF4-FFF2-40B4-BE49-F238E27FC236}">
                  <a16:creationId xmlns:a16="http://schemas.microsoft.com/office/drawing/2014/main" id="{B664C62F-897E-4A43-B87D-A4CD1AA36EA2}"/>
                </a:ext>
              </a:extLst>
            </p:cNvPr>
            <p:cNvSpPr>
              <a:spLocks noChangeShapeType="1"/>
            </p:cNvSpPr>
            <p:nvPr/>
          </p:nvSpPr>
          <p:spPr bwMode="auto">
            <a:xfrm rot="10800000" flipV="1">
              <a:off x="1390776" y="4633280"/>
              <a:ext cx="2702798" cy="0"/>
            </a:xfrm>
            <a:prstGeom prst="line">
              <a:avLst/>
            </a:prstGeom>
            <a:noFill/>
            <a:ln w="9525" cmpd="sng">
              <a:solidFill>
                <a:schemeClr val="bg1">
                  <a:lumMod val="75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4" name="Line 13">
              <a:extLst>
                <a:ext uri="{FF2B5EF4-FFF2-40B4-BE49-F238E27FC236}">
                  <a16:creationId xmlns:a16="http://schemas.microsoft.com/office/drawing/2014/main" id="{7C653EA3-C479-42F2-86E4-244BE87DCF23}"/>
                </a:ext>
              </a:extLst>
            </p:cNvPr>
            <p:cNvSpPr>
              <a:spLocks noChangeShapeType="1"/>
            </p:cNvSpPr>
            <p:nvPr/>
          </p:nvSpPr>
          <p:spPr bwMode="auto">
            <a:xfrm rot="10800000" flipV="1">
              <a:off x="4195058" y="1833429"/>
              <a:ext cx="774595" cy="0"/>
            </a:xfrm>
            <a:prstGeom prst="line">
              <a:avLst/>
            </a:prstGeom>
            <a:noFill/>
            <a:ln w="12700" cmpd="sng">
              <a:solidFill>
                <a:schemeClr val="accent1">
                  <a:lumMod val="50000"/>
                </a:scheme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5" name="Freeform 14">
              <a:extLst>
                <a:ext uri="{FF2B5EF4-FFF2-40B4-BE49-F238E27FC236}">
                  <a16:creationId xmlns:a16="http://schemas.microsoft.com/office/drawing/2014/main" id="{C6B359AA-66DD-4D47-9628-CD49415FD188}"/>
                </a:ext>
              </a:extLst>
            </p:cNvPr>
            <p:cNvSpPr/>
            <p:nvPr/>
          </p:nvSpPr>
          <p:spPr bwMode="auto">
            <a:xfrm>
              <a:off x="4322906" y="1260095"/>
              <a:ext cx="478936" cy="237472"/>
            </a:xfrm>
            <a:custGeom>
              <a:avLst/>
              <a:gdLst>
                <a:gd name="T0" fmla="*/ 0 w 1463"/>
                <a:gd name="T1" fmla="*/ 730 h 730"/>
                <a:gd name="T2" fmla="*/ 733 w 1463"/>
                <a:gd name="T3" fmla="*/ 0 h 730"/>
                <a:gd name="T4" fmla="*/ 1463 w 1463"/>
                <a:gd name="T5" fmla="*/ 730 h 730"/>
              </a:gdLst>
              <a:ahLst/>
              <a:cxnLst>
                <a:cxn ang="0">
                  <a:pos x="T0" y="T1"/>
                </a:cxn>
                <a:cxn ang="0">
                  <a:pos x="T2" y="T3"/>
                </a:cxn>
                <a:cxn ang="0">
                  <a:pos x="T4" y="T5"/>
                </a:cxn>
              </a:cxnLst>
              <a:rect l="0" t="0" r="r" b="b"/>
              <a:pathLst>
                <a:path w="1463" h="730">
                  <a:moveTo>
                    <a:pt x="0" y="730"/>
                  </a:moveTo>
                  <a:lnTo>
                    <a:pt x="733" y="0"/>
                  </a:lnTo>
                  <a:lnTo>
                    <a:pt x="1463" y="730"/>
                  </a:lnTo>
                </a:path>
              </a:pathLst>
            </a:custGeom>
            <a:noFill/>
            <a:ln w="22225" cap="flat" cmpd="sng">
              <a:solidFill>
                <a:schemeClr val="accent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latin typeface="微软雅黑" panose="020B0503020204020204" pitchFamily="34" charset="-122"/>
                <a:ea typeface="微软雅黑" panose="020B0503020204020204" pitchFamily="34" charset="-122"/>
              </a:endParaRPr>
            </a:p>
          </p:txBody>
        </p:sp>
        <p:sp>
          <p:nvSpPr>
            <p:cNvPr id="16" name="Text Box 9">
              <a:extLst>
                <a:ext uri="{FF2B5EF4-FFF2-40B4-BE49-F238E27FC236}">
                  <a16:creationId xmlns:a16="http://schemas.microsoft.com/office/drawing/2014/main" id="{F8A9D7D8-8441-49A3-831C-329FACF879C2}"/>
                </a:ext>
              </a:extLst>
            </p:cNvPr>
            <p:cNvSpPr txBox="1">
              <a:spLocks noChangeArrowheads="1"/>
            </p:cNvSpPr>
            <p:nvPr/>
          </p:nvSpPr>
          <p:spPr bwMode="auto">
            <a:xfrm>
              <a:off x="2827409" y="4475581"/>
              <a:ext cx="3489204" cy="31539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zh-CN" sz="2000" b="1" spc="300" dirty="0">
                  <a:solidFill>
                    <a:srgbClr val="2063E8"/>
                  </a:solidFill>
                  <a:latin typeface="微软雅黑" panose="020B0503020204020204" pitchFamily="34" charset="-122"/>
                  <a:ea typeface="微软雅黑" panose="020B0503020204020204" pitchFamily="34" charset="-122"/>
                </a:rPr>
                <a:t>Mar. 20 Changchun · China</a:t>
              </a:r>
            </a:p>
          </p:txBody>
        </p:sp>
        <p:sp>
          <p:nvSpPr>
            <p:cNvPr id="17" name="矩形 16">
              <a:extLst>
                <a:ext uri="{FF2B5EF4-FFF2-40B4-BE49-F238E27FC236}">
                  <a16:creationId xmlns:a16="http://schemas.microsoft.com/office/drawing/2014/main" id="{B96611EA-053B-4D9F-85D4-CD06F5802699}"/>
                </a:ext>
              </a:extLst>
            </p:cNvPr>
            <p:cNvSpPr/>
            <p:nvPr/>
          </p:nvSpPr>
          <p:spPr>
            <a:xfrm>
              <a:off x="0" y="3337291"/>
              <a:ext cx="9162384" cy="970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altLang="zh-CN" sz="2000" b="1" spc="300" dirty="0" err="1">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Shijie</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Xin</a:t>
              </a:r>
              <a:r>
                <a:rPr lang="en-US" altLang="zh-CN" sz="2000" b="1" spc="300" baseline="300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Lei Ding</a:t>
              </a:r>
              <a:r>
                <a:rPr lang="en-US" altLang="zh-CN" sz="2000" b="1" spc="300" baseline="300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spc="300" dirty="0" err="1">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Mingjian</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Gu</a:t>
              </a:r>
              <a:r>
                <a:rPr lang="en-US" altLang="zh-CN" sz="2000" b="1" spc="300" baseline="300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spc="300" dirty="0" err="1">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Xiaopeng</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Hao</a:t>
              </a:r>
              <a:r>
                <a:rPr lang="en-US" altLang="zh-CN" sz="2000" b="1" spc="300" baseline="300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Jian Song</a:t>
              </a:r>
              <a:r>
                <a:rPr lang="en-US" altLang="zh-CN" sz="2000" b="1" spc="300" baseline="300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spc="300" dirty="0" err="1">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Xuerong</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Xu</a:t>
              </a:r>
              <a:r>
                <a:rPr lang="en-US" altLang="zh-CN" sz="2000" b="1" spc="300" baseline="300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spc="300" dirty="0" err="1">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Ruiheng</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Sima</a:t>
              </a:r>
              <a:r>
                <a:rPr lang="en-US" altLang="zh-CN" sz="2000" b="1" spc="300" baseline="300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spc="300" dirty="0" err="1">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Tianyu</a:t>
              </a: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 Yan</a:t>
              </a:r>
              <a:r>
                <a:rPr lang="en-US" altLang="zh-CN" sz="2000" b="1" spc="300" baseline="300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1</a:t>
              </a:r>
              <a:endPar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1. Shanghai Institute of Technical Physics, Chinese Academy of Sciences</a:t>
              </a:r>
            </a:p>
            <a:p>
              <a:pPr algn="ctr"/>
              <a:r>
                <a:rPr lang="en-US" altLang="zh-CN" sz="2000" b="1" spc="300" dirty="0">
                  <a:solidFill>
                    <a:srgbClr val="2063E8"/>
                  </a:solidFill>
                  <a:latin typeface="Times New Roman" panose="02020603050405020304" pitchFamily="18" charset="0"/>
                  <a:ea typeface="微软雅黑" panose="020B0503020204020204" pitchFamily="34" charset="-122"/>
                  <a:cs typeface="Times New Roman" panose="02020603050405020304" pitchFamily="18" charset="0"/>
                </a:rPr>
                <a:t>2. National Institute of Metrology, China</a:t>
              </a:r>
            </a:p>
          </p:txBody>
        </p:sp>
      </p:grpSp>
      <p:sp>
        <p:nvSpPr>
          <p:cNvPr id="27" name="Freeform 15">
            <a:extLst>
              <a:ext uri="{FF2B5EF4-FFF2-40B4-BE49-F238E27FC236}">
                <a16:creationId xmlns:a16="http://schemas.microsoft.com/office/drawing/2014/main" id="{7B666529-73F0-45E4-B8CA-9ABB4B7767A8}"/>
              </a:ext>
            </a:extLst>
          </p:cNvPr>
          <p:cNvSpPr/>
          <p:nvPr/>
        </p:nvSpPr>
        <p:spPr bwMode="auto">
          <a:xfrm rot="10800000">
            <a:off x="5769107" y="5677673"/>
            <a:ext cx="636634" cy="237472"/>
          </a:xfrm>
          <a:custGeom>
            <a:avLst/>
            <a:gdLst>
              <a:gd name="T0" fmla="*/ 0 w 1463"/>
              <a:gd name="T1" fmla="*/ 730 h 730"/>
              <a:gd name="T2" fmla="*/ 733 w 1463"/>
              <a:gd name="T3" fmla="*/ 0 h 730"/>
              <a:gd name="T4" fmla="*/ 1463 w 1463"/>
              <a:gd name="T5" fmla="*/ 730 h 730"/>
            </a:gdLst>
            <a:ahLst/>
            <a:cxnLst>
              <a:cxn ang="0">
                <a:pos x="T0" y="T1"/>
              </a:cxn>
              <a:cxn ang="0">
                <a:pos x="T2" y="T3"/>
              </a:cxn>
              <a:cxn ang="0">
                <a:pos x="T4" y="T5"/>
              </a:cxn>
            </a:cxnLst>
            <a:rect l="0" t="0" r="r" b="b"/>
            <a:pathLst>
              <a:path w="1463" h="730">
                <a:moveTo>
                  <a:pt x="0" y="730"/>
                </a:moveTo>
                <a:lnTo>
                  <a:pt x="733" y="0"/>
                </a:lnTo>
                <a:lnTo>
                  <a:pt x="1463" y="730"/>
                </a:lnTo>
              </a:path>
            </a:pathLst>
          </a:custGeom>
          <a:noFill/>
          <a:ln w="22225" cap="flat" cmpd="sng">
            <a:solidFill>
              <a:schemeClr val="accent1">
                <a:lumMod val="50000"/>
              </a:schemeClr>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Tree>
    <p:extLst>
      <p:ext uri="{BB962C8B-B14F-4D97-AF65-F5344CB8AC3E}">
        <p14:creationId xmlns:p14="http://schemas.microsoft.com/office/powerpoint/2010/main" val="32334744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Research Background</a:t>
            </a:r>
          </a:p>
        </p:txBody>
      </p:sp>
      <p:sp>
        <p:nvSpPr>
          <p:cNvPr id="6" name="矩形 5">
            <a:extLst>
              <a:ext uri="{FF2B5EF4-FFF2-40B4-BE49-F238E27FC236}">
                <a16:creationId xmlns:a16="http://schemas.microsoft.com/office/drawing/2014/main" id="{4426B190-FD28-4900-B4AA-3F018F4008CD}"/>
              </a:ext>
            </a:extLst>
          </p:cNvPr>
          <p:cNvSpPr/>
          <p:nvPr/>
        </p:nvSpPr>
        <p:spPr>
          <a:xfrm>
            <a:off x="926432" y="982444"/>
            <a:ext cx="2432384" cy="804672"/>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w="0"/>
                <a:solidFill>
                  <a:prstClr val="white"/>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rPr>
              <a:t>Development of science and technology</a:t>
            </a:r>
            <a:endParaRPr kumimoji="0" lang="zh-CN" altLang="en-US" sz="1800" b="1" i="0" u="none" strike="noStrike" kern="1200" cap="none" spc="0" normalizeH="0" baseline="0" noProof="0" dirty="0">
              <a:ln w="0"/>
              <a:solidFill>
                <a:prstClr val="white"/>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endParaRPr>
          </a:p>
        </p:txBody>
      </p:sp>
      <p:sp>
        <p:nvSpPr>
          <p:cNvPr id="7" name="右箭头 7">
            <a:extLst>
              <a:ext uri="{FF2B5EF4-FFF2-40B4-BE49-F238E27FC236}">
                <a16:creationId xmlns:a16="http://schemas.microsoft.com/office/drawing/2014/main" id="{EC3F74D7-5E1B-4E66-946E-582CDDC5E2BF}"/>
              </a:ext>
            </a:extLst>
          </p:cNvPr>
          <p:cNvSpPr/>
          <p:nvPr/>
        </p:nvSpPr>
        <p:spPr>
          <a:xfrm>
            <a:off x="3475401" y="1266434"/>
            <a:ext cx="1581912" cy="256032"/>
          </a:xfrm>
          <a:prstGeom prst="rightArrow">
            <a:avLst/>
          </a:prstGeom>
          <a:solidFill>
            <a:schemeClr val="accent1">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000000"/>
              </a:solidFill>
              <a:effectLst/>
              <a:uLnTx/>
              <a:uFillTx/>
              <a:latin typeface="Arial" panose="020B0604020202020204"/>
              <a:ea typeface="华文中宋" panose="02010600040101010101" charset="-122"/>
              <a:cs typeface="+mn-cs"/>
            </a:endParaRPr>
          </a:p>
        </p:txBody>
      </p:sp>
      <p:sp>
        <p:nvSpPr>
          <p:cNvPr id="8" name="椭圆 7">
            <a:extLst>
              <a:ext uri="{FF2B5EF4-FFF2-40B4-BE49-F238E27FC236}">
                <a16:creationId xmlns:a16="http://schemas.microsoft.com/office/drawing/2014/main" id="{94133B63-4BED-46EA-A5C6-8A5C1C375AB4}"/>
              </a:ext>
            </a:extLst>
          </p:cNvPr>
          <p:cNvSpPr/>
          <p:nvPr/>
        </p:nvSpPr>
        <p:spPr>
          <a:xfrm>
            <a:off x="3554789" y="942393"/>
            <a:ext cx="1153528" cy="904113"/>
          </a:xfrm>
          <a:prstGeom prst="ellipse">
            <a:avLst/>
          </a:prstGeom>
          <a:solidFill>
            <a:schemeClr val="accent1">
              <a:lumMod val="40000"/>
              <a:lumOff val="60000"/>
            </a:schemeClr>
          </a:solidFill>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rPr>
              <a:t>Key</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500" b="1" dirty="0">
                <a:solidFill>
                  <a:srgbClr val="FF0000"/>
                </a:solidFill>
                <a:latin typeface="黑体" panose="02010609060101010101" charset="-122"/>
                <a:ea typeface="黑体" panose="02010609060101010101" charset="-122"/>
              </a:rPr>
              <a:t>Points</a:t>
            </a:r>
            <a:endParaRPr kumimoji="0" lang="zh-CN" altLang="en-US" sz="15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endParaRPr>
          </a:p>
        </p:txBody>
      </p:sp>
      <p:sp>
        <p:nvSpPr>
          <p:cNvPr id="9" name="矩形 8">
            <a:extLst>
              <a:ext uri="{FF2B5EF4-FFF2-40B4-BE49-F238E27FC236}">
                <a16:creationId xmlns:a16="http://schemas.microsoft.com/office/drawing/2014/main" id="{8BE6C741-E6C0-405D-A067-CE9307D35CF0}"/>
              </a:ext>
            </a:extLst>
          </p:cNvPr>
          <p:cNvSpPr/>
          <p:nvPr/>
        </p:nvSpPr>
        <p:spPr>
          <a:xfrm>
            <a:off x="5163793" y="999637"/>
            <a:ext cx="2420234" cy="804672"/>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w="0"/>
                <a:solidFill>
                  <a:schemeClr val="bg1"/>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rPr>
              <a:t>Remote sensing data from </a:t>
            </a:r>
            <a:r>
              <a:rPr kumimoji="0" lang="en-US" altLang="zh-CN" sz="1400" b="1" i="0" u="none" strike="noStrike" kern="1200" cap="none" spc="0" normalizeH="0" baseline="0" noProof="0" dirty="0">
                <a:ln w="0"/>
                <a:solidFill>
                  <a:srgbClr val="FFFF00"/>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rPr>
              <a:t>different sources </a:t>
            </a:r>
            <a:r>
              <a:rPr kumimoji="0" lang="en-US" altLang="zh-CN" sz="1400" b="1" i="0" u="none" strike="noStrike" kern="1200" cap="none" spc="0" normalizeH="0" baseline="0" noProof="0" dirty="0">
                <a:ln w="0"/>
                <a:solidFill>
                  <a:schemeClr val="bg1"/>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rPr>
              <a:t>have </a:t>
            </a:r>
            <a:r>
              <a:rPr kumimoji="0" lang="en-US" altLang="zh-CN" sz="1400" b="1" i="0" u="none" strike="noStrike" kern="1200" cap="none" spc="0" normalizeH="0" baseline="0" noProof="0" dirty="0">
                <a:ln w="0"/>
                <a:solidFill>
                  <a:srgbClr val="FFFF00"/>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rPr>
              <a:t>calibration differences</a:t>
            </a:r>
            <a:endParaRPr kumimoji="0" lang="zh-CN" altLang="en-US" sz="1400" b="1" i="0" u="none" strike="noStrike" kern="1200" cap="none" spc="0" normalizeH="0" baseline="0" noProof="0" dirty="0">
              <a:ln w="0"/>
              <a:solidFill>
                <a:srgbClr val="FFFF00"/>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endParaRPr>
          </a:p>
        </p:txBody>
      </p:sp>
      <p:sp>
        <p:nvSpPr>
          <p:cNvPr id="10" name="右箭头 11">
            <a:extLst>
              <a:ext uri="{FF2B5EF4-FFF2-40B4-BE49-F238E27FC236}">
                <a16:creationId xmlns:a16="http://schemas.microsoft.com/office/drawing/2014/main" id="{302489DD-68F1-4725-91D1-600359233441}"/>
              </a:ext>
            </a:extLst>
          </p:cNvPr>
          <p:cNvSpPr/>
          <p:nvPr/>
        </p:nvSpPr>
        <p:spPr>
          <a:xfrm>
            <a:off x="7690507" y="1278252"/>
            <a:ext cx="1380744" cy="256032"/>
          </a:xfrm>
          <a:prstGeom prst="rightArrow">
            <a:avLst/>
          </a:prstGeom>
          <a:solidFill>
            <a:schemeClr val="accent1">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000000"/>
              </a:solidFill>
              <a:effectLst/>
              <a:uLnTx/>
              <a:uFillTx/>
              <a:latin typeface="Arial" panose="020B0604020202020204"/>
              <a:ea typeface="华文中宋" panose="02010600040101010101" charset="-122"/>
              <a:cs typeface="+mn-cs"/>
            </a:endParaRPr>
          </a:p>
        </p:txBody>
      </p:sp>
      <p:sp>
        <p:nvSpPr>
          <p:cNvPr id="11" name="矩形 10">
            <a:extLst>
              <a:ext uri="{FF2B5EF4-FFF2-40B4-BE49-F238E27FC236}">
                <a16:creationId xmlns:a16="http://schemas.microsoft.com/office/drawing/2014/main" id="{F05D3C14-6634-483A-9070-11B968060A66}"/>
              </a:ext>
            </a:extLst>
          </p:cNvPr>
          <p:cNvSpPr/>
          <p:nvPr/>
        </p:nvSpPr>
        <p:spPr>
          <a:xfrm>
            <a:off x="9207189" y="1000610"/>
            <a:ext cx="2182737" cy="804672"/>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w="0"/>
                <a:solidFill>
                  <a:prstClr val="white"/>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rPr>
              <a:t>High-precision quantific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w="0"/>
                <a:solidFill>
                  <a:prstClr val="white"/>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rPr>
              <a:t>&amp; SI-traceability</a:t>
            </a:r>
            <a:endParaRPr kumimoji="0" lang="zh-CN" altLang="en-US" sz="1600" b="1" i="0" u="none" strike="noStrike" kern="1200" cap="none" spc="0" normalizeH="0" baseline="0" noProof="0" dirty="0">
              <a:ln w="0"/>
              <a:solidFill>
                <a:srgbClr val="FFFF00"/>
              </a:solidFill>
              <a:effectLst>
                <a:outerShdw blurRad="38100" dist="19050" dir="2700000" algn="tl" rotWithShape="0">
                  <a:srgbClr val="000000">
                    <a:alpha val="40000"/>
                  </a:srgbClr>
                </a:outerShdw>
              </a:effectLst>
              <a:uLnTx/>
              <a:uFillTx/>
              <a:latin typeface="Times New Roman" panose="02020603050405020304" pitchFamily="18" charset="0"/>
              <a:ea typeface="黑体" panose="02010609060101010101" charset="-122"/>
              <a:cs typeface="+mn-cs"/>
            </a:endParaRPr>
          </a:p>
        </p:txBody>
      </p:sp>
      <p:sp>
        <p:nvSpPr>
          <p:cNvPr id="12" name="椭圆 11">
            <a:extLst>
              <a:ext uri="{FF2B5EF4-FFF2-40B4-BE49-F238E27FC236}">
                <a16:creationId xmlns:a16="http://schemas.microsoft.com/office/drawing/2014/main" id="{7D01032D-B247-4B16-B842-DF71C8B46606}"/>
              </a:ext>
            </a:extLst>
          </p:cNvPr>
          <p:cNvSpPr/>
          <p:nvPr/>
        </p:nvSpPr>
        <p:spPr>
          <a:xfrm>
            <a:off x="7886480" y="908413"/>
            <a:ext cx="968761" cy="947547"/>
          </a:xfrm>
          <a:prstGeom prst="ellipse">
            <a:avLst/>
          </a:prstGeom>
          <a:solidFill>
            <a:schemeClr val="accent1">
              <a:lumMod val="40000"/>
              <a:lumOff val="60000"/>
            </a:schemeClr>
          </a:solidFill>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rPr>
              <a:t>Needs</a:t>
            </a:r>
            <a:endParaRPr kumimoji="0" lang="zh-CN" altLang="en-US" sz="15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endParaRPr>
          </a:p>
        </p:txBody>
      </p:sp>
      <p:grpSp>
        <p:nvGrpSpPr>
          <p:cNvPr id="13" name="组合 12">
            <a:extLst>
              <a:ext uri="{FF2B5EF4-FFF2-40B4-BE49-F238E27FC236}">
                <a16:creationId xmlns:a16="http://schemas.microsoft.com/office/drawing/2014/main" id="{41DA9CE6-AD30-4FF3-AD96-36180336701D}"/>
              </a:ext>
            </a:extLst>
          </p:cNvPr>
          <p:cNvGrpSpPr/>
          <p:nvPr/>
        </p:nvGrpSpPr>
        <p:grpSpPr>
          <a:xfrm>
            <a:off x="7178224" y="4952188"/>
            <a:ext cx="4758775" cy="1719764"/>
            <a:chOff x="5371480" y="4460413"/>
            <a:chExt cx="6345032" cy="2539968"/>
          </a:xfrm>
        </p:grpSpPr>
        <p:sp>
          <p:nvSpPr>
            <p:cNvPr id="14" name="对角圆角矩形 19">
              <a:extLst>
                <a:ext uri="{FF2B5EF4-FFF2-40B4-BE49-F238E27FC236}">
                  <a16:creationId xmlns:a16="http://schemas.microsoft.com/office/drawing/2014/main" id="{4A32F3CF-C1B5-4BF4-AAD1-43B035FAC657}"/>
                </a:ext>
              </a:extLst>
            </p:cNvPr>
            <p:cNvSpPr/>
            <p:nvPr/>
          </p:nvSpPr>
          <p:spPr>
            <a:xfrm>
              <a:off x="5371480" y="4460413"/>
              <a:ext cx="6163168" cy="2539968"/>
            </a:xfrm>
            <a:prstGeom prst="round2Diag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5" name="TextBox 3">
              <a:extLst>
                <a:ext uri="{FF2B5EF4-FFF2-40B4-BE49-F238E27FC236}">
                  <a16:creationId xmlns:a16="http://schemas.microsoft.com/office/drawing/2014/main" id="{98A70A03-2A50-4FBD-9A86-C2F6FD9ECB44}"/>
                </a:ext>
              </a:extLst>
            </p:cNvPr>
            <p:cNvSpPr txBox="1">
              <a:spLocks noChangeArrowheads="1"/>
            </p:cNvSpPr>
            <p:nvPr/>
          </p:nvSpPr>
          <p:spPr bwMode="auto">
            <a:xfrm>
              <a:off x="5526852" y="4460414"/>
              <a:ext cx="4581524" cy="477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5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Great significance:</a:t>
              </a:r>
            </a:p>
          </p:txBody>
        </p:sp>
        <p:sp>
          <p:nvSpPr>
            <p:cNvPr id="16" name="矩形 4">
              <a:extLst>
                <a:ext uri="{FF2B5EF4-FFF2-40B4-BE49-F238E27FC236}">
                  <a16:creationId xmlns:a16="http://schemas.microsoft.com/office/drawing/2014/main" id="{179400D5-39B8-4F2A-BCDF-F6C2C02404E9}"/>
                </a:ext>
              </a:extLst>
            </p:cNvPr>
            <p:cNvSpPr>
              <a:spLocks noChangeArrowheads="1"/>
            </p:cNvSpPr>
            <p:nvPr/>
          </p:nvSpPr>
          <p:spPr bwMode="auto">
            <a:xfrm>
              <a:off x="5520593" y="4860523"/>
              <a:ext cx="6195919" cy="2121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57175" marR="0" lvl="0" indent="-257175"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en-US" altLang="zh-CN" sz="15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A common radiation benchmark</a:t>
              </a:r>
            </a:p>
            <a:p>
              <a:pPr marL="257175" marR="0" lvl="0" indent="-257175"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en-US" altLang="zh-CN"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Reduce the cost of remote sensing satellites</a:t>
              </a:r>
            </a:p>
            <a:p>
              <a:pPr marL="257175" marR="0" lvl="0" indent="-257175" algn="l" defTabSz="914400" rtl="0" eaLnBrk="1" fontAlgn="auto" latinLnBrk="0" hangingPunct="1">
                <a:lnSpc>
                  <a:spcPct val="150000"/>
                </a:lnSpc>
                <a:spcBef>
                  <a:spcPts val="0"/>
                </a:spcBef>
                <a:spcAft>
                  <a:spcPts val="0"/>
                </a:spcAft>
                <a:buClrTx/>
                <a:buSzTx/>
                <a:buFont typeface="Wingdings" panose="05000000000000000000" pitchFamily="2" charset="2"/>
                <a:buChar char="p"/>
                <a:tabLst/>
                <a:defRPr/>
              </a:pPr>
              <a:r>
                <a:rPr kumimoji="0" lang="en-US" altLang="zh-CN"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Provide reliable data</a:t>
              </a:r>
              <a:endParaRPr kumimoji="0" lang="zh-CN" altLang="en-US"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endParaRPr>
            </a:p>
          </p:txBody>
        </p:sp>
      </p:grpSp>
      <p:pic>
        <p:nvPicPr>
          <p:cNvPr id="17" name="图片 16">
            <a:extLst>
              <a:ext uri="{FF2B5EF4-FFF2-40B4-BE49-F238E27FC236}">
                <a16:creationId xmlns:a16="http://schemas.microsoft.com/office/drawing/2014/main" id="{7F42FC14-963C-4605-BAE2-37715CEA5F53}"/>
              </a:ext>
            </a:extLst>
          </p:cNvPr>
          <p:cNvPicPr>
            <a:picLocks noChangeAspect="1"/>
          </p:cNvPicPr>
          <p:nvPr/>
        </p:nvPicPr>
        <p:blipFill>
          <a:blip r:embed="rId3"/>
          <a:stretch>
            <a:fillRect/>
          </a:stretch>
        </p:blipFill>
        <p:spPr>
          <a:xfrm>
            <a:off x="6496742" y="1998351"/>
            <a:ext cx="3377819" cy="2026691"/>
          </a:xfrm>
          <a:prstGeom prst="rect">
            <a:avLst/>
          </a:prstGeom>
        </p:spPr>
      </p:pic>
      <p:sp>
        <p:nvSpPr>
          <p:cNvPr id="18" name="文本框 17">
            <a:extLst>
              <a:ext uri="{FF2B5EF4-FFF2-40B4-BE49-F238E27FC236}">
                <a16:creationId xmlns:a16="http://schemas.microsoft.com/office/drawing/2014/main" id="{75813D90-852F-4DBC-A45B-F1FDEE9B0F46}"/>
              </a:ext>
            </a:extLst>
          </p:cNvPr>
          <p:cNvSpPr txBox="1"/>
          <p:nvPr/>
        </p:nvSpPr>
        <p:spPr>
          <a:xfrm>
            <a:off x="6793214" y="4025042"/>
            <a:ext cx="2877296" cy="880241"/>
          </a:xfrm>
          <a:prstGeom prst="rect">
            <a:avLst/>
          </a:prstGeom>
          <a:noFill/>
        </p:spPr>
        <p:txBody>
          <a:bodyPr wrap="square">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 the time and space scales increase, </a:t>
            </a:r>
            <a:r>
              <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systematic uncertainties become dominant</a:t>
            </a:r>
            <a:endPar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nvGrpSpPr>
          <p:cNvPr id="19" name="组合 18">
            <a:extLst>
              <a:ext uri="{FF2B5EF4-FFF2-40B4-BE49-F238E27FC236}">
                <a16:creationId xmlns:a16="http://schemas.microsoft.com/office/drawing/2014/main" id="{75CE8FD1-05E8-48CE-9642-BD3F7E96BF0E}"/>
              </a:ext>
            </a:extLst>
          </p:cNvPr>
          <p:cNvGrpSpPr/>
          <p:nvPr/>
        </p:nvGrpSpPr>
        <p:grpSpPr>
          <a:xfrm>
            <a:off x="237653" y="1959579"/>
            <a:ext cx="2653854" cy="2775245"/>
            <a:chOff x="237653" y="1959579"/>
            <a:chExt cx="2653854" cy="2775245"/>
          </a:xfrm>
        </p:grpSpPr>
        <p:pic>
          <p:nvPicPr>
            <p:cNvPr id="20" name="图片 19">
              <a:extLst>
                <a:ext uri="{FF2B5EF4-FFF2-40B4-BE49-F238E27FC236}">
                  <a16:creationId xmlns:a16="http://schemas.microsoft.com/office/drawing/2014/main" id="{F6A347FE-7916-4EF5-AAED-008A09949F57}"/>
                </a:ext>
              </a:extLst>
            </p:cNvPr>
            <p:cNvPicPr>
              <a:picLocks noChangeAspect="1"/>
            </p:cNvPicPr>
            <p:nvPr/>
          </p:nvPicPr>
          <p:blipFill>
            <a:blip r:embed="rId4"/>
            <a:stretch>
              <a:fillRect/>
            </a:stretch>
          </p:blipFill>
          <p:spPr>
            <a:xfrm>
              <a:off x="237653" y="1959579"/>
              <a:ext cx="2653854" cy="2775245"/>
            </a:xfrm>
            <a:prstGeom prst="rect">
              <a:avLst/>
            </a:prstGeom>
          </p:spPr>
        </p:pic>
        <p:sp>
          <p:nvSpPr>
            <p:cNvPr id="21" name="文本框 20">
              <a:extLst>
                <a:ext uri="{FF2B5EF4-FFF2-40B4-BE49-F238E27FC236}">
                  <a16:creationId xmlns:a16="http://schemas.microsoft.com/office/drawing/2014/main" id="{299EBAA8-E9B7-4935-A623-E325DA662389}"/>
                </a:ext>
              </a:extLst>
            </p:cNvPr>
            <p:cNvSpPr txBox="1"/>
            <p:nvPr/>
          </p:nvSpPr>
          <p:spPr>
            <a:xfrm>
              <a:off x="329847" y="3177924"/>
              <a:ext cx="2524966" cy="338554"/>
            </a:xfrm>
            <a:prstGeom prst="rect">
              <a:avLst/>
            </a:prstGeom>
            <a:solidFill>
              <a:schemeClr val="bg1"/>
            </a:solid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charset="-122"/>
                  <a:cs typeface="+mn-cs"/>
                </a:rPr>
                <a:t>CrIS</a:t>
              </a: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charset="-122"/>
                  <a:cs typeface="+mn-cs"/>
                </a:rPr>
                <a:t> </a:t>
              </a:r>
              <a:r>
                <a:rPr kumimoji="0" lang="en-US" altLang="zh-CN" sz="1600" b="1"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charset="-122"/>
                  <a:cs typeface="+mn-cs"/>
                </a:rPr>
                <a:t>v.s</a:t>
              </a: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charset="-122"/>
                  <a:cs typeface="+mn-cs"/>
                </a:rPr>
                <a:t>. IASI</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charset="-122"/>
                <a:cs typeface="+mn-cs"/>
              </a:endParaRPr>
            </a:p>
          </p:txBody>
        </p:sp>
      </p:grpSp>
      <p:pic>
        <p:nvPicPr>
          <p:cNvPr id="22" name="图片 21">
            <a:extLst>
              <a:ext uri="{FF2B5EF4-FFF2-40B4-BE49-F238E27FC236}">
                <a16:creationId xmlns:a16="http://schemas.microsoft.com/office/drawing/2014/main" id="{619DAA0F-438F-4888-BFE6-6852C8E745CF}"/>
              </a:ext>
            </a:extLst>
          </p:cNvPr>
          <p:cNvPicPr>
            <a:picLocks noChangeAspect="1"/>
          </p:cNvPicPr>
          <p:nvPr/>
        </p:nvPicPr>
        <p:blipFill>
          <a:blip r:embed="rId5"/>
          <a:stretch>
            <a:fillRect/>
          </a:stretch>
        </p:blipFill>
        <p:spPr>
          <a:xfrm>
            <a:off x="9754107" y="1984460"/>
            <a:ext cx="2371368" cy="2312251"/>
          </a:xfrm>
          <a:prstGeom prst="rect">
            <a:avLst/>
          </a:prstGeom>
        </p:spPr>
      </p:pic>
      <p:grpSp>
        <p:nvGrpSpPr>
          <p:cNvPr id="24" name="组合 23">
            <a:extLst>
              <a:ext uri="{FF2B5EF4-FFF2-40B4-BE49-F238E27FC236}">
                <a16:creationId xmlns:a16="http://schemas.microsoft.com/office/drawing/2014/main" id="{48C880F2-6ECD-4BEF-9266-FDAB5D3EBCDA}"/>
              </a:ext>
            </a:extLst>
          </p:cNvPr>
          <p:cNvGrpSpPr/>
          <p:nvPr/>
        </p:nvGrpSpPr>
        <p:grpSpPr>
          <a:xfrm>
            <a:off x="2854813" y="1929922"/>
            <a:ext cx="3641929" cy="2290537"/>
            <a:chOff x="3807581" y="1941327"/>
            <a:chExt cx="3641929" cy="2290537"/>
          </a:xfrm>
        </p:grpSpPr>
        <p:pic>
          <p:nvPicPr>
            <p:cNvPr id="25" name="Picture 4" descr="全球业务气象卫星探测系统">
              <a:extLst>
                <a:ext uri="{FF2B5EF4-FFF2-40B4-BE49-F238E27FC236}">
                  <a16:creationId xmlns:a16="http://schemas.microsoft.com/office/drawing/2014/main" id="{19F5170D-7156-43FD-B4FF-5FB1BFFD80E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04322" y="1941327"/>
              <a:ext cx="3485141" cy="2290537"/>
            </a:xfrm>
            <a:prstGeom prst="rect">
              <a:avLst/>
            </a:prstGeom>
            <a:noFill/>
            <a:extLst>
              <a:ext uri="{909E8E84-426E-40DD-AFC4-6F175D3DCCD1}">
                <a14:hiddenFill xmlns:a14="http://schemas.microsoft.com/office/drawing/2010/main">
                  <a:solidFill>
                    <a:srgbClr val="FFFFFF"/>
                  </a:solidFill>
                </a14:hiddenFill>
              </a:ext>
            </a:extLst>
          </p:spPr>
        </p:pic>
        <p:sp>
          <p:nvSpPr>
            <p:cNvPr id="26" name="文本框 25">
              <a:extLst>
                <a:ext uri="{FF2B5EF4-FFF2-40B4-BE49-F238E27FC236}">
                  <a16:creationId xmlns:a16="http://schemas.microsoft.com/office/drawing/2014/main" id="{643B8D74-995C-4C89-A34F-1D8A0F455CC3}"/>
                </a:ext>
              </a:extLst>
            </p:cNvPr>
            <p:cNvSpPr txBox="1"/>
            <p:nvPr/>
          </p:nvSpPr>
          <p:spPr>
            <a:xfrm>
              <a:off x="3807581" y="1947539"/>
              <a:ext cx="3641929" cy="584775"/>
            </a:xfrm>
            <a:prstGeom prst="rect">
              <a:avLst/>
            </a:prstGeom>
            <a:noFill/>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charset="-122"/>
                  <a:cs typeface="+mn-cs"/>
                </a:rPr>
                <a:t>Global Operational Meteorological Satellite Observation System</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charset="-122"/>
                <a:cs typeface="+mn-cs"/>
              </a:endParaRPr>
            </a:p>
          </p:txBody>
        </p:sp>
      </p:grpSp>
      <p:sp>
        <p:nvSpPr>
          <p:cNvPr id="27" name="文本框 26">
            <a:extLst>
              <a:ext uri="{FF2B5EF4-FFF2-40B4-BE49-F238E27FC236}">
                <a16:creationId xmlns:a16="http://schemas.microsoft.com/office/drawing/2014/main" id="{B6D481ED-4A57-4D9F-9B8F-B703B6FB0C35}"/>
              </a:ext>
            </a:extLst>
          </p:cNvPr>
          <p:cNvSpPr txBox="1"/>
          <p:nvPr/>
        </p:nvSpPr>
        <p:spPr>
          <a:xfrm>
            <a:off x="126704" y="4816191"/>
            <a:ext cx="3773525" cy="539763"/>
          </a:xfrm>
          <a:prstGeom prst="rect">
            <a:avLst/>
          </a:prstGeom>
          <a:solidFill>
            <a:srgbClr val="FFFF00"/>
          </a:solidFill>
          <a:ln>
            <a:solidFill>
              <a:schemeClr val="tx1"/>
            </a:solidFill>
          </a:ln>
        </p:spPr>
        <p:txBody>
          <a:bodyPr wrap="square">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limate change science data comes from </a:t>
            </a:r>
            <a:r>
              <a:rPr kumimoji="0" lang="en-US" altLang="zh-CN" sz="18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different payloads</a:t>
            </a:r>
            <a:endParaRPr kumimoji="0" lang="zh-CN" altLang="en-US" sz="1800" b="0" i="0" u="none" strike="noStrike" kern="1200" cap="none" spc="0" normalizeH="0" baseline="0" noProof="0" dirty="0">
              <a:ln>
                <a:noFill/>
              </a:ln>
              <a:solidFill>
                <a:srgbClr val="FF0000"/>
              </a:solidFill>
              <a:effectLst/>
              <a:uLnTx/>
              <a:uFillTx/>
              <a:latin typeface="Calibri"/>
              <a:ea typeface="等线" panose="02010600030101010101" pitchFamily="2" charset="-122"/>
              <a:cs typeface="+mn-cs"/>
            </a:endParaRPr>
          </a:p>
        </p:txBody>
      </p:sp>
      <p:sp>
        <p:nvSpPr>
          <p:cNvPr id="28" name="文本框 27">
            <a:extLst>
              <a:ext uri="{FF2B5EF4-FFF2-40B4-BE49-F238E27FC236}">
                <a16:creationId xmlns:a16="http://schemas.microsoft.com/office/drawing/2014/main" id="{FA7BCADC-CBDF-4499-96ED-A91890B107B7}"/>
              </a:ext>
            </a:extLst>
          </p:cNvPr>
          <p:cNvSpPr txBox="1"/>
          <p:nvPr/>
        </p:nvSpPr>
        <p:spPr>
          <a:xfrm>
            <a:off x="126704" y="5355954"/>
            <a:ext cx="3773525" cy="490006"/>
          </a:xfrm>
          <a:prstGeom prst="rect">
            <a:avLst/>
          </a:prstGeom>
          <a:solidFill>
            <a:srgbClr val="FFFF00"/>
          </a:solidFill>
          <a:ln>
            <a:solidFill>
              <a:schemeClr val="tx1"/>
            </a:solidFill>
          </a:ln>
        </p:spPr>
        <p:txBody>
          <a:bodyPr wrap="square">
            <a:spAutoFit/>
          </a:bodyPr>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Large difference </a:t>
            </a:r>
            <a:r>
              <a:rPr kumimoji="0"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etween payloads’ absolute radiometric calibration</a:t>
            </a:r>
            <a:endParaRPr kumimoji="0" lang="zh-CN" altLang="en-US" sz="1600" b="0" i="0" u="none" strike="noStrike" kern="1200" cap="none" spc="0" normalizeH="0" baseline="0" noProof="0" dirty="0">
              <a:ln>
                <a:noFill/>
              </a:ln>
              <a:solidFill>
                <a:srgbClr val="FF0000"/>
              </a:solidFill>
              <a:effectLst/>
              <a:uLnTx/>
              <a:uFillTx/>
              <a:latin typeface="Calibri"/>
              <a:ea typeface="等线" panose="02010600030101010101" pitchFamily="2" charset="-122"/>
              <a:cs typeface="+mn-cs"/>
            </a:endParaRPr>
          </a:p>
        </p:txBody>
      </p:sp>
      <p:sp>
        <p:nvSpPr>
          <p:cNvPr id="29" name="文本框 28">
            <a:extLst>
              <a:ext uri="{FF2B5EF4-FFF2-40B4-BE49-F238E27FC236}">
                <a16:creationId xmlns:a16="http://schemas.microsoft.com/office/drawing/2014/main" id="{743E53E5-C616-4EAF-9FFC-2D04EC62FF17}"/>
              </a:ext>
            </a:extLst>
          </p:cNvPr>
          <p:cNvSpPr txBox="1"/>
          <p:nvPr/>
        </p:nvSpPr>
        <p:spPr>
          <a:xfrm>
            <a:off x="4325051" y="4791934"/>
            <a:ext cx="2526714" cy="923330"/>
          </a:xfrm>
          <a:prstGeom prst="rect">
            <a:avLst/>
          </a:prstGeom>
          <a:solidFill>
            <a:schemeClr val="bg1"/>
          </a:solidFill>
          <a:ln>
            <a:solidFill>
              <a:schemeClr val="tx1"/>
            </a:solidFill>
          </a:ln>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annot truly reflect </a:t>
            </a:r>
            <a:r>
              <a:rPr kumimoji="0" lang="en-US" altLang="zh-CN"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the slight changes in climate observed</a:t>
            </a:r>
            <a:endParaRPr kumimoji="0" lang="zh-CN" altLang="en-US" sz="1800" b="0" i="0" u="none" strike="noStrike" kern="1200" cap="none" spc="0" normalizeH="0" baseline="0" noProof="0" dirty="0">
              <a:ln>
                <a:noFill/>
              </a:ln>
              <a:solidFill>
                <a:prstClr val="black"/>
              </a:solidFill>
              <a:effectLst/>
              <a:uLnTx/>
              <a:uFillTx/>
              <a:latin typeface="Calibri"/>
              <a:ea typeface="等线" panose="02010600030101010101" pitchFamily="2" charset="-122"/>
              <a:cs typeface="+mn-cs"/>
            </a:endParaRPr>
          </a:p>
        </p:txBody>
      </p:sp>
      <p:cxnSp>
        <p:nvCxnSpPr>
          <p:cNvPr id="30" name="直接箭头连接符 29">
            <a:extLst>
              <a:ext uri="{FF2B5EF4-FFF2-40B4-BE49-F238E27FC236}">
                <a16:creationId xmlns:a16="http://schemas.microsoft.com/office/drawing/2014/main" id="{F16773E6-4EF0-4FE5-BBCD-7CB3FABB208E}"/>
              </a:ext>
            </a:extLst>
          </p:cNvPr>
          <p:cNvCxnSpPr/>
          <p:nvPr/>
        </p:nvCxnSpPr>
        <p:spPr>
          <a:xfrm>
            <a:off x="3200520" y="4025042"/>
            <a:ext cx="0" cy="76689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29819B44-7112-4B24-90DE-3ADC28DEF17B}"/>
              </a:ext>
            </a:extLst>
          </p:cNvPr>
          <p:cNvCxnSpPr>
            <a:endCxn id="29" idx="1"/>
          </p:cNvCxnSpPr>
          <p:nvPr/>
        </p:nvCxnSpPr>
        <p:spPr>
          <a:xfrm>
            <a:off x="3900229" y="5253599"/>
            <a:ext cx="424822" cy="0"/>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23D41D52-F269-4FD0-894B-8BB21542625A}"/>
              </a:ext>
            </a:extLst>
          </p:cNvPr>
          <p:cNvSpPr txBox="1"/>
          <p:nvPr/>
        </p:nvSpPr>
        <p:spPr>
          <a:xfrm>
            <a:off x="9990944" y="4120616"/>
            <a:ext cx="2074352" cy="880241"/>
          </a:xfrm>
          <a:prstGeom prst="rect">
            <a:avLst/>
          </a:prstGeom>
          <a:noFill/>
        </p:spPr>
        <p:txBody>
          <a:bodyPr wrap="square">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eteorological events can be observed over a </a:t>
            </a:r>
            <a:r>
              <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century</a:t>
            </a:r>
            <a:endPar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33" name="文本框 32">
            <a:extLst>
              <a:ext uri="{FF2B5EF4-FFF2-40B4-BE49-F238E27FC236}">
                <a16:creationId xmlns:a16="http://schemas.microsoft.com/office/drawing/2014/main" id="{AFC1DC7C-EA35-4531-89B9-3F1DD8748303}"/>
              </a:ext>
            </a:extLst>
          </p:cNvPr>
          <p:cNvSpPr txBox="1"/>
          <p:nvPr/>
        </p:nvSpPr>
        <p:spPr>
          <a:xfrm>
            <a:off x="315042" y="6075391"/>
            <a:ext cx="6207760" cy="683264"/>
          </a:xfrm>
          <a:prstGeom prst="rect">
            <a:avLst/>
          </a:prstGeom>
          <a:solidFill>
            <a:srgbClr val="FFFF00"/>
          </a:solidFill>
          <a:ln>
            <a:solidFill>
              <a:schemeClr val="tx1"/>
            </a:solidFill>
          </a:ln>
        </p:spPr>
        <p:txBody>
          <a:bodyPr wrap="square">
            <a:spAutoFit/>
          </a:bodyPr>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China, the United States and Europe: Lets get IR benchmark payloads!</a:t>
            </a:r>
            <a:endParaRPr kumimoji="0" lang="zh-CN" altLang="en-US"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文本框 33">
            <a:extLst>
              <a:ext uri="{FF2B5EF4-FFF2-40B4-BE49-F238E27FC236}">
                <a16:creationId xmlns:a16="http://schemas.microsoft.com/office/drawing/2014/main" id="{ECB3A683-9C24-445A-94B5-7A9DA3C0028C}"/>
              </a:ext>
            </a:extLst>
          </p:cNvPr>
          <p:cNvSpPr txBox="1"/>
          <p:nvPr/>
        </p:nvSpPr>
        <p:spPr>
          <a:xfrm>
            <a:off x="7690507" y="29913"/>
            <a:ext cx="4374789" cy="83099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200" b="0" i="1"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Inter-Comparison of Suomi NPP </a:t>
            </a:r>
            <a:r>
              <a:rPr kumimoji="0" lang="en-US" altLang="zh-CN" sz="1200" b="0" i="1" u="none" strike="noStrike" kern="1200" cap="none" spc="0" normalizeH="0" baseline="0" noProof="0" dirty="0" err="1">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CrIS</a:t>
            </a:r>
            <a:r>
              <a:rPr kumimoji="0" lang="en-US" altLang="zh-CN" sz="1200" b="0" i="1"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with AIRS and IASI toward Infrared Hyperspectral Benchmark Radiance Measurements,2014.</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200" b="0" i="1"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Importance of error sources in climate data on different analysis scales. C. J. Merchant, 2015. </a:t>
            </a:r>
          </a:p>
        </p:txBody>
      </p:sp>
    </p:spTree>
    <p:extLst>
      <p:ext uri="{BB962C8B-B14F-4D97-AF65-F5344CB8AC3E}">
        <p14:creationId xmlns:p14="http://schemas.microsoft.com/office/powerpoint/2010/main" val="16516921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Research Background</a:t>
            </a:r>
          </a:p>
        </p:txBody>
      </p:sp>
      <p:graphicFrame>
        <p:nvGraphicFramePr>
          <p:cNvPr id="36" name="表格 35">
            <a:extLst>
              <a:ext uri="{FF2B5EF4-FFF2-40B4-BE49-F238E27FC236}">
                <a16:creationId xmlns:a16="http://schemas.microsoft.com/office/drawing/2014/main" id="{FD1CB6D0-2648-4BCE-AE2F-ACCE528652A1}"/>
              </a:ext>
            </a:extLst>
          </p:cNvPr>
          <p:cNvGraphicFramePr/>
          <p:nvPr>
            <p:custDataLst>
              <p:tags r:id="rId1"/>
            </p:custDataLst>
            <p:extLst>
              <p:ext uri="{D42A27DB-BD31-4B8C-83A1-F6EECF244321}">
                <p14:modId xmlns:p14="http://schemas.microsoft.com/office/powerpoint/2010/main" val="865468652"/>
              </p:ext>
            </p:extLst>
          </p:nvPr>
        </p:nvGraphicFramePr>
        <p:xfrm>
          <a:off x="130810" y="979081"/>
          <a:ext cx="11930380" cy="5751195"/>
        </p:xfrm>
        <a:graphic>
          <a:graphicData uri="http://schemas.openxmlformats.org/drawingml/2006/table">
            <a:tbl>
              <a:tblPr>
                <a:tableStyleId>{284E427A-3D55-4303-BF80-6455036E1DE7}</a:tableStyleId>
              </a:tblPr>
              <a:tblGrid>
                <a:gridCol w="799493">
                  <a:extLst>
                    <a:ext uri="{9D8B030D-6E8A-4147-A177-3AD203B41FA5}">
                      <a16:colId xmlns:a16="http://schemas.microsoft.com/office/drawing/2014/main" val="20000"/>
                    </a:ext>
                  </a:extLst>
                </a:gridCol>
                <a:gridCol w="1280160">
                  <a:extLst>
                    <a:ext uri="{9D8B030D-6E8A-4147-A177-3AD203B41FA5}">
                      <a16:colId xmlns:a16="http://schemas.microsoft.com/office/drawing/2014/main" val="20001"/>
                    </a:ext>
                  </a:extLst>
                </a:gridCol>
                <a:gridCol w="1160890">
                  <a:extLst>
                    <a:ext uri="{9D8B030D-6E8A-4147-A177-3AD203B41FA5}">
                      <a16:colId xmlns:a16="http://schemas.microsoft.com/office/drawing/2014/main" val="20002"/>
                    </a:ext>
                  </a:extLst>
                </a:gridCol>
                <a:gridCol w="1216759">
                  <a:extLst>
                    <a:ext uri="{9D8B030D-6E8A-4147-A177-3AD203B41FA5}">
                      <a16:colId xmlns:a16="http://schemas.microsoft.com/office/drawing/2014/main" val="20003"/>
                    </a:ext>
                  </a:extLst>
                </a:gridCol>
                <a:gridCol w="1234838">
                  <a:extLst>
                    <a:ext uri="{9D8B030D-6E8A-4147-A177-3AD203B41FA5}">
                      <a16:colId xmlns:a16="http://schemas.microsoft.com/office/drawing/2014/main" val="20004"/>
                    </a:ext>
                  </a:extLst>
                </a:gridCol>
                <a:gridCol w="1380773">
                  <a:extLst>
                    <a:ext uri="{9D8B030D-6E8A-4147-A177-3AD203B41FA5}">
                      <a16:colId xmlns:a16="http://schemas.microsoft.com/office/drawing/2014/main" val="20005"/>
                    </a:ext>
                  </a:extLst>
                </a:gridCol>
                <a:gridCol w="1316719">
                  <a:extLst>
                    <a:ext uri="{9D8B030D-6E8A-4147-A177-3AD203B41FA5}">
                      <a16:colId xmlns:a16="http://schemas.microsoft.com/office/drawing/2014/main" val="20006"/>
                    </a:ext>
                  </a:extLst>
                </a:gridCol>
                <a:gridCol w="1390678">
                  <a:extLst>
                    <a:ext uri="{9D8B030D-6E8A-4147-A177-3AD203B41FA5}">
                      <a16:colId xmlns:a16="http://schemas.microsoft.com/office/drawing/2014/main" val="20007"/>
                    </a:ext>
                  </a:extLst>
                </a:gridCol>
                <a:gridCol w="980947">
                  <a:extLst>
                    <a:ext uri="{9D8B030D-6E8A-4147-A177-3AD203B41FA5}">
                      <a16:colId xmlns:a16="http://schemas.microsoft.com/office/drawing/2014/main" val="20008"/>
                    </a:ext>
                  </a:extLst>
                </a:gridCol>
                <a:gridCol w="1169123">
                  <a:extLst>
                    <a:ext uri="{9D8B030D-6E8A-4147-A177-3AD203B41FA5}">
                      <a16:colId xmlns:a16="http://schemas.microsoft.com/office/drawing/2014/main" val="20009"/>
                    </a:ext>
                  </a:extLst>
                </a:gridCol>
              </a:tblGrid>
              <a:tr h="426720">
                <a:tc>
                  <a:txBody>
                    <a:bodyPr/>
                    <a:lstStyle/>
                    <a:p>
                      <a:pPr indent="0">
                        <a:buNone/>
                      </a:pPr>
                      <a:endParaRPr lang="en-US" altLang="en-US" sz="1200" b="1">
                        <a:latin typeface="仿宋" panose="02010609060101010101" charset="-122"/>
                        <a:ea typeface="仿宋" panose="02010609060101010101" charset="-122"/>
                        <a:cs typeface="Times New Roman" panose="02020603050405020304" pitchFamily="18" charset="0"/>
                      </a:endParaRPr>
                    </a:p>
                  </a:txBody>
                  <a:tcPr marL="68580" marR="68580" marT="0" marB="0"/>
                </a:tc>
                <a:tc>
                  <a:txBody>
                    <a:bodyPr/>
                    <a:lstStyle/>
                    <a:p>
                      <a:pPr indent="0" algn="ctr">
                        <a:buNone/>
                      </a:pPr>
                      <a:r>
                        <a:rPr lang="en-US" sz="1400" b="1" dirty="0"/>
                        <a:t>IASI</a:t>
                      </a:r>
                      <a:endParaRPr lang="en-US" altLang="en-US" sz="1400" b="1" dirty="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CrIS</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VIIRS</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GIIRS</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dirty="0"/>
                        <a:t>MERSI-II</a:t>
                      </a:r>
                      <a:endParaRPr lang="en-US" altLang="en-US" sz="1400" b="1" dirty="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HIRAS</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IASI-NG</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ARI</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dirty="0"/>
                        <a:t>IR benchmark prototype</a:t>
                      </a:r>
                      <a:endParaRPr lang="en-US" altLang="en-US" sz="1400" b="1" dirty="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182880">
                <a:tc>
                  <a:txBody>
                    <a:bodyPr/>
                    <a:lstStyle/>
                    <a:p>
                      <a:pPr indent="0" algn="ctr">
                        <a:buNone/>
                      </a:pPr>
                      <a:r>
                        <a:rPr lang="en-US" altLang="zh-CN" sz="1200" b="1" dirty="0"/>
                        <a:t>Project</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METOP-A</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S-NPP</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S-NPP</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FY-4</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FY-3</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dirty="0"/>
                        <a:t>FY-3</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METOP-NG</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CLARREO</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 </a:t>
                      </a:r>
                      <a:endParaRPr lang="en-US" altLang="en-US" sz="1200" b="1">
                        <a:latin typeface="仿宋" panose="02010609060101010101" charset="-122"/>
                        <a:ea typeface="仿宋" panose="02010609060101010101"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82880">
                <a:tc>
                  <a:txBody>
                    <a:bodyPr/>
                    <a:lstStyle/>
                    <a:p>
                      <a:pPr indent="0" algn="ctr">
                        <a:buNone/>
                      </a:pPr>
                      <a:r>
                        <a:rPr lang="en-US" altLang="zh-CN" sz="1200" b="1" kern="1200" dirty="0">
                          <a:solidFill>
                            <a:schemeClr val="dk1"/>
                          </a:solidFill>
                          <a:latin typeface="+mn-lt"/>
                          <a:ea typeface="+mn-ea"/>
                          <a:cs typeface="+mn-cs"/>
                        </a:rPr>
                        <a:t>Country</a:t>
                      </a:r>
                      <a:endParaRPr lang="en-US" altLang="en-US" sz="1200" b="1" kern="1200" dirty="0">
                        <a:solidFill>
                          <a:schemeClr val="dk1"/>
                        </a:solidFill>
                        <a:latin typeface="+mn-lt"/>
                        <a:ea typeface="+mn-ea"/>
                        <a:cs typeface="+mn-cs"/>
                      </a:endParaRP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EU</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US</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US</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China</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China</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China</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EU</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US</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China</a:t>
                      </a:r>
                    </a:p>
                  </a:txBody>
                  <a:tcPr marL="68580" marR="68580" marT="0" marB="0" anchor="ctr"/>
                </a:tc>
                <a:extLst>
                  <a:ext uri="{0D108BD9-81ED-4DB2-BD59-A6C34878D82A}">
                    <a16:rowId xmlns:a16="http://schemas.microsoft.com/office/drawing/2014/main" val="10002"/>
                  </a:ext>
                </a:extLst>
              </a:tr>
              <a:tr h="182880">
                <a:tc>
                  <a:txBody>
                    <a:bodyPr/>
                    <a:lstStyle/>
                    <a:p>
                      <a:pPr indent="0" algn="ctr">
                        <a:buNone/>
                      </a:pPr>
                      <a:r>
                        <a:rPr lang="en-US" altLang="zh-CN" sz="1200" b="1" kern="1200" dirty="0">
                          <a:solidFill>
                            <a:schemeClr val="dk1"/>
                          </a:solidFill>
                          <a:latin typeface="+mn-lt"/>
                          <a:ea typeface="+mn-ea"/>
                          <a:cs typeface="+mn-cs"/>
                        </a:rPr>
                        <a:t>State</a:t>
                      </a:r>
                      <a:endParaRPr lang="en-US" altLang="en-US" sz="1200" b="1" kern="1200" dirty="0">
                        <a:solidFill>
                          <a:schemeClr val="dk1"/>
                        </a:solidFill>
                        <a:latin typeface="+mn-lt"/>
                        <a:ea typeface="+mn-ea"/>
                        <a:cs typeface="+mn-cs"/>
                      </a:endParaRP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On-orbit</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dirty="0">
                          <a:solidFill>
                            <a:schemeClr val="dk1"/>
                          </a:solidFill>
                          <a:latin typeface="+mn-lt"/>
                          <a:ea typeface="+mn-ea"/>
                          <a:cs typeface="+mn-cs"/>
                        </a:rPr>
                        <a:t>On-orbit</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dirty="0">
                          <a:solidFill>
                            <a:schemeClr val="dk1"/>
                          </a:solidFill>
                          <a:latin typeface="+mn-lt"/>
                          <a:ea typeface="+mn-ea"/>
                          <a:cs typeface="+mn-cs"/>
                        </a:rPr>
                        <a:t>On-orbit</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dirty="0">
                          <a:solidFill>
                            <a:schemeClr val="dk1"/>
                          </a:solidFill>
                          <a:latin typeface="+mn-lt"/>
                          <a:ea typeface="+mn-ea"/>
                          <a:cs typeface="+mn-cs"/>
                        </a:rPr>
                        <a:t>On-orbit</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a:solidFill>
                            <a:schemeClr val="dk1"/>
                          </a:solidFill>
                          <a:latin typeface="+mn-lt"/>
                          <a:ea typeface="+mn-ea"/>
                          <a:cs typeface="+mn-cs"/>
                        </a:rPr>
                        <a:t>On-orbit</a:t>
                      </a:r>
                      <a:endParaRPr lang="en-US" altLang="en-US" sz="1200" b="1" kern="1200" noProof="0" dirty="0">
                        <a:solidFill>
                          <a:schemeClr val="dk1"/>
                        </a:solidFill>
                        <a:latin typeface="+mn-lt"/>
                        <a:ea typeface="+mn-ea"/>
                        <a:cs typeface="+mn-cs"/>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dirty="0">
                          <a:solidFill>
                            <a:schemeClr val="dk1"/>
                          </a:solidFill>
                          <a:latin typeface="+mn-lt"/>
                          <a:ea typeface="+mn-ea"/>
                          <a:cs typeface="+mn-cs"/>
                        </a:rPr>
                        <a:t>On-orbit</a:t>
                      </a:r>
                    </a:p>
                  </a:txBody>
                  <a:tcPr marL="68580" marR="68580" marT="0" marB="0" anchor="ctr"/>
                </a:tc>
                <a:tc>
                  <a:txBody>
                    <a:bodyPr/>
                    <a:lstStyle/>
                    <a:p>
                      <a:pPr indent="0" algn="ctr">
                        <a:buNone/>
                      </a:pPr>
                      <a:r>
                        <a:rPr lang="en-US" sz="1200" b="1" kern="1200" dirty="0">
                          <a:solidFill>
                            <a:schemeClr val="dk1"/>
                          </a:solidFill>
                          <a:latin typeface="+mn-lt"/>
                          <a:ea typeface="+mn-ea"/>
                          <a:cs typeface="+mn-cs"/>
                        </a:rPr>
                        <a:t>Planning</a:t>
                      </a:r>
                      <a:endParaRPr lang="en-US" altLang="en-US" sz="1200" b="1" kern="1200" dirty="0">
                        <a:solidFill>
                          <a:schemeClr val="dk1"/>
                        </a:solidFill>
                        <a:latin typeface="+mn-lt"/>
                        <a:ea typeface="+mn-ea"/>
                        <a:cs typeface="+mn-cs"/>
                      </a:endParaRPr>
                    </a:p>
                  </a:txBody>
                  <a:tcPr marL="68580" marR="68580" marT="0" marB="0" anchor="ctr"/>
                </a:tc>
                <a:tc>
                  <a:txBody>
                    <a:bodyPr/>
                    <a:lstStyle/>
                    <a:p>
                      <a:pPr indent="0" algn="ctr">
                        <a:buNone/>
                      </a:pPr>
                      <a:r>
                        <a:rPr lang="en-US" sz="1200" b="1" dirty="0"/>
                        <a:t>Lab</a:t>
                      </a:r>
                      <a:endParaRPr lang="en-US" altLang="en-US" sz="1200" b="1"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Lab</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74345">
                <a:tc>
                  <a:txBody>
                    <a:bodyPr/>
                    <a:lstStyle/>
                    <a:p>
                      <a:pPr indent="0" algn="ctr">
                        <a:buNone/>
                      </a:pPr>
                      <a:r>
                        <a:rPr lang="en-US" sz="1200" b="1" kern="1200" dirty="0">
                          <a:solidFill>
                            <a:schemeClr val="dk1"/>
                          </a:solidFill>
                          <a:latin typeface="+mn-lt"/>
                          <a:ea typeface="+mn-ea"/>
                          <a:cs typeface="+mn-cs"/>
                        </a:rPr>
                        <a:t>Band Range</a:t>
                      </a:r>
                      <a:endParaRPr lang="en-US" altLang="en-US" sz="1200" b="1" kern="1200" dirty="0">
                        <a:solidFill>
                          <a:schemeClr val="dk1"/>
                        </a:solidFill>
                        <a:latin typeface="+mn-lt"/>
                        <a:ea typeface="+mn-ea"/>
                        <a:cs typeface="+mn-cs"/>
                      </a:endParaRPr>
                    </a:p>
                  </a:txBody>
                  <a:tcPr marL="68580" marR="68580" marT="0" marB="0" anchor="ctr"/>
                </a:tc>
                <a:tc>
                  <a:txBody>
                    <a:bodyPr/>
                    <a:lstStyle/>
                    <a:p>
                      <a:pPr indent="0" algn="ctr">
                        <a:buNone/>
                      </a:pPr>
                      <a:r>
                        <a:rPr lang="en-US" sz="1200" b="1" dirty="0"/>
                        <a:t>3.62-15.5μm</a:t>
                      </a:r>
                    </a:p>
                    <a:p>
                      <a:pPr indent="0" algn="ctr">
                        <a:buNone/>
                      </a:pPr>
                      <a:r>
                        <a:rPr lang="en-US" sz="1200" b="1" dirty="0"/>
                        <a:t>645-276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a:t>3.92-15.38μm</a:t>
                      </a:r>
                    </a:p>
                    <a:p>
                      <a:pPr indent="0" algn="ctr">
                        <a:buNone/>
                      </a:pPr>
                      <a:r>
                        <a:rPr lang="en-US" sz="1200" b="1"/>
                        <a:t>650-2550cm</a:t>
                      </a:r>
                      <a:r>
                        <a:rPr lang="en-US" sz="1200" b="1" baseline="30000"/>
                        <a:t>-1</a:t>
                      </a:r>
                      <a:endParaRPr lang="en-US" altLang="en-US" sz="1200" b="1" baseline="3000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a:t>0.41-12.5μm</a:t>
                      </a:r>
                      <a:endParaRPr lang="en-US" altLang="en-US" sz="1200" b="1">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3.92-14.7μm</a:t>
                      </a:r>
                    </a:p>
                    <a:p>
                      <a:pPr indent="0" algn="ctr">
                        <a:buNone/>
                      </a:pPr>
                      <a:r>
                        <a:rPr lang="en-US" sz="1200" b="1" dirty="0"/>
                        <a:t>680-255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0.412-12.0μm</a:t>
                      </a:r>
                      <a:endParaRPr lang="en-US" altLang="en-US" sz="1200" b="1"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3.92-15.38μm</a:t>
                      </a:r>
                    </a:p>
                    <a:p>
                      <a:pPr indent="0" algn="ctr">
                        <a:buNone/>
                      </a:pPr>
                      <a:r>
                        <a:rPr lang="en-US" sz="1200" b="1" dirty="0"/>
                        <a:t>650-255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3.62-15.5μm</a:t>
                      </a:r>
                    </a:p>
                    <a:p>
                      <a:pPr indent="0" algn="ctr">
                        <a:buNone/>
                      </a:pPr>
                      <a:r>
                        <a:rPr lang="en-US" sz="1200" b="1" dirty="0"/>
                        <a:t>645-276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200-300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a:t>600-2700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979170">
                <a:tc>
                  <a:txBody>
                    <a:bodyPr/>
                    <a:lstStyle/>
                    <a:p>
                      <a:pPr indent="0" algn="ctr">
                        <a:buNone/>
                      </a:pPr>
                      <a:r>
                        <a:rPr lang="en-US" sz="1200" b="1" dirty="0"/>
                        <a:t>Uncertainty</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zh-CN" altLang="en-US" sz="1200" b="1" dirty="0"/>
                        <a:t>≤</a:t>
                      </a:r>
                      <a:r>
                        <a:rPr lang="en-US" sz="1200" b="1" dirty="0"/>
                        <a:t>0.3K</a:t>
                      </a:r>
                      <a:endParaRPr lang="en-US" altLang="en-US" sz="1200" b="1" dirty="0">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en-US" sz="1200" b="1"/>
                        <a:t>0.3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2%（0.4-2.28μm）0.2K-0.5K（3.55-12.428μm）</a:t>
                      </a:r>
                      <a:endParaRPr lang="en-US" altLang="en-US" sz="1200" b="1">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en-US" sz="1200" b="1"/>
                        <a:t>0.5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3.45%（0.402-1.04μm）4.76%（1.37-2.155μm）优于0.39K（3.71-12.5μm）</a:t>
                      </a:r>
                      <a:endParaRPr lang="en-US" altLang="en-US" sz="1200" b="1">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en-US" sz="1200" b="1"/>
                        <a:t>0.3-0.5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25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zh-CN" altLang="en-US" sz="1200" b="1" dirty="0"/>
                        <a:t>≤</a:t>
                      </a:r>
                      <a:r>
                        <a:rPr lang="en-US" sz="1200" b="1" dirty="0"/>
                        <a:t>0.2K</a:t>
                      </a:r>
                      <a:endParaRPr lang="en-US" altLang="en-US" sz="1200" b="1" dirty="0">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zh-CN" altLang="en-US" sz="1200" b="1" dirty="0"/>
                        <a:t>≤</a:t>
                      </a:r>
                      <a:r>
                        <a:rPr lang="en-US" sz="1200" b="1" dirty="0"/>
                        <a:t>0.2K</a:t>
                      </a:r>
                      <a:endParaRPr lang="en-US" altLang="en-US" sz="1200" b="1" dirty="0">
                        <a:latin typeface="仿宋" panose="02010609060101010101" charset="-122"/>
                        <a:ea typeface="仿宋" panose="02010609060101010101" charset="-122"/>
                        <a:cs typeface="仿宋" panose="02010609060101010101" charset="-122"/>
                      </a:endParaRPr>
                    </a:p>
                  </a:txBody>
                  <a:tcPr marL="68580" marR="68580" marT="0" marB="0" anchor="ctr"/>
                </a:tc>
                <a:extLst>
                  <a:ext uri="{0D108BD9-81ED-4DB2-BD59-A6C34878D82A}">
                    <a16:rowId xmlns:a16="http://schemas.microsoft.com/office/drawing/2014/main" val="10005"/>
                  </a:ext>
                </a:extLst>
              </a:tr>
              <a:tr h="1178560">
                <a:tc>
                  <a:txBody>
                    <a:bodyPr/>
                    <a:lstStyle/>
                    <a:p>
                      <a:pPr indent="0" algn="ctr">
                        <a:buNone/>
                      </a:pPr>
                      <a:r>
                        <a:rPr lang="en-US" sz="1200" b="1" dirty="0"/>
                        <a:t>Sensitivity</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2-0.3K@280K</a:t>
                      </a:r>
                    </a:p>
                    <a:p>
                      <a:pPr indent="0" algn="ctr">
                        <a:buNone/>
                      </a:pPr>
                      <a:r>
                        <a:rPr lang="en-US" sz="1200" b="1"/>
                        <a:t>(645-1210cm</a:t>
                      </a:r>
                      <a:r>
                        <a:rPr lang="en-US" sz="1200" b="1" baseline="30000"/>
                        <a:t>-1</a:t>
                      </a:r>
                      <a:r>
                        <a:rPr lang="en-US" sz="1200" b="1"/>
                        <a:t>)</a:t>
                      </a:r>
                    </a:p>
                    <a:p>
                      <a:pPr indent="0" algn="ctr">
                        <a:buNone/>
                      </a:pPr>
                      <a:r>
                        <a:rPr lang="en-US" sz="1200" b="1"/>
                        <a:t>0.2-0.5K@280K</a:t>
                      </a:r>
                    </a:p>
                    <a:p>
                      <a:pPr indent="0" algn="ctr">
                        <a:buNone/>
                      </a:pPr>
                      <a:r>
                        <a:rPr lang="en-US" sz="1200" b="1"/>
                        <a:t>(1210-2000cm</a:t>
                      </a:r>
                      <a:r>
                        <a:rPr lang="en-US" sz="1200" b="1" baseline="30000"/>
                        <a:t>-1</a:t>
                      </a:r>
                      <a:r>
                        <a:rPr lang="en-US" sz="1200" b="1"/>
                        <a:t>)</a:t>
                      </a:r>
                    </a:p>
                    <a:p>
                      <a:pPr indent="0" algn="ctr">
                        <a:buNone/>
                      </a:pPr>
                      <a:r>
                        <a:rPr lang="en-US" sz="1200" b="1"/>
                        <a:t>0.5-2.0K@280K</a:t>
                      </a:r>
                    </a:p>
                    <a:p>
                      <a:pPr indent="0" algn="ctr">
                        <a:buNone/>
                      </a:pPr>
                      <a:r>
                        <a:rPr lang="en-US" sz="1200" b="1"/>
                        <a:t>(2000-2760cm</a:t>
                      </a:r>
                      <a:r>
                        <a:rPr lang="en-US" sz="1200" b="1" baseline="30000"/>
                        <a:t>-1</a:t>
                      </a:r>
                      <a:r>
                        <a:rPr lang="en-US" sz="1200" b="1"/>
                        <a:t>)</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1-1.5K@250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22-628(0.4-2.28μm)0.03-0.4K(3.55-12.428μm)</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5mW/m</a:t>
                      </a:r>
                      <a:r>
                        <a:rPr lang="en-US" sz="1200" b="1" baseline="30000"/>
                        <a:t>2</a:t>
                      </a:r>
                      <a:r>
                        <a:rPr lang="en-US" sz="1200" b="1"/>
                        <a:t>sr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151-751</a:t>
                      </a:r>
                    </a:p>
                    <a:p>
                      <a:pPr indent="0" algn="ctr">
                        <a:buNone/>
                      </a:pPr>
                      <a:r>
                        <a:rPr lang="en-US" sz="1200" b="1"/>
                        <a:t>（0.402-1.04μm）</a:t>
                      </a:r>
                    </a:p>
                    <a:p>
                      <a:pPr indent="0" algn="ctr">
                        <a:buNone/>
                      </a:pPr>
                      <a:r>
                        <a:rPr lang="en-US" sz="1200" b="1"/>
                        <a:t>117-288</a:t>
                      </a:r>
                    </a:p>
                    <a:p>
                      <a:pPr indent="0" algn="ctr">
                        <a:buNone/>
                      </a:pPr>
                      <a:r>
                        <a:rPr lang="en-US" sz="1200" b="1"/>
                        <a:t>（1.37-2.155μm）0.114-0.273K（3.71-12.5μm）</a:t>
                      </a:r>
                      <a:endParaRPr lang="en-US" altLang="en-US" sz="1200" b="1">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en-US" sz="1200" b="1"/>
                        <a:t>0.1-0.4K@280K</a:t>
                      </a:r>
                    </a:p>
                    <a:p>
                      <a:pPr indent="0" algn="ctr">
                        <a:buNone/>
                      </a:pPr>
                      <a:r>
                        <a:rPr lang="en-US" sz="1200" b="1"/>
                        <a:t>(667-1150cm</a:t>
                      </a:r>
                      <a:r>
                        <a:rPr lang="en-US" sz="1200" b="1" baseline="30000"/>
                        <a:t>-1</a:t>
                      </a:r>
                      <a:r>
                        <a:rPr lang="en-US" sz="1200" b="1"/>
                        <a:t>)</a:t>
                      </a:r>
                    </a:p>
                    <a:p>
                      <a:pPr indent="0" algn="ctr">
                        <a:buNone/>
                      </a:pPr>
                      <a:r>
                        <a:rPr lang="en-US" sz="1200" b="1"/>
                        <a:t>0.04-0.1K@280K</a:t>
                      </a:r>
                    </a:p>
                    <a:p>
                      <a:pPr indent="0" algn="ctr">
                        <a:buNone/>
                      </a:pPr>
                      <a:r>
                        <a:rPr lang="en-US" sz="1200" b="1"/>
                        <a:t>(667-1150cm</a:t>
                      </a:r>
                      <a:r>
                        <a:rPr lang="en-US" sz="1200" b="1" baseline="30000"/>
                        <a:t>-1</a:t>
                      </a:r>
                      <a:r>
                        <a:rPr lang="en-US" sz="1200" b="1"/>
                        <a:t>)</a:t>
                      </a:r>
                    </a:p>
                    <a:p>
                      <a:pPr indent="0" algn="ctr">
                        <a:buNone/>
                      </a:pPr>
                      <a:r>
                        <a:rPr lang="en-US" sz="1200" b="1"/>
                        <a:t>0.04-0.1K@280K</a:t>
                      </a:r>
                    </a:p>
                    <a:p>
                      <a:pPr indent="0" algn="ctr">
                        <a:buNone/>
                      </a:pPr>
                      <a:r>
                        <a:rPr lang="en-US" sz="1200" b="1"/>
                        <a:t>(667-1150cm</a:t>
                      </a:r>
                      <a:r>
                        <a:rPr lang="en-US" sz="1200" b="1" baseline="30000"/>
                        <a:t>-1</a:t>
                      </a:r>
                      <a:r>
                        <a:rPr lang="en-US" sz="1200" b="1"/>
                        <a:t>)</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08-0.18K@280K</a:t>
                      </a:r>
                    </a:p>
                    <a:p>
                      <a:pPr indent="0" algn="ctr">
                        <a:buNone/>
                      </a:pPr>
                      <a:r>
                        <a:rPr lang="en-US" sz="1200" b="1"/>
                        <a:t>(645-1136cm</a:t>
                      </a:r>
                      <a:r>
                        <a:rPr lang="en-US" sz="1200" b="1" baseline="30000"/>
                        <a:t>-1</a:t>
                      </a:r>
                      <a:r>
                        <a:rPr lang="en-US" sz="1200" b="1"/>
                        <a:t>)</a:t>
                      </a:r>
                    </a:p>
                    <a:p>
                      <a:pPr indent="0" algn="ctr">
                        <a:buNone/>
                      </a:pPr>
                      <a:r>
                        <a:rPr lang="en-US" sz="1200" b="1"/>
                        <a:t>0.03-0.38K@280K</a:t>
                      </a:r>
                    </a:p>
                    <a:p>
                      <a:pPr indent="0" algn="ctr">
                        <a:buNone/>
                      </a:pPr>
                      <a:r>
                        <a:rPr lang="en-US" sz="1200" b="1"/>
                        <a:t>(1210-1750cm</a:t>
                      </a:r>
                      <a:r>
                        <a:rPr lang="en-US" sz="1200" b="1" baseline="30000"/>
                        <a:t>-1</a:t>
                      </a:r>
                      <a:r>
                        <a:rPr lang="en-US" sz="1200" b="1"/>
                        <a:t>)</a:t>
                      </a:r>
                    </a:p>
                    <a:p>
                      <a:pPr indent="0" algn="ctr">
                        <a:buNone/>
                      </a:pPr>
                      <a:r>
                        <a:rPr lang="en-US" sz="1200" b="1"/>
                        <a:t>0.08-0.5K@280K</a:t>
                      </a:r>
                    </a:p>
                    <a:p>
                      <a:pPr indent="0" algn="ctr">
                        <a:buNone/>
                      </a:pPr>
                      <a:r>
                        <a:rPr lang="en-US" sz="1200" b="1"/>
                        <a:t>(2150-2550cm</a:t>
                      </a:r>
                      <a:r>
                        <a:rPr lang="en-US" sz="1200" b="1" baseline="30000"/>
                        <a:t>-1</a:t>
                      </a:r>
                      <a:r>
                        <a:rPr lang="en-US" sz="1200" b="1"/>
                        <a:t>)</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zh-CN" altLang="en-US" sz="1200" b="1" dirty="0"/>
                        <a:t>≤</a:t>
                      </a:r>
                      <a:r>
                        <a:rPr lang="en-US" sz="1200" b="1" dirty="0"/>
                        <a:t>0.1K(</a:t>
                      </a:r>
                      <a:r>
                        <a:rPr lang="en-US" sz="1200" b="1" i="1" dirty="0"/>
                        <a:t>k</a:t>
                      </a:r>
                      <a:r>
                        <a:rPr lang="en-US" sz="1200" b="1" dirty="0"/>
                        <a:t>=3)</a:t>
                      </a:r>
                      <a:endParaRPr lang="en-US" altLang="en-US" sz="1200" b="1" dirty="0">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zh-CN" altLang="en-US" sz="1200" b="1" dirty="0"/>
                        <a:t>≤</a:t>
                      </a:r>
                      <a:r>
                        <a:rPr lang="en-US" sz="1200" b="1" dirty="0"/>
                        <a:t>0.1K@270K</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1106170">
                <a:tc>
                  <a:txBody>
                    <a:bodyPr/>
                    <a:lstStyle/>
                    <a:p>
                      <a:pPr indent="0" algn="ctr">
                        <a:buNone/>
                      </a:pPr>
                      <a:r>
                        <a:rPr lang="en-US" sz="1200" b="1" dirty="0"/>
                        <a:t>Spectral resolution</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25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625cm</a:t>
                      </a:r>
                      <a:r>
                        <a:rPr lang="en-US" sz="1200" b="1" baseline="30000"/>
                        <a:t>-1</a:t>
                      </a:r>
                    </a:p>
                    <a:p>
                      <a:pPr indent="0" algn="ctr">
                        <a:buNone/>
                      </a:pPr>
                      <a:r>
                        <a:rPr lang="en-US" sz="1200" b="1"/>
                        <a:t>(645-1136cm</a:t>
                      </a:r>
                      <a:r>
                        <a:rPr lang="en-US" sz="1200" b="1" baseline="30000"/>
                        <a:t>-1</a:t>
                      </a:r>
                      <a:r>
                        <a:rPr lang="en-US" sz="1200" b="1"/>
                        <a:t>)</a:t>
                      </a:r>
                    </a:p>
                    <a:p>
                      <a:pPr indent="0" algn="ctr">
                        <a:buNone/>
                      </a:pPr>
                      <a:r>
                        <a:rPr lang="en-US" sz="1200" b="1"/>
                        <a:t>1.25cm</a:t>
                      </a:r>
                      <a:r>
                        <a:rPr lang="en-US" sz="1200" b="1" baseline="30000"/>
                        <a:t>-1</a:t>
                      </a:r>
                    </a:p>
                    <a:p>
                      <a:pPr indent="0" algn="ctr">
                        <a:buNone/>
                      </a:pPr>
                      <a:r>
                        <a:rPr lang="en-US" sz="1200" b="1"/>
                        <a:t>(1210-1750cm</a:t>
                      </a:r>
                      <a:r>
                        <a:rPr lang="en-US" sz="1200" b="1" baseline="30000"/>
                        <a:t>-1</a:t>
                      </a:r>
                      <a:r>
                        <a:rPr lang="en-US" sz="1200" b="1"/>
                        <a:t>)</a:t>
                      </a:r>
                    </a:p>
                    <a:p>
                      <a:pPr indent="0" algn="ctr">
                        <a:buNone/>
                      </a:pPr>
                      <a:r>
                        <a:rPr lang="en-US" sz="1200" b="1"/>
                        <a:t>2.5cm</a:t>
                      </a:r>
                      <a:r>
                        <a:rPr lang="en-US" sz="1200" b="1" baseline="30000"/>
                        <a:t>-1</a:t>
                      </a:r>
                    </a:p>
                    <a:p>
                      <a:pPr indent="0" algn="ctr">
                        <a:buNone/>
                      </a:pPr>
                      <a:r>
                        <a:rPr lang="en-US" sz="1200" b="1"/>
                        <a:t>(2150-2550cm</a:t>
                      </a:r>
                      <a:r>
                        <a:rPr lang="en-US" sz="1200" b="1" baseline="30000"/>
                        <a:t>-1</a:t>
                      </a:r>
                      <a:r>
                        <a:rPr lang="en-US" sz="1200" b="1"/>
                        <a:t>)</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5μm</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625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1μm</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dirty="0"/>
                        <a:t>0.625cm</a:t>
                      </a:r>
                      <a:r>
                        <a:rPr lang="en-US" sz="1200" b="1" baseline="30000" dirty="0"/>
                        <a:t>-1</a:t>
                      </a:r>
                      <a:endParaRPr lang="en-US" altLang="en-US" sz="1200" b="1" baseline="30000"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dirty="0"/>
                        <a:t>0.25cm</a:t>
                      </a:r>
                      <a:r>
                        <a:rPr lang="en-US" sz="1200" b="1" baseline="30000" dirty="0"/>
                        <a:t>-1</a:t>
                      </a:r>
                      <a:endParaRPr lang="en-US" altLang="en-US" sz="1200" b="1" baseline="30000"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5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dirty="0"/>
                        <a:t>0.5cm</a:t>
                      </a:r>
                      <a:r>
                        <a:rPr lang="en-US" sz="1200" b="1" baseline="30000" dirty="0"/>
                        <a:t>-1</a:t>
                      </a:r>
                      <a:endParaRPr lang="en-US" altLang="en-US" sz="1200" b="1" baseline="30000" dirty="0">
                        <a:latin typeface="仿宋" panose="02010609060101010101" charset="-122"/>
                        <a:ea typeface="仿宋" panose="02010609060101010101" charset="-122"/>
                        <a:cs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bl>
          </a:graphicData>
        </a:graphic>
      </p:graphicFrame>
      <p:sp>
        <p:nvSpPr>
          <p:cNvPr id="37" name="圆角矩形 4">
            <a:extLst>
              <a:ext uri="{FF2B5EF4-FFF2-40B4-BE49-F238E27FC236}">
                <a16:creationId xmlns:a16="http://schemas.microsoft.com/office/drawing/2014/main" id="{AA9C0CB5-BECE-4396-9CC0-C8855A4A8111}"/>
              </a:ext>
            </a:extLst>
          </p:cNvPr>
          <p:cNvSpPr/>
          <p:nvPr/>
        </p:nvSpPr>
        <p:spPr>
          <a:xfrm>
            <a:off x="9939130" y="1981746"/>
            <a:ext cx="970060" cy="2597150"/>
          </a:xfrm>
          <a:prstGeom prst="roundRect">
            <a:avLst/>
          </a:prstGeom>
          <a:noFill/>
          <a:ln w="41275">
            <a:solidFill>
              <a:srgbClr val="C0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38" name="圆角矩形 5">
            <a:extLst>
              <a:ext uri="{FF2B5EF4-FFF2-40B4-BE49-F238E27FC236}">
                <a16:creationId xmlns:a16="http://schemas.microsoft.com/office/drawing/2014/main" id="{46A4E9FC-FE62-4046-B276-B24C8A43D874}"/>
              </a:ext>
            </a:extLst>
          </p:cNvPr>
          <p:cNvSpPr/>
          <p:nvPr/>
        </p:nvSpPr>
        <p:spPr>
          <a:xfrm>
            <a:off x="10909190" y="1981746"/>
            <a:ext cx="1152000" cy="2597150"/>
          </a:xfrm>
          <a:prstGeom prst="roundRect">
            <a:avLst/>
          </a:prstGeom>
          <a:noFill/>
          <a:ln w="41275">
            <a:solidFill>
              <a:srgbClr val="0000FF"/>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pic>
        <p:nvPicPr>
          <p:cNvPr id="39" name="Picture 2">
            <a:extLst>
              <a:ext uri="{FF2B5EF4-FFF2-40B4-BE49-F238E27FC236}">
                <a16:creationId xmlns:a16="http://schemas.microsoft.com/office/drawing/2014/main" id="{D7933D13-DAA2-4A68-93DF-36754AF53F49}"/>
              </a:ext>
            </a:extLst>
          </p:cNvPr>
          <p:cNvPicPr>
            <a:picLocks noChangeAspect="1" noChangeArrowheads="1"/>
          </p:cNvPicPr>
          <p:nvPr>
            <p:custDataLst>
              <p:tags r:id="rId2"/>
            </p:custDataLst>
          </p:nvPr>
        </p:nvPicPr>
        <p:blipFill>
          <a:blip r:embed="rId9"/>
          <a:srcRect/>
          <a:stretch>
            <a:fillRect/>
          </a:stretch>
        </p:blipFill>
        <p:spPr bwMode="auto">
          <a:xfrm rot="10800000">
            <a:off x="9550928" y="83493"/>
            <a:ext cx="912662" cy="771930"/>
          </a:xfrm>
          <a:prstGeom prst="rect">
            <a:avLst/>
          </a:prstGeom>
          <a:noFill/>
          <a:ln w="9525">
            <a:noFill/>
            <a:miter lim="800000"/>
            <a:headEnd/>
            <a:tailEnd/>
          </a:ln>
          <a:effectLst/>
        </p:spPr>
      </p:pic>
      <p:pic>
        <p:nvPicPr>
          <p:cNvPr id="40" name="Picture 4">
            <a:extLst>
              <a:ext uri="{FF2B5EF4-FFF2-40B4-BE49-F238E27FC236}">
                <a16:creationId xmlns:a16="http://schemas.microsoft.com/office/drawing/2014/main" id="{1D38F019-65E2-481F-9FA9-3592976017D1}"/>
              </a:ext>
            </a:extLst>
          </p:cNvPr>
          <p:cNvPicPr>
            <a:picLocks noChangeAspect="1" noChangeArrowheads="1"/>
          </p:cNvPicPr>
          <p:nvPr>
            <p:custDataLst>
              <p:tags r:id="rId3"/>
            </p:custDataLst>
          </p:nvPr>
        </p:nvPicPr>
        <p:blipFill>
          <a:blip r:embed="rId10"/>
          <a:srcRect/>
          <a:stretch>
            <a:fillRect/>
          </a:stretch>
        </p:blipFill>
        <p:spPr bwMode="auto">
          <a:xfrm>
            <a:off x="11191932" y="71478"/>
            <a:ext cx="946468" cy="751705"/>
          </a:xfrm>
          <a:prstGeom prst="rect">
            <a:avLst/>
          </a:prstGeom>
          <a:noFill/>
          <a:ln w="9525">
            <a:noFill/>
            <a:miter lim="800000"/>
            <a:headEnd/>
            <a:tailEnd/>
          </a:ln>
          <a:effectLst/>
        </p:spPr>
      </p:pic>
      <p:pic>
        <p:nvPicPr>
          <p:cNvPr id="41" name="Picture 5">
            <a:extLst>
              <a:ext uri="{FF2B5EF4-FFF2-40B4-BE49-F238E27FC236}">
                <a16:creationId xmlns:a16="http://schemas.microsoft.com/office/drawing/2014/main" id="{360843C0-AA7F-424D-BCB3-574E686A5D86}"/>
              </a:ext>
            </a:extLst>
          </p:cNvPr>
          <p:cNvPicPr>
            <a:picLocks noChangeAspect="1" noChangeArrowheads="1"/>
          </p:cNvPicPr>
          <p:nvPr>
            <p:custDataLst>
              <p:tags r:id="rId4"/>
            </p:custDataLst>
          </p:nvPr>
        </p:nvPicPr>
        <p:blipFill>
          <a:blip r:embed="rId11"/>
          <a:srcRect/>
          <a:stretch>
            <a:fillRect/>
          </a:stretch>
        </p:blipFill>
        <p:spPr bwMode="auto">
          <a:xfrm>
            <a:off x="8509800" y="77560"/>
            <a:ext cx="1041128" cy="781408"/>
          </a:xfrm>
          <a:prstGeom prst="rect">
            <a:avLst/>
          </a:prstGeom>
          <a:noFill/>
          <a:ln w="9525">
            <a:noFill/>
            <a:miter lim="800000"/>
            <a:headEnd/>
            <a:tailEnd/>
          </a:ln>
          <a:effectLst/>
        </p:spPr>
      </p:pic>
      <p:pic>
        <p:nvPicPr>
          <p:cNvPr id="42" name="图片 41">
            <a:extLst>
              <a:ext uri="{FF2B5EF4-FFF2-40B4-BE49-F238E27FC236}">
                <a16:creationId xmlns:a16="http://schemas.microsoft.com/office/drawing/2014/main" id="{4A65A698-F020-4113-BE94-B120F88E3763}"/>
              </a:ext>
            </a:extLst>
          </p:cNvPr>
          <p:cNvPicPr/>
          <p:nvPr>
            <p:custDataLst>
              <p:tags r:id="rId5"/>
            </p:custDataLst>
          </p:nvPr>
        </p:nvPicPr>
        <p:blipFill>
          <a:blip r:embed="rId12" cstate="print">
            <a:extLst>
              <a:ext uri="{28A0092B-C50C-407E-A947-70E740481C1C}">
                <a14:useLocalDpi xmlns:a14="http://schemas.microsoft.com/office/drawing/2010/main" val="0"/>
              </a:ext>
            </a:extLst>
          </a:blip>
          <a:srcRect/>
          <a:stretch>
            <a:fillRect/>
          </a:stretch>
        </p:blipFill>
        <p:spPr bwMode="auto">
          <a:xfrm>
            <a:off x="7214400" y="77559"/>
            <a:ext cx="1295400" cy="777864"/>
          </a:xfrm>
          <a:prstGeom prst="rect">
            <a:avLst/>
          </a:prstGeom>
          <a:noFill/>
          <a:ln>
            <a:noFill/>
          </a:ln>
          <a:effectLst/>
        </p:spPr>
      </p:pic>
      <p:pic>
        <p:nvPicPr>
          <p:cNvPr id="43" name="图片 22">
            <a:extLst>
              <a:ext uri="{FF2B5EF4-FFF2-40B4-BE49-F238E27FC236}">
                <a16:creationId xmlns:a16="http://schemas.microsoft.com/office/drawing/2014/main" id="{A249EB36-7E24-4170-9C47-EB763F2C8829}"/>
              </a:ext>
            </a:extLst>
          </p:cNvPr>
          <p:cNvPicPr>
            <a:picLocks noChangeAspect="1"/>
          </p:cNvPicPr>
          <p:nvPr>
            <p:custDataLst>
              <p:tags r:id="rId6"/>
            </p:custDataLst>
          </p:nvPr>
        </p:nvPicPr>
        <p:blipFill>
          <a:blip r:embed="rId13" cstate="print">
            <a:extLst>
              <a:ext uri="{28A0092B-C50C-407E-A947-70E740481C1C}">
                <a14:useLocalDpi xmlns:a14="http://schemas.microsoft.com/office/drawing/2010/main" val="0"/>
              </a:ext>
            </a:extLst>
          </a:blip>
          <a:srcRect l="3441"/>
          <a:stretch>
            <a:fillRect/>
          </a:stretch>
        </p:blipFill>
        <p:spPr>
          <a:xfrm>
            <a:off x="10463591" y="77559"/>
            <a:ext cx="742764" cy="781408"/>
          </a:xfrm>
          <a:prstGeom prst="rect">
            <a:avLst/>
          </a:prstGeom>
          <a:ln>
            <a:noFill/>
          </a:ln>
        </p:spPr>
      </p:pic>
      <p:sp>
        <p:nvSpPr>
          <p:cNvPr id="44" name="文本框 43">
            <a:extLst>
              <a:ext uri="{FF2B5EF4-FFF2-40B4-BE49-F238E27FC236}">
                <a16:creationId xmlns:a16="http://schemas.microsoft.com/office/drawing/2014/main" id="{C8DA7863-4BFF-46E5-AEE1-3276D1444552}"/>
              </a:ext>
            </a:extLst>
          </p:cNvPr>
          <p:cNvSpPr txBox="1"/>
          <p:nvPr/>
        </p:nvSpPr>
        <p:spPr>
          <a:xfrm>
            <a:off x="3840169" y="4796037"/>
            <a:ext cx="8043862" cy="923330"/>
          </a:xfrm>
          <a:prstGeom prst="rect">
            <a:avLst/>
          </a:prstGeom>
          <a:solidFill>
            <a:schemeClr val="bg1"/>
          </a:solidFill>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High-precision traceable radiation sources </a:t>
            </a:r>
            <a:r>
              <a:rPr kumimoji="0" lang="en-US" altLang="zh-CN"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nd </a:t>
            </a:r>
            <a:r>
              <a:rPr kumimoji="0" lang="en-US" altLang="zh-CN" sz="1800" b="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nfrared hyperspectral detection</a:t>
            </a:r>
            <a:r>
              <a:rPr kumimoji="0" lang="en-US" altLang="zh-CN"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re the main technical paths to achieve radiation benchmark measurement</a:t>
            </a:r>
          </a:p>
        </p:txBody>
      </p:sp>
    </p:spTree>
    <p:extLst>
      <p:ext uri="{BB962C8B-B14F-4D97-AF65-F5344CB8AC3E}">
        <p14:creationId xmlns:p14="http://schemas.microsoft.com/office/powerpoint/2010/main" val="2044171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diamond(in)">
                                      <p:cBhvr>
                                        <p:cTn id="7" dur="2000"/>
                                        <p:tgtEl>
                                          <p:spTgt spid="3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38"/>
                                        </p:tgtEl>
                                        <p:attrNameLst>
                                          <p:attrName>style.visibility</p:attrName>
                                        </p:attrNameLst>
                                      </p:cBhvr>
                                      <p:to>
                                        <p:strVal val="visible"/>
                                      </p:to>
                                    </p:set>
                                    <p:anim calcmode="lin" valueType="num">
                                      <p:cBhvr additive="base">
                                        <p:cTn id="10" dur="500" fill="hold"/>
                                        <p:tgtEl>
                                          <p:spTgt spid="38"/>
                                        </p:tgtEl>
                                        <p:attrNameLst>
                                          <p:attrName>ppt_x</p:attrName>
                                        </p:attrNameLst>
                                      </p:cBhvr>
                                      <p:tavLst>
                                        <p:tav tm="0">
                                          <p:val>
                                            <p:strVal val="#ppt_x"/>
                                          </p:val>
                                        </p:tav>
                                        <p:tav tm="100000">
                                          <p:val>
                                            <p:strVal val="#ppt_x"/>
                                          </p:val>
                                        </p:tav>
                                      </p:tavLst>
                                    </p:anim>
                                    <p:anim calcmode="lin" valueType="num">
                                      <p:cBhvr additive="base">
                                        <p:cTn id="11"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P spid="37" grpId="1" animBg="1"/>
      <p:bldP spid="38" grpId="0" bldLvl="0" animBg="1"/>
      <p:bldP spid="38"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Research Background</a:t>
            </a:r>
          </a:p>
        </p:txBody>
      </p:sp>
      <p:graphicFrame>
        <p:nvGraphicFramePr>
          <p:cNvPr id="36" name="表格 35">
            <a:extLst>
              <a:ext uri="{FF2B5EF4-FFF2-40B4-BE49-F238E27FC236}">
                <a16:creationId xmlns:a16="http://schemas.microsoft.com/office/drawing/2014/main" id="{FD1CB6D0-2648-4BCE-AE2F-ACCE528652A1}"/>
              </a:ext>
            </a:extLst>
          </p:cNvPr>
          <p:cNvGraphicFramePr/>
          <p:nvPr>
            <p:custDataLst>
              <p:tags r:id="rId1"/>
            </p:custDataLst>
          </p:nvPr>
        </p:nvGraphicFramePr>
        <p:xfrm>
          <a:off x="130810" y="979081"/>
          <a:ext cx="11930380" cy="5751195"/>
        </p:xfrm>
        <a:graphic>
          <a:graphicData uri="http://schemas.openxmlformats.org/drawingml/2006/table">
            <a:tbl>
              <a:tblPr>
                <a:tableStyleId>{284E427A-3D55-4303-BF80-6455036E1DE7}</a:tableStyleId>
              </a:tblPr>
              <a:tblGrid>
                <a:gridCol w="799493">
                  <a:extLst>
                    <a:ext uri="{9D8B030D-6E8A-4147-A177-3AD203B41FA5}">
                      <a16:colId xmlns:a16="http://schemas.microsoft.com/office/drawing/2014/main" val="20000"/>
                    </a:ext>
                  </a:extLst>
                </a:gridCol>
                <a:gridCol w="1280160">
                  <a:extLst>
                    <a:ext uri="{9D8B030D-6E8A-4147-A177-3AD203B41FA5}">
                      <a16:colId xmlns:a16="http://schemas.microsoft.com/office/drawing/2014/main" val="20001"/>
                    </a:ext>
                  </a:extLst>
                </a:gridCol>
                <a:gridCol w="1160890">
                  <a:extLst>
                    <a:ext uri="{9D8B030D-6E8A-4147-A177-3AD203B41FA5}">
                      <a16:colId xmlns:a16="http://schemas.microsoft.com/office/drawing/2014/main" val="20002"/>
                    </a:ext>
                  </a:extLst>
                </a:gridCol>
                <a:gridCol w="1216759">
                  <a:extLst>
                    <a:ext uri="{9D8B030D-6E8A-4147-A177-3AD203B41FA5}">
                      <a16:colId xmlns:a16="http://schemas.microsoft.com/office/drawing/2014/main" val="20003"/>
                    </a:ext>
                  </a:extLst>
                </a:gridCol>
                <a:gridCol w="1234838">
                  <a:extLst>
                    <a:ext uri="{9D8B030D-6E8A-4147-A177-3AD203B41FA5}">
                      <a16:colId xmlns:a16="http://schemas.microsoft.com/office/drawing/2014/main" val="20004"/>
                    </a:ext>
                  </a:extLst>
                </a:gridCol>
                <a:gridCol w="1380773">
                  <a:extLst>
                    <a:ext uri="{9D8B030D-6E8A-4147-A177-3AD203B41FA5}">
                      <a16:colId xmlns:a16="http://schemas.microsoft.com/office/drawing/2014/main" val="20005"/>
                    </a:ext>
                  </a:extLst>
                </a:gridCol>
                <a:gridCol w="1316719">
                  <a:extLst>
                    <a:ext uri="{9D8B030D-6E8A-4147-A177-3AD203B41FA5}">
                      <a16:colId xmlns:a16="http://schemas.microsoft.com/office/drawing/2014/main" val="20006"/>
                    </a:ext>
                  </a:extLst>
                </a:gridCol>
                <a:gridCol w="1390678">
                  <a:extLst>
                    <a:ext uri="{9D8B030D-6E8A-4147-A177-3AD203B41FA5}">
                      <a16:colId xmlns:a16="http://schemas.microsoft.com/office/drawing/2014/main" val="20007"/>
                    </a:ext>
                  </a:extLst>
                </a:gridCol>
                <a:gridCol w="980947">
                  <a:extLst>
                    <a:ext uri="{9D8B030D-6E8A-4147-A177-3AD203B41FA5}">
                      <a16:colId xmlns:a16="http://schemas.microsoft.com/office/drawing/2014/main" val="20008"/>
                    </a:ext>
                  </a:extLst>
                </a:gridCol>
                <a:gridCol w="1169123">
                  <a:extLst>
                    <a:ext uri="{9D8B030D-6E8A-4147-A177-3AD203B41FA5}">
                      <a16:colId xmlns:a16="http://schemas.microsoft.com/office/drawing/2014/main" val="20009"/>
                    </a:ext>
                  </a:extLst>
                </a:gridCol>
              </a:tblGrid>
              <a:tr h="426720">
                <a:tc>
                  <a:txBody>
                    <a:bodyPr/>
                    <a:lstStyle/>
                    <a:p>
                      <a:pPr indent="0">
                        <a:buNone/>
                      </a:pPr>
                      <a:endParaRPr lang="en-US" altLang="en-US" sz="1200" b="1">
                        <a:latin typeface="仿宋" panose="02010609060101010101" charset="-122"/>
                        <a:ea typeface="仿宋" panose="02010609060101010101" charset="-122"/>
                        <a:cs typeface="Times New Roman" panose="02020603050405020304" pitchFamily="18" charset="0"/>
                      </a:endParaRPr>
                    </a:p>
                  </a:txBody>
                  <a:tcPr marL="68580" marR="68580" marT="0" marB="0"/>
                </a:tc>
                <a:tc>
                  <a:txBody>
                    <a:bodyPr/>
                    <a:lstStyle/>
                    <a:p>
                      <a:pPr indent="0" algn="ctr">
                        <a:buNone/>
                      </a:pPr>
                      <a:r>
                        <a:rPr lang="en-US" sz="1400" b="1" dirty="0"/>
                        <a:t>IASI</a:t>
                      </a:r>
                      <a:endParaRPr lang="en-US" altLang="en-US" sz="1400" b="1" dirty="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CrIS</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VIIRS</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GIIRS</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dirty="0"/>
                        <a:t>MERSI-II</a:t>
                      </a:r>
                      <a:endParaRPr lang="en-US" altLang="en-US" sz="1400" b="1" dirty="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HIRAS</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IASI-NG</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a:t>ARI</a:t>
                      </a:r>
                      <a:endParaRPr lang="en-US" altLang="en-US" sz="1400" b="1">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indent="0" algn="ctr">
                        <a:buNone/>
                      </a:pPr>
                      <a:r>
                        <a:rPr lang="en-US" sz="1400" b="1" dirty="0"/>
                        <a:t>IR benchmark prototype</a:t>
                      </a:r>
                      <a:endParaRPr lang="en-US" altLang="en-US" sz="1400" b="1" dirty="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10000"/>
                  </a:ext>
                </a:extLst>
              </a:tr>
              <a:tr h="182880">
                <a:tc>
                  <a:txBody>
                    <a:bodyPr/>
                    <a:lstStyle/>
                    <a:p>
                      <a:pPr indent="0" algn="ctr">
                        <a:buNone/>
                      </a:pPr>
                      <a:r>
                        <a:rPr lang="en-US" altLang="zh-CN" sz="1200" b="1" dirty="0"/>
                        <a:t>Project</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METOP-A</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S-NPP</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S-NPP</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FY-4</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FY-3</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dirty="0"/>
                        <a:t>FY-3</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METOP-NG</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CLARREO</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 </a:t>
                      </a:r>
                      <a:endParaRPr lang="en-US" altLang="en-US" sz="1200" b="1">
                        <a:latin typeface="仿宋" panose="02010609060101010101" charset="-122"/>
                        <a:ea typeface="仿宋" panose="02010609060101010101"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82880">
                <a:tc>
                  <a:txBody>
                    <a:bodyPr/>
                    <a:lstStyle/>
                    <a:p>
                      <a:pPr indent="0" algn="ctr">
                        <a:buNone/>
                      </a:pPr>
                      <a:r>
                        <a:rPr lang="en-US" altLang="zh-CN" sz="1200" b="1" kern="1200" dirty="0">
                          <a:solidFill>
                            <a:schemeClr val="dk1"/>
                          </a:solidFill>
                          <a:latin typeface="+mn-lt"/>
                          <a:ea typeface="+mn-ea"/>
                          <a:cs typeface="+mn-cs"/>
                        </a:rPr>
                        <a:t>Country</a:t>
                      </a:r>
                      <a:endParaRPr lang="en-US" altLang="en-US" sz="1200" b="1" kern="1200" dirty="0">
                        <a:solidFill>
                          <a:schemeClr val="dk1"/>
                        </a:solidFill>
                        <a:latin typeface="+mn-lt"/>
                        <a:ea typeface="+mn-ea"/>
                        <a:cs typeface="+mn-cs"/>
                      </a:endParaRP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EU</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US</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US</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China</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China</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China</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EU</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US</a:t>
                      </a: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China</a:t>
                      </a:r>
                    </a:p>
                  </a:txBody>
                  <a:tcPr marL="68580" marR="68580" marT="0" marB="0" anchor="ctr"/>
                </a:tc>
                <a:extLst>
                  <a:ext uri="{0D108BD9-81ED-4DB2-BD59-A6C34878D82A}">
                    <a16:rowId xmlns:a16="http://schemas.microsoft.com/office/drawing/2014/main" val="10002"/>
                  </a:ext>
                </a:extLst>
              </a:tr>
              <a:tr h="182880">
                <a:tc>
                  <a:txBody>
                    <a:bodyPr/>
                    <a:lstStyle/>
                    <a:p>
                      <a:pPr indent="0" algn="ctr">
                        <a:buNone/>
                      </a:pPr>
                      <a:r>
                        <a:rPr lang="en-US" altLang="zh-CN" sz="1200" b="1" kern="1200" dirty="0">
                          <a:solidFill>
                            <a:schemeClr val="dk1"/>
                          </a:solidFill>
                          <a:latin typeface="+mn-lt"/>
                          <a:ea typeface="+mn-ea"/>
                          <a:cs typeface="+mn-cs"/>
                        </a:rPr>
                        <a:t>State</a:t>
                      </a:r>
                      <a:endParaRPr lang="en-US" altLang="en-US" sz="1200" b="1" kern="1200" dirty="0">
                        <a:solidFill>
                          <a:schemeClr val="dk1"/>
                        </a:solidFill>
                        <a:latin typeface="+mn-lt"/>
                        <a:ea typeface="+mn-ea"/>
                        <a:cs typeface="+mn-cs"/>
                      </a:endParaRPr>
                    </a:p>
                  </a:txBody>
                  <a:tcPr marL="68580" marR="68580" marT="0" marB="0" anchor="ctr"/>
                </a:tc>
                <a:tc>
                  <a:txBody>
                    <a:bodyPr/>
                    <a:lstStyle/>
                    <a:p>
                      <a:pPr indent="0" algn="ctr">
                        <a:buNone/>
                      </a:pPr>
                      <a:r>
                        <a:rPr lang="en-US" altLang="en-US" sz="1200" b="1" kern="1200" dirty="0">
                          <a:solidFill>
                            <a:schemeClr val="dk1"/>
                          </a:solidFill>
                          <a:latin typeface="+mn-lt"/>
                          <a:ea typeface="+mn-ea"/>
                          <a:cs typeface="+mn-cs"/>
                        </a:rPr>
                        <a:t>On-orbit</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dirty="0">
                          <a:solidFill>
                            <a:schemeClr val="dk1"/>
                          </a:solidFill>
                          <a:latin typeface="+mn-lt"/>
                          <a:ea typeface="+mn-ea"/>
                          <a:cs typeface="+mn-cs"/>
                        </a:rPr>
                        <a:t>On-orbit</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dirty="0">
                          <a:solidFill>
                            <a:schemeClr val="dk1"/>
                          </a:solidFill>
                          <a:latin typeface="+mn-lt"/>
                          <a:ea typeface="+mn-ea"/>
                          <a:cs typeface="+mn-cs"/>
                        </a:rPr>
                        <a:t>On-orbit</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dirty="0">
                          <a:solidFill>
                            <a:schemeClr val="dk1"/>
                          </a:solidFill>
                          <a:latin typeface="+mn-lt"/>
                          <a:ea typeface="+mn-ea"/>
                          <a:cs typeface="+mn-cs"/>
                        </a:rPr>
                        <a:t>On-orbit</a:t>
                      </a: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a:solidFill>
                            <a:schemeClr val="dk1"/>
                          </a:solidFill>
                          <a:latin typeface="+mn-lt"/>
                          <a:ea typeface="+mn-ea"/>
                          <a:cs typeface="+mn-cs"/>
                        </a:rPr>
                        <a:t>On-orbit</a:t>
                      </a:r>
                      <a:endParaRPr lang="en-US" altLang="en-US" sz="1200" b="1" kern="1200" noProof="0" dirty="0">
                        <a:solidFill>
                          <a:schemeClr val="dk1"/>
                        </a:solidFill>
                        <a:latin typeface="+mn-lt"/>
                        <a:ea typeface="+mn-ea"/>
                        <a:cs typeface="+mn-cs"/>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en-US" sz="1200" b="1" kern="1200" noProof="0" dirty="0">
                          <a:solidFill>
                            <a:schemeClr val="dk1"/>
                          </a:solidFill>
                          <a:latin typeface="+mn-lt"/>
                          <a:ea typeface="+mn-ea"/>
                          <a:cs typeface="+mn-cs"/>
                        </a:rPr>
                        <a:t>On-orbit</a:t>
                      </a:r>
                    </a:p>
                  </a:txBody>
                  <a:tcPr marL="68580" marR="68580" marT="0" marB="0" anchor="ctr"/>
                </a:tc>
                <a:tc>
                  <a:txBody>
                    <a:bodyPr/>
                    <a:lstStyle/>
                    <a:p>
                      <a:pPr indent="0" algn="ctr">
                        <a:buNone/>
                      </a:pPr>
                      <a:r>
                        <a:rPr lang="en-US" sz="1200" b="1" kern="1200" dirty="0">
                          <a:solidFill>
                            <a:schemeClr val="dk1"/>
                          </a:solidFill>
                          <a:latin typeface="+mn-lt"/>
                          <a:ea typeface="+mn-ea"/>
                          <a:cs typeface="+mn-cs"/>
                        </a:rPr>
                        <a:t>Planning</a:t>
                      </a:r>
                      <a:endParaRPr lang="en-US" altLang="en-US" sz="1200" b="1" kern="1200" dirty="0">
                        <a:solidFill>
                          <a:schemeClr val="dk1"/>
                        </a:solidFill>
                        <a:latin typeface="+mn-lt"/>
                        <a:ea typeface="+mn-ea"/>
                        <a:cs typeface="+mn-cs"/>
                      </a:endParaRPr>
                    </a:p>
                  </a:txBody>
                  <a:tcPr marL="68580" marR="68580" marT="0" marB="0" anchor="ctr"/>
                </a:tc>
                <a:tc>
                  <a:txBody>
                    <a:bodyPr/>
                    <a:lstStyle/>
                    <a:p>
                      <a:pPr indent="0" algn="ctr">
                        <a:buNone/>
                      </a:pPr>
                      <a:r>
                        <a:rPr lang="en-US" sz="1200" b="1" dirty="0"/>
                        <a:t>Lab</a:t>
                      </a:r>
                      <a:endParaRPr lang="en-US" altLang="en-US" sz="1200" b="1"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Lab</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extLst>
                  <a:ext uri="{0D108BD9-81ED-4DB2-BD59-A6C34878D82A}">
                    <a16:rowId xmlns:a16="http://schemas.microsoft.com/office/drawing/2014/main" val="10003"/>
                  </a:ext>
                </a:extLst>
              </a:tr>
              <a:tr h="474345">
                <a:tc>
                  <a:txBody>
                    <a:bodyPr/>
                    <a:lstStyle/>
                    <a:p>
                      <a:pPr indent="0" algn="ctr">
                        <a:buNone/>
                      </a:pPr>
                      <a:r>
                        <a:rPr lang="en-US" sz="1200" b="1" kern="1200" dirty="0">
                          <a:solidFill>
                            <a:schemeClr val="dk1"/>
                          </a:solidFill>
                          <a:latin typeface="+mn-lt"/>
                          <a:ea typeface="+mn-ea"/>
                          <a:cs typeface="+mn-cs"/>
                        </a:rPr>
                        <a:t>Band Range</a:t>
                      </a:r>
                      <a:endParaRPr lang="en-US" altLang="en-US" sz="1200" b="1" kern="1200" dirty="0">
                        <a:solidFill>
                          <a:schemeClr val="dk1"/>
                        </a:solidFill>
                        <a:latin typeface="+mn-lt"/>
                        <a:ea typeface="+mn-ea"/>
                        <a:cs typeface="+mn-cs"/>
                      </a:endParaRPr>
                    </a:p>
                  </a:txBody>
                  <a:tcPr marL="68580" marR="68580" marT="0" marB="0" anchor="ctr"/>
                </a:tc>
                <a:tc>
                  <a:txBody>
                    <a:bodyPr/>
                    <a:lstStyle/>
                    <a:p>
                      <a:pPr indent="0" algn="ctr">
                        <a:buNone/>
                      </a:pPr>
                      <a:r>
                        <a:rPr lang="en-US" sz="1200" b="1" dirty="0"/>
                        <a:t>3.62-15.5μm</a:t>
                      </a:r>
                    </a:p>
                    <a:p>
                      <a:pPr indent="0" algn="ctr">
                        <a:buNone/>
                      </a:pPr>
                      <a:r>
                        <a:rPr lang="en-US" sz="1200" b="1" dirty="0"/>
                        <a:t>645-276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a:t>3.92-15.38μm</a:t>
                      </a:r>
                    </a:p>
                    <a:p>
                      <a:pPr indent="0" algn="ctr">
                        <a:buNone/>
                      </a:pPr>
                      <a:r>
                        <a:rPr lang="en-US" sz="1200" b="1"/>
                        <a:t>650-2550cm</a:t>
                      </a:r>
                      <a:r>
                        <a:rPr lang="en-US" sz="1200" b="1" baseline="30000"/>
                        <a:t>-1</a:t>
                      </a:r>
                      <a:endParaRPr lang="en-US" altLang="en-US" sz="1200" b="1" baseline="3000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a:t>0.41-12.5μm</a:t>
                      </a:r>
                      <a:endParaRPr lang="en-US" altLang="en-US" sz="1200" b="1">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3.92-14.7μm</a:t>
                      </a:r>
                    </a:p>
                    <a:p>
                      <a:pPr indent="0" algn="ctr">
                        <a:buNone/>
                      </a:pPr>
                      <a:r>
                        <a:rPr lang="en-US" sz="1200" b="1" dirty="0"/>
                        <a:t>680-255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0.412-12.0μm</a:t>
                      </a:r>
                      <a:endParaRPr lang="en-US" altLang="en-US" sz="1200" b="1"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3.92-15.38μm</a:t>
                      </a:r>
                    </a:p>
                    <a:p>
                      <a:pPr indent="0" algn="ctr">
                        <a:buNone/>
                      </a:pPr>
                      <a:r>
                        <a:rPr lang="en-US" sz="1200" b="1" dirty="0"/>
                        <a:t>650-255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3.62-15.5μm</a:t>
                      </a:r>
                    </a:p>
                    <a:p>
                      <a:pPr indent="0" algn="ctr">
                        <a:buNone/>
                      </a:pPr>
                      <a:r>
                        <a:rPr lang="en-US" sz="1200" b="1" dirty="0"/>
                        <a:t>645-276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dirty="0"/>
                        <a:t>200-3000cm</a:t>
                      </a:r>
                      <a:r>
                        <a:rPr lang="en-US" sz="1200" b="1" baseline="30000" dirty="0"/>
                        <a:t>-1</a:t>
                      </a:r>
                      <a:endParaRPr lang="en-US" altLang="en-US" sz="1200" b="1" baseline="30000" dirty="0">
                        <a:latin typeface="仿宋" panose="02010609060101010101" charset="-122"/>
                        <a:ea typeface="仿宋" panose="02010609060101010101" charset="-122"/>
                        <a:cs typeface="+mn-cs"/>
                      </a:endParaRPr>
                    </a:p>
                  </a:txBody>
                  <a:tcPr marL="68580" marR="68580" marT="0" marB="0" anchor="ctr"/>
                </a:tc>
                <a:tc>
                  <a:txBody>
                    <a:bodyPr/>
                    <a:lstStyle/>
                    <a:p>
                      <a:pPr indent="0" algn="ctr">
                        <a:buNone/>
                      </a:pPr>
                      <a:r>
                        <a:rPr lang="en-US" sz="1200" b="1"/>
                        <a:t>600-2700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extLst>
                  <a:ext uri="{0D108BD9-81ED-4DB2-BD59-A6C34878D82A}">
                    <a16:rowId xmlns:a16="http://schemas.microsoft.com/office/drawing/2014/main" val="10004"/>
                  </a:ext>
                </a:extLst>
              </a:tr>
              <a:tr h="979170">
                <a:tc>
                  <a:txBody>
                    <a:bodyPr/>
                    <a:lstStyle/>
                    <a:p>
                      <a:pPr indent="0" algn="ctr">
                        <a:buNone/>
                      </a:pPr>
                      <a:r>
                        <a:rPr lang="en-US" sz="1200" b="1" dirty="0"/>
                        <a:t>Uncertainty</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zh-CN" altLang="en-US" sz="1200" b="1" dirty="0"/>
                        <a:t>≤</a:t>
                      </a:r>
                      <a:r>
                        <a:rPr lang="en-US" sz="1200" b="1" dirty="0"/>
                        <a:t>0.3K</a:t>
                      </a:r>
                      <a:endParaRPr lang="en-US" altLang="en-US" sz="1200" b="1" dirty="0">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en-US" sz="1200" b="1"/>
                        <a:t>0.3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2%（0.4-2.28μm）0.2K-0.5K（3.55-12.428μm）</a:t>
                      </a:r>
                      <a:endParaRPr lang="en-US" altLang="en-US" sz="1200" b="1">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en-US" sz="1200" b="1"/>
                        <a:t>0.5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3.45%（0.402-1.04μm）4.76%（1.37-2.155μm）优于0.39K（3.71-12.5μm）</a:t>
                      </a:r>
                      <a:endParaRPr lang="en-US" altLang="en-US" sz="1200" b="1">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en-US" sz="1200" b="1"/>
                        <a:t>0.3-0.5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25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zh-CN" altLang="en-US" sz="1200" b="1" dirty="0"/>
                        <a:t>≤</a:t>
                      </a:r>
                      <a:r>
                        <a:rPr lang="en-US" sz="1200" b="1" dirty="0"/>
                        <a:t>0.2K</a:t>
                      </a:r>
                      <a:endParaRPr lang="en-US" altLang="en-US" sz="1200" b="1" dirty="0">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zh-CN" altLang="en-US" sz="1200" b="1" dirty="0"/>
                        <a:t>≤</a:t>
                      </a:r>
                      <a:r>
                        <a:rPr lang="en-US" sz="1200" b="1" dirty="0"/>
                        <a:t>0.2K</a:t>
                      </a:r>
                      <a:endParaRPr lang="en-US" altLang="en-US" sz="1200" b="1" dirty="0">
                        <a:latin typeface="仿宋" panose="02010609060101010101" charset="-122"/>
                        <a:ea typeface="仿宋" panose="02010609060101010101" charset="-122"/>
                        <a:cs typeface="仿宋" panose="02010609060101010101" charset="-122"/>
                      </a:endParaRPr>
                    </a:p>
                  </a:txBody>
                  <a:tcPr marL="68580" marR="68580" marT="0" marB="0" anchor="ctr"/>
                </a:tc>
                <a:extLst>
                  <a:ext uri="{0D108BD9-81ED-4DB2-BD59-A6C34878D82A}">
                    <a16:rowId xmlns:a16="http://schemas.microsoft.com/office/drawing/2014/main" val="10005"/>
                  </a:ext>
                </a:extLst>
              </a:tr>
              <a:tr h="1178560">
                <a:tc>
                  <a:txBody>
                    <a:bodyPr/>
                    <a:lstStyle/>
                    <a:p>
                      <a:pPr indent="0" algn="ctr">
                        <a:buNone/>
                      </a:pPr>
                      <a:r>
                        <a:rPr lang="en-US" sz="1200" b="1" dirty="0"/>
                        <a:t>Sensitivity</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2-0.3K@280K</a:t>
                      </a:r>
                    </a:p>
                    <a:p>
                      <a:pPr indent="0" algn="ctr">
                        <a:buNone/>
                      </a:pPr>
                      <a:r>
                        <a:rPr lang="en-US" sz="1200" b="1"/>
                        <a:t>(645-1210cm</a:t>
                      </a:r>
                      <a:r>
                        <a:rPr lang="en-US" sz="1200" b="1" baseline="30000"/>
                        <a:t>-1</a:t>
                      </a:r>
                      <a:r>
                        <a:rPr lang="en-US" sz="1200" b="1"/>
                        <a:t>)</a:t>
                      </a:r>
                    </a:p>
                    <a:p>
                      <a:pPr indent="0" algn="ctr">
                        <a:buNone/>
                      </a:pPr>
                      <a:r>
                        <a:rPr lang="en-US" sz="1200" b="1"/>
                        <a:t>0.2-0.5K@280K</a:t>
                      </a:r>
                    </a:p>
                    <a:p>
                      <a:pPr indent="0" algn="ctr">
                        <a:buNone/>
                      </a:pPr>
                      <a:r>
                        <a:rPr lang="en-US" sz="1200" b="1"/>
                        <a:t>(1210-2000cm</a:t>
                      </a:r>
                      <a:r>
                        <a:rPr lang="en-US" sz="1200" b="1" baseline="30000"/>
                        <a:t>-1</a:t>
                      </a:r>
                      <a:r>
                        <a:rPr lang="en-US" sz="1200" b="1"/>
                        <a:t>)</a:t>
                      </a:r>
                    </a:p>
                    <a:p>
                      <a:pPr indent="0" algn="ctr">
                        <a:buNone/>
                      </a:pPr>
                      <a:r>
                        <a:rPr lang="en-US" sz="1200" b="1"/>
                        <a:t>0.5-2.0K@280K</a:t>
                      </a:r>
                    </a:p>
                    <a:p>
                      <a:pPr indent="0" algn="ctr">
                        <a:buNone/>
                      </a:pPr>
                      <a:r>
                        <a:rPr lang="en-US" sz="1200" b="1"/>
                        <a:t>(2000-2760cm</a:t>
                      </a:r>
                      <a:r>
                        <a:rPr lang="en-US" sz="1200" b="1" baseline="30000"/>
                        <a:t>-1</a:t>
                      </a:r>
                      <a:r>
                        <a:rPr lang="en-US" sz="1200" b="1"/>
                        <a:t>)</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1-1.5K@250K</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22-628(0.4-2.28μm)0.03-0.4K(3.55-12.428μm)</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5mW/m</a:t>
                      </a:r>
                      <a:r>
                        <a:rPr lang="en-US" sz="1200" b="1" baseline="30000"/>
                        <a:t>2</a:t>
                      </a:r>
                      <a:r>
                        <a:rPr lang="en-US" sz="1200" b="1"/>
                        <a:t>sr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151-751</a:t>
                      </a:r>
                    </a:p>
                    <a:p>
                      <a:pPr indent="0" algn="ctr">
                        <a:buNone/>
                      </a:pPr>
                      <a:r>
                        <a:rPr lang="en-US" sz="1200" b="1"/>
                        <a:t>（0.402-1.04μm）</a:t>
                      </a:r>
                    </a:p>
                    <a:p>
                      <a:pPr indent="0" algn="ctr">
                        <a:buNone/>
                      </a:pPr>
                      <a:r>
                        <a:rPr lang="en-US" sz="1200" b="1"/>
                        <a:t>117-288</a:t>
                      </a:r>
                    </a:p>
                    <a:p>
                      <a:pPr indent="0" algn="ctr">
                        <a:buNone/>
                      </a:pPr>
                      <a:r>
                        <a:rPr lang="en-US" sz="1200" b="1"/>
                        <a:t>（1.37-2.155μm）0.114-0.273K（3.71-12.5μm）</a:t>
                      </a:r>
                      <a:endParaRPr lang="en-US" altLang="en-US" sz="1200" b="1">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en-US" sz="1200" b="1"/>
                        <a:t>0.1-0.4K@280K</a:t>
                      </a:r>
                    </a:p>
                    <a:p>
                      <a:pPr indent="0" algn="ctr">
                        <a:buNone/>
                      </a:pPr>
                      <a:r>
                        <a:rPr lang="en-US" sz="1200" b="1"/>
                        <a:t>(667-1150cm</a:t>
                      </a:r>
                      <a:r>
                        <a:rPr lang="en-US" sz="1200" b="1" baseline="30000"/>
                        <a:t>-1</a:t>
                      </a:r>
                      <a:r>
                        <a:rPr lang="en-US" sz="1200" b="1"/>
                        <a:t>)</a:t>
                      </a:r>
                    </a:p>
                    <a:p>
                      <a:pPr indent="0" algn="ctr">
                        <a:buNone/>
                      </a:pPr>
                      <a:r>
                        <a:rPr lang="en-US" sz="1200" b="1"/>
                        <a:t>0.04-0.1K@280K</a:t>
                      </a:r>
                    </a:p>
                    <a:p>
                      <a:pPr indent="0" algn="ctr">
                        <a:buNone/>
                      </a:pPr>
                      <a:r>
                        <a:rPr lang="en-US" sz="1200" b="1"/>
                        <a:t>(667-1150cm</a:t>
                      </a:r>
                      <a:r>
                        <a:rPr lang="en-US" sz="1200" b="1" baseline="30000"/>
                        <a:t>-1</a:t>
                      </a:r>
                      <a:r>
                        <a:rPr lang="en-US" sz="1200" b="1"/>
                        <a:t>)</a:t>
                      </a:r>
                    </a:p>
                    <a:p>
                      <a:pPr indent="0" algn="ctr">
                        <a:buNone/>
                      </a:pPr>
                      <a:r>
                        <a:rPr lang="en-US" sz="1200" b="1"/>
                        <a:t>0.04-0.1K@280K</a:t>
                      </a:r>
                    </a:p>
                    <a:p>
                      <a:pPr indent="0" algn="ctr">
                        <a:buNone/>
                      </a:pPr>
                      <a:r>
                        <a:rPr lang="en-US" sz="1200" b="1"/>
                        <a:t>(667-1150cm</a:t>
                      </a:r>
                      <a:r>
                        <a:rPr lang="en-US" sz="1200" b="1" baseline="30000"/>
                        <a:t>-1</a:t>
                      </a:r>
                      <a:r>
                        <a:rPr lang="en-US" sz="1200" b="1"/>
                        <a:t>)</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08-0.18K@280K</a:t>
                      </a:r>
                    </a:p>
                    <a:p>
                      <a:pPr indent="0" algn="ctr">
                        <a:buNone/>
                      </a:pPr>
                      <a:r>
                        <a:rPr lang="en-US" sz="1200" b="1"/>
                        <a:t>(645-1136cm</a:t>
                      </a:r>
                      <a:r>
                        <a:rPr lang="en-US" sz="1200" b="1" baseline="30000"/>
                        <a:t>-1</a:t>
                      </a:r>
                      <a:r>
                        <a:rPr lang="en-US" sz="1200" b="1"/>
                        <a:t>)</a:t>
                      </a:r>
                    </a:p>
                    <a:p>
                      <a:pPr indent="0" algn="ctr">
                        <a:buNone/>
                      </a:pPr>
                      <a:r>
                        <a:rPr lang="en-US" sz="1200" b="1"/>
                        <a:t>0.03-0.38K@280K</a:t>
                      </a:r>
                    </a:p>
                    <a:p>
                      <a:pPr indent="0" algn="ctr">
                        <a:buNone/>
                      </a:pPr>
                      <a:r>
                        <a:rPr lang="en-US" sz="1200" b="1"/>
                        <a:t>(1210-1750cm</a:t>
                      </a:r>
                      <a:r>
                        <a:rPr lang="en-US" sz="1200" b="1" baseline="30000"/>
                        <a:t>-1</a:t>
                      </a:r>
                      <a:r>
                        <a:rPr lang="en-US" sz="1200" b="1"/>
                        <a:t>)</a:t>
                      </a:r>
                    </a:p>
                    <a:p>
                      <a:pPr indent="0" algn="ctr">
                        <a:buNone/>
                      </a:pPr>
                      <a:r>
                        <a:rPr lang="en-US" sz="1200" b="1"/>
                        <a:t>0.08-0.5K@280K</a:t>
                      </a:r>
                    </a:p>
                    <a:p>
                      <a:pPr indent="0" algn="ctr">
                        <a:buNone/>
                      </a:pPr>
                      <a:r>
                        <a:rPr lang="en-US" sz="1200" b="1"/>
                        <a:t>(2150-2550cm</a:t>
                      </a:r>
                      <a:r>
                        <a:rPr lang="en-US" sz="1200" b="1" baseline="30000"/>
                        <a:t>-1</a:t>
                      </a:r>
                      <a:r>
                        <a:rPr lang="en-US" sz="1200" b="1"/>
                        <a:t>)</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zh-CN" altLang="en-US" sz="1200" b="1" dirty="0"/>
                        <a:t>≤</a:t>
                      </a:r>
                      <a:r>
                        <a:rPr lang="en-US" sz="1200" b="1" dirty="0"/>
                        <a:t>0.1K(</a:t>
                      </a:r>
                      <a:r>
                        <a:rPr lang="en-US" sz="1200" b="1" i="1" dirty="0"/>
                        <a:t>k</a:t>
                      </a:r>
                      <a:r>
                        <a:rPr lang="en-US" sz="1200" b="1" dirty="0"/>
                        <a:t>=3)</a:t>
                      </a:r>
                      <a:endParaRPr lang="en-US" altLang="en-US" sz="1200" b="1" dirty="0">
                        <a:latin typeface="仿宋" panose="02010609060101010101" charset="-122"/>
                        <a:ea typeface="仿宋" panose="02010609060101010101" charset="-122"/>
                        <a:cs typeface="仿宋" panose="02010609060101010101" charset="-122"/>
                      </a:endParaRPr>
                    </a:p>
                  </a:txBody>
                  <a:tcPr marL="68580" marR="68580" marT="0" marB="0" anchor="ctr"/>
                </a:tc>
                <a:tc>
                  <a:txBody>
                    <a:bodyPr/>
                    <a:lstStyle/>
                    <a:p>
                      <a:pPr indent="0" algn="ctr">
                        <a:buNone/>
                      </a:pPr>
                      <a:r>
                        <a:rPr lang="zh-CN" altLang="en-US" sz="1200" b="1" dirty="0"/>
                        <a:t>≤</a:t>
                      </a:r>
                      <a:r>
                        <a:rPr lang="en-US" sz="1200" b="1" dirty="0"/>
                        <a:t>0.1K@270K</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extLst>
                  <a:ext uri="{0D108BD9-81ED-4DB2-BD59-A6C34878D82A}">
                    <a16:rowId xmlns:a16="http://schemas.microsoft.com/office/drawing/2014/main" val="10006"/>
                  </a:ext>
                </a:extLst>
              </a:tr>
              <a:tr h="1106170">
                <a:tc>
                  <a:txBody>
                    <a:bodyPr/>
                    <a:lstStyle/>
                    <a:p>
                      <a:pPr indent="0" algn="ctr">
                        <a:buNone/>
                      </a:pPr>
                      <a:r>
                        <a:rPr lang="en-US" sz="1200" b="1" dirty="0"/>
                        <a:t>Spectral resolution</a:t>
                      </a:r>
                      <a:endParaRPr lang="en-US" altLang="en-US" sz="1200" b="1"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25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625cm</a:t>
                      </a:r>
                      <a:r>
                        <a:rPr lang="en-US" sz="1200" b="1" baseline="30000"/>
                        <a:t>-1</a:t>
                      </a:r>
                    </a:p>
                    <a:p>
                      <a:pPr indent="0" algn="ctr">
                        <a:buNone/>
                      </a:pPr>
                      <a:r>
                        <a:rPr lang="en-US" sz="1200" b="1"/>
                        <a:t>(645-1136cm</a:t>
                      </a:r>
                      <a:r>
                        <a:rPr lang="en-US" sz="1200" b="1" baseline="30000"/>
                        <a:t>-1</a:t>
                      </a:r>
                      <a:r>
                        <a:rPr lang="en-US" sz="1200" b="1"/>
                        <a:t>)</a:t>
                      </a:r>
                    </a:p>
                    <a:p>
                      <a:pPr indent="0" algn="ctr">
                        <a:buNone/>
                      </a:pPr>
                      <a:r>
                        <a:rPr lang="en-US" sz="1200" b="1"/>
                        <a:t>1.25cm</a:t>
                      </a:r>
                      <a:r>
                        <a:rPr lang="en-US" sz="1200" b="1" baseline="30000"/>
                        <a:t>-1</a:t>
                      </a:r>
                    </a:p>
                    <a:p>
                      <a:pPr indent="0" algn="ctr">
                        <a:buNone/>
                      </a:pPr>
                      <a:r>
                        <a:rPr lang="en-US" sz="1200" b="1"/>
                        <a:t>(1210-1750cm</a:t>
                      </a:r>
                      <a:r>
                        <a:rPr lang="en-US" sz="1200" b="1" baseline="30000"/>
                        <a:t>-1</a:t>
                      </a:r>
                      <a:r>
                        <a:rPr lang="en-US" sz="1200" b="1"/>
                        <a:t>)</a:t>
                      </a:r>
                    </a:p>
                    <a:p>
                      <a:pPr indent="0" algn="ctr">
                        <a:buNone/>
                      </a:pPr>
                      <a:r>
                        <a:rPr lang="en-US" sz="1200" b="1"/>
                        <a:t>2.5cm</a:t>
                      </a:r>
                      <a:r>
                        <a:rPr lang="en-US" sz="1200" b="1" baseline="30000"/>
                        <a:t>-1</a:t>
                      </a:r>
                    </a:p>
                    <a:p>
                      <a:pPr indent="0" algn="ctr">
                        <a:buNone/>
                      </a:pPr>
                      <a:r>
                        <a:rPr lang="en-US" sz="1200" b="1"/>
                        <a:t>(2150-2550cm</a:t>
                      </a:r>
                      <a:r>
                        <a:rPr lang="en-US" sz="1200" b="1" baseline="30000"/>
                        <a:t>-1</a:t>
                      </a:r>
                      <a:r>
                        <a:rPr lang="en-US" sz="1200" b="1"/>
                        <a:t>)</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5μm</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625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1μm</a:t>
                      </a:r>
                      <a:endParaRPr lang="en-US" altLang="en-US" sz="1200" b="1">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dirty="0"/>
                        <a:t>0.625cm</a:t>
                      </a:r>
                      <a:r>
                        <a:rPr lang="en-US" sz="1200" b="1" baseline="30000" dirty="0"/>
                        <a:t>-1</a:t>
                      </a:r>
                      <a:endParaRPr lang="en-US" altLang="en-US" sz="1200" b="1" baseline="30000"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dirty="0"/>
                        <a:t>0.25cm</a:t>
                      </a:r>
                      <a:r>
                        <a:rPr lang="en-US" sz="1200" b="1" baseline="30000" dirty="0"/>
                        <a:t>-1</a:t>
                      </a:r>
                      <a:endParaRPr lang="en-US" altLang="en-US" sz="1200" b="1" baseline="30000" dirty="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a:t>0.5cm</a:t>
                      </a:r>
                      <a:r>
                        <a:rPr lang="en-US" sz="1200" b="1" baseline="30000"/>
                        <a:t>-1</a:t>
                      </a:r>
                      <a:endParaRPr lang="en-US" altLang="en-US" sz="1200" b="1" baseline="30000">
                        <a:latin typeface="仿宋" panose="02010609060101010101" charset="-122"/>
                        <a:ea typeface="仿宋" panose="02010609060101010101" charset="-122"/>
                        <a:cs typeface="宋体" panose="02010600030101010101" pitchFamily="2" charset="-122"/>
                      </a:endParaRPr>
                    </a:p>
                  </a:txBody>
                  <a:tcPr marL="68580" marR="68580" marT="0" marB="0" anchor="ctr"/>
                </a:tc>
                <a:tc>
                  <a:txBody>
                    <a:bodyPr/>
                    <a:lstStyle/>
                    <a:p>
                      <a:pPr indent="0" algn="ctr">
                        <a:buNone/>
                      </a:pPr>
                      <a:r>
                        <a:rPr lang="en-US" sz="1200" b="1" dirty="0"/>
                        <a:t>0.5cm</a:t>
                      </a:r>
                      <a:r>
                        <a:rPr lang="en-US" sz="1200" b="1" baseline="30000" dirty="0"/>
                        <a:t>-1</a:t>
                      </a:r>
                      <a:endParaRPr lang="en-US" altLang="en-US" sz="1200" b="1" baseline="30000" dirty="0">
                        <a:latin typeface="仿宋" panose="02010609060101010101" charset="-122"/>
                        <a:ea typeface="仿宋" panose="02010609060101010101" charset="-122"/>
                        <a:cs typeface="宋体" panose="02010600030101010101" pitchFamily="2" charset="-122"/>
                      </a:endParaRPr>
                    </a:p>
                  </a:txBody>
                  <a:tcPr marL="68580" marR="68580" marT="0" marB="0" anchor="ctr"/>
                </a:tc>
                <a:extLst>
                  <a:ext uri="{0D108BD9-81ED-4DB2-BD59-A6C34878D82A}">
                    <a16:rowId xmlns:a16="http://schemas.microsoft.com/office/drawing/2014/main" val="10007"/>
                  </a:ext>
                </a:extLst>
              </a:tr>
            </a:tbl>
          </a:graphicData>
        </a:graphic>
      </p:graphicFrame>
      <p:sp>
        <p:nvSpPr>
          <p:cNvPr id="37" name="圆角矩形 4">
            <a:extLst>
              <a:ext uri="{FF2B5EF4-FFF2-40B4-BE49-F238E27FC236}">
                <a16:creationId xmlns:a16="http://schemas.microsoft.com/office/drawing/2014/main" id="{AA9C0CB5-BECE-4396-9CC0-C8855A4A8111}"/>
              </a:ext>
            </a:extLst>
          </p:cNvPr>
          <p:cNvSpPr/>
          <p:nvPr/>
        </p:nvSpPr>
        <p:spPr>
          <a:xfrm>
            <a:off x="9939130" y="1981746"/>
            <a:ext cx="970060" cy="2597150"/>
          </a:xfrm>
          <a:prstGeom prst="roundRect">
            <a:avLst/>
          </a:prstGeom>
          <a:noFill/>
          <a:ln w="41275">
            <a:solidFill>
              <a:srgbClr val="C0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38" name="圆角矩形 5">
            <a:extLst>
              <a:ext uri="{FF2B5EF4-FFF2-40B4-BE49-F238E27FC236}">
                <a16:creationId xmlns:a16="http://schemas.microsoft.com/office/drawing/2014/main" id="{46A4E9FC-FE62-4046-B276-B24C8A43D874}"/>
              </a:ext>
            </a:extLst>
          </p:cNvPr>
          <p:cNvSpPr/>
          <p:nvPr/>
        </p:nvSpPr>
        <p:spPr>
          <a:xfrm>
            <a:off x="10909190" y="1981746"/>
            <a:ext cx="1152000" cy="2597150"/>
          </a:xfrm>
          <a:prstGeom prst="roundRect">
            <a:avLst/>
          </a:prstGeom>
          <a:noFill/>
          <a:ln w="41275">
            <a:solidFill>
              <a:srgbClr val="0000FF"/>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pic>
        <p:nvPicPr>
          <p:cNvPr id="39" name="Picture 2">
            <a:extLst>
              <a:ext uri="{FF2B5EF4-FFF2-40B4-BE49-F238E27FC236}">
                <a16:creationId xmlns:a16="http://schemas.microsoft.com/office/drawing/2014/main" id="{D7933D13-DAA2-4A68-93DF-36754AF53F49}"/>
              </a:ext>
            </a:extLst>
          </p:cNvPr>
          <p:cNvPicPr>
            <a:picLocks noChangeAspect="1" noChangeArrowheads="1"/>
          </p:cNvPicPr>
          <p:nvPr>
            <p:custDataLst>
              <p:tags r:id="rId2"/>
            </p:custDataLst>
          </p:nvPr>
        </p:nvPicPr>
        <p:blipFill>
          <a:blip r:embed="rId15"/>
          <a:srcRect/>
          <a:stretch>
            <a:fillRect/>
          </a:stretch>
        </p:blipFill>
        <p:spPr bwMode="auto">
          <a:xfrm rot="10800000">
            <a:off x="9550928" y="83493"/>
            <a:ext cx="912662" cy="771930"/>
          </a:xfrm>
          <a:prstGeom prst="rect">
            <a:avLst/>
          </a:prstGeom>
          <a:noFill/>
          <a:ln w="9525">
            <a:noFill/>
            <a:miter lim="800000"/>
            <a:headEnd/>
            <a:tailEnd/>
          </a:ln>
          <a:effectLst/>
        </p:spPr>
      </p:pic>
      <p:pic>
        <p:nvPicPr>
          <p:cNvPr id="40" name="Picture 4">
            <a:extLst>
              <a:ext uri="{FF2B5EF4-FFF2-40B4-BE49-F238E27FC236}">
                <a16:creationId xmlns:a16="http://schemas.microsoft.com/office/drawing/2014/main" id="{1D38F019-65E2-481F-9FA9-3592976017D1}"/>
              </a:ext>
            </a:extLst>
          </p:cNvPr>
          <p:cNvPicPr>
            <a:picLocks noChangeAspect="1" noChangeArrowheads="1"/>
          </p:cNvPicPr>
          <p:nvPr>
            <p:custDataLst>
              <p:tags r:id="rId3"/>
            </p:custDataLst>
          </p:nvPr>
        </p:nvPicPr>
        <p:blipFill>
          <a:blip r:embed="rId16"/>
          <a:srcRect/>
          <a:stretch>
            <a:fillRect/>
          </a:stretch>
        </p:blipFill>
        <p:spPr bwMode="auto">
          <a:xfrm>
            <a:off x="11191932" y="71478"/>
            <a:ext cx="946468" cy="751705"/>
          </a:xfrm>
          <a:prstGeom prst="rect">
            <a:avLst/>
          </a:prstGeom>
          <a:noFill/>
          <a:ln w="9525">
            <a:noFill/>
            <a:miter lim="800000"/>
            <a:headEnd/>
            <a:tailEnd/>
          </a:ln>
          <a:effectLst/>
        </p:spPr>
      </p:pic>
      <p:pic>
        <p:nvPicPr>
          <p:cNvPr id="41" name="Picture 5">
            <a:extLst>
              <a:ext uri="{FF2B5EF4-FFF2-40B4-BE49-F238E27FC236}">
                <a16:creationId xmlns:a16="http://schemas.microsoft.com/office/drawing/2014/main" id="{360843C0-AA7F-424D-BCB3-574E686A5D86}"/>
              </a:ext>
            </a:extLst>
          </p:cNvPr>
          <p:cNvPicPr>
            <a:picLocks noChangeAspect="1" noChangeArrowheads="1"/>
          </p:cNvPicPr>
          <p:nvPr>
            <p:custDataLst>
              <p:tags r:id="rId4"/>
            </p:custDataLst>
          </p:nvPr>
        </p:nvPicPr>
        <p:blipFill>
          <a:blip r:embed="rId17"/>
          <a:srcRect/>
          <a:stretch>
            <a:fillRect/>
          </a:stretch>
        </p:blipFill>
        <p:spPr bwMode="auto">
          <a:xfrm>
            <a:off x="8509800" y="77560"/>
            <a:ext cx="1041128" cy="781408"/>
          </a:xfrm>
          <a:prstGeom prst="rect">
            <a:avLst/>
          </a:prstGeom>
          <a:noFill/>
          <a:ln w="9525">
            <a:noFill/>
            <a:miter lim="800000"/>
            <a:headEnd/>
            <a:tailEnd/>
          </a:ln>
          <a:effectLst/>
        </p:spPr>
      </p:pic>
      <p:pic>
        <p:nvPicPr>
          <p:cNvPr id="42" name="图片 41">
            <a:extLst>
              <a:ext uri="{FF2B5EF4-FFF2-40B4-BE49-F238E27FC236}">
                <a16:creationId xmlns:a16="http://schemas.microsoft.com/office/drawing/2014/main" id="{4A65A698-F020-4113-BE94-B120F88E3763}"/>
              </a:ext>
            </a:extLst>
          </p:cNvPr>
          <p:cNvPicPr/>
          <p:nvPr>
            <p:custDataLst>
              <p:tags r:id="rId5"/>
            </p:custDataLst>
          </p:nvPr>
        </p:nvPicPr>
        <p:blipFill>
          <a:blip r:embed="rId18" cstate="print">
            <a:extLst>
              <a:ext uri="{28A0092B-C50C-407E-A947-70E740481C1C}">
                <a14:useLocalDpi xmlns:a14="http://schemas.microsoft.com/office/drawing/2010/main" val="0"/>
              </a:ext>
            </a:extLst>
          </a:blip>
          <a:srcRect/>
          <a:stretch>
            <a:fillRect/>
          </a:stretch>
        </p:blipFill>
        <p:spPr bwMode="auto">
          <a:xfrm>
            <a:off x="7214400" y="77559"/>
            <a:ext cx="1295400" cy="777864"/>
          </a:xfrm>
          <a:prstGeom prst="rect">
            <a:avLst/>
          </a:prstGeom>
          <a:noFill/>
          <a:ln>
            <a:noFill/>
          </a:ln>
          <a:effectLst/>
        </p:spPr>
      </p:pic>
      <p:pic>
        <p:nvPicPr>
          <p:cNvPr id="43" name="图片 22">
            <a:extLst>
              <a:ext uri="{FF2B5EF4-FFF2-40B4-BE49-F238E27FC236}">
                <a16:creationId xmlns:a16="http://schemas.microsoft.com/office/drawing/2014/main" id="{A249EB36-7E24-4170-9C47-EB763F2C8829}"/>
              </a:ext>
            </a:extLst>
          </p:cNvPr>
          <p:cNvPicPr>
            <a:picLocks noChangeAspect="1"/>
          </p:cNvPicPr>
          <p:nvPr>
            <p:custDataLst>
              <p:tags r:id="rId6"/>
            </p:custDataLst>
          </p:nvPr>
        </p:nvPicPr>
        <p:blipFill>
          <a:blip r:embed="rId19" cstate="print">
            <a:extLst>
              <a:ext uri="{28A0092B-C50C-407E-A947-70E740481C1C}">
                <a14:useLocalDpi xmlns:a14="http://schemas.microsoft.com/office/drawing/2010/main" val="0"/>
              </a:ext>
            </a:extLst>
          </a:blip>
          <a:srcRect l="3441"/>
          <a:stretch>
            <a:fillRect/>
          </a:stretch>
        </p:blipFill>
        <p:spPr>
          <a:xfrm>
            <a:off x="10463591" y="77559"/>
            <a:ext cx="742764" cy="781408"/>
          </a:xfrm>
          <a:prstGeom prst="rect">
            <a:avLst/>
          </a:prstGeom>
          <a:ln>
            <a:noFill/>
          </a:ln>
        </p:spPr>
      </p:pic>
      <p:sp>
        <p:nvSpPr>
          <p:cNvPr id="44" name="文本框 43">
            <a:extLst>
              <a:ext uri="{FF2B5EF4-FFF2-40B4-BE49-F238E27FC236}">
                <a16:creationId xmlns:a16="http://schemas.microsoft.com/office/drawing/2014/main" id="{C8DA7863-4BFF-46E5-AEE1-3276D1444552}"/>
              </a:ext>
            </a:extLst>
          </p:cNvPr>
          <p:cNvSpPr txBox="1"/>
          <p:nvPr/>
        </p:nvSpPr>
        <p:spPr>
          <a:xfrm>
            <a:off x="3840169" y="4796037"/>
            <a:ext cx="8043862" cy="923330"/>
          </a:xfrm>
          <a:prstGeom prst="rect">
            <a:avLst/>
          </a:prstGeom>
          <a:solidFill>
            <a:schemeClr val="bg1"/>
          </a:solidFill>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High-precision traceable radiation sources </a:t>
            </a:r>
            <a:r>
              <a:rPr kumimoji="0" lang="en-US" altLang="zh-CN"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nd </a:t>
            </a:r>
            <a:r>
              <a:rPr kumimoji="0" lang="en-US" altLang="zh-CN" sz="1800" b="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nfrared hyperspectral detection</a:t>
            </a:r>
            <a:r>
              <a:rPr kumimoji="0" lang="en-US" altLang="zh-CN" sz="1800"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re the main technical paths to achieve radiation benchmark measurement</a:t>
            </a:r>
          </a:p>
        </p:txBody>
      </p:sp>
      <p:sp>
        <p:nvSpPr>
          <p:cNvPr id="12" name="圆角矩形 4">
            <a:extLst>
              <a:ext uri="{FF2B5EF4-FFF2-40B4-BE49-F238E27FC236}">
                <a16:creationId xmlns:a16="http://schemas.microsoft.com/office/drawing/2014/main" id="{9F80D4A3-F452-411B-A25C-4584CB1D37EB}"/>
              </a:ext>
            </a:extLst>
          </p:cNvPr>
          <p:cNvSpPr/>
          <p:nvPr/>
        </p:nvSpPr>
        <p:spPr>
          <a:xfrm>
            <a:off x="9751060" y="1981746"/>
            <a:ext cx="1292860" cy="2597150"/>
          </a:xfrm>
          <a:prstGeom prst="roundRect">
            <a:avLst/>
          </a:prstGeom>
          <a:noFill/>
          <a:ln w="41275">
            <a:solidFill>
              <a:srgbClr val="C0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13" name="圆角矩形 5">
            <a:extLst>
              <a:ext uri="{FF2B5EF4-FFF2-40B4-BE49-F238E27FC236}">
                <a16:creationId xmlns:a16="http://schemas.microsoft.com/office/drawing/2014/main" id="{5DDB1B79-AA09-41E8-A269-BDB56FAAE229}"/>
              </a:ext>
            </a:extLst>
          </p:cNvPr>
          <p:cNvSpPr/>
          <p:nvPr/>
        </p:nvSpPr>
        <p:spPr>
          <a:xfrm>
            <a:off x="10768330" y="1981746"/>
            <a:ext cx="1292860" cy="2597150"/>
          </a:xfrm>
          <a:prstGeom prst="roundRect">
            <a:avLst/>
          </a:prstGeom>
          <a:noFill/>
          <a:ln w="41275">
            <a:solidFill>
              <a:srgbClr val="0000FF"/>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14" name="圆角矩形 4">
            <a:extLst>
              <a:ext uri="{FF2B5EF4-FFF2-40B4-BE49-F238E27FC236}">
                <a16:creationId xmlns:a16="http://schemas.microsoft.com/office/drawing/2014/main" id="{EE5EA1CC-2B55-4231-825C-276318F548A4}"/>
              </a:ext>
            </a:extLst>
          </p:cNvPr>
          <p:cNvSpPr/>
          <p:nvPr/>
        </p:nvSpPr>
        <p:spPr>
          <a:xfrm>
            <a:off x="9751060" y="1981746"/>
            <a:ext cx="1292860" cy="2597150"/>
          </a:xfrm>
          <a:prstGeom prst="roundRect">
            <a:avLst/>
          </a:prstGeom>
          <a:noFill/>
          <a:ln w="41275">
            <a:solidFill>
              <a:srgbClr val="C0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15" name="圆角矩形 5">
            <a:extLst>
              <a:ext uri="{FF2B5EF4-FFF2-40B4-BE49-F238E27FC236}">
                <a16:creationId xmlns:a16="http://schemas.microsoft.com/office/drawing/2014/main" id="{C619B085-4051-47BA-86C5-38925D3E59E1}"/>
              </a:ext>
            </a:extLst>
          </p:cNvPr>
          <p:cNvSpPr/>
          <p:nvPr/>
        </p:nvSpPr>
        <p:spPr>
          <a:xfrm>
            <a:off x="10768330" y="1981746"/>
            <a:ext cx="1292860" cy="2597150"/>
          </a:xfrm>
          <a:prstGeom prst="roundRect">
            <a:avLst/>
          </a:prstGeom>
          <a:noFill/>
          <a:ln w="41275">
            <a:solidFill>
              <a:srgbClr val="0000FF"/>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16" name="圆角矩形 4">
            <a:extLst>
              <a:ext uri="{FF2B5EF4-FFF2-40B4-BE49-F238E27FC236}">
                <a16:creationId xmlns:a16="http://schemas.microsoft.com/office/drawing/2014/main" id="{345DED92-CDC7-4A2D-89D3-AEBDF41A8121}"/>
              </a:ext>
            </a:extLst>
          </p:cNvPr>
          <p:cNvSpPr/>
          <p:nvPr/>
        </p:nvSpPr>
        <p:spPr>
          <a:xfrm>
            <a:off x="9881870" y="1880144"/>
            <a:ext cx="1292860" cy="2597150"/>
          </a:xfrm>
          <a:prstGeom prst="roundRect">
            <a:avLst/>
          </a:prstGeom>
          <a:noFill/>
          <a:ln w="41275">
            <a:solidFill>
              <a:srgbClr val="C0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17" name="圆角矩形 5">
            <a:extLst>
              <a:ext uri="{FF2B5EF4-FFF2-40B4-BE49-F238E27FC236}">
                <a16:creationId xmlns:a16="http://schemas.microsoft.com/office/drawing/2014/main" id="{6181E0A0-E7FA-436E-90C5-488469550ADC}"/>
              </a:ext>
            </a:extLst>
          </p:cNvPr>
          <p:cNvSpPr/>
          <p:nvPr/>
        </p:nvSpPr>
        <p:spPr>
          <a:xfrm>
            <a:off x="10899140" y="1880144"/>
            <a:ext cx="1292860" cy="2597150"/>
          </a:xfrm>
          <a:prstGeom prst="roundRect">
            <a:avLst/>
          </a:prstGeom>
          <a:noFill/>
          <a:ln w="41275">
            <a:solidFill>
              <a:srgbClr val="0000FF"/>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18" name="矩形: 圆角 17">
            <a:extLst>
              <a:ext uri="{FF2B5EF4-FFF2-40B4-BE49-F238E27FC236}">
                <a16:creationId xmlns:a16="http://schemas.microsoft.com/office/drawing/2014/main" id="{21575AB0-69DD-4DC5-9589-1C1339B3B6E4}"/>
              </a:ext>
            </a:extLst>
          </p:cNvPr>
          <p:cNvSpPr/>
          <p:nvPr/>
        </p:nvSpPr>
        <p:spPr>
          <a:xfrm>
            <a:off x="0" y="1229806"/>
            <a:ext cx="12192000" cy="5469990"/>
          </a:xfrm>
          <a:prstGeom prst="roundRect">
            <a:avLst/>
          </a:prstGeom>
          <a:solidFill>
            <a:schemeClr val="bg1"/>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19" name="文本框 18">
            <a:extLst>
              <a:ext uri="{FF2B5EF4-FFF2-40B4-BE49-F238E27FC236}">
                <a16:creationId xmlns:a16="http://schemas.microsoft.com/office/drawing/2014/main" id="{5031EC1D-60D1-47C3-83BD-2F8DE546DD71}"/>
              </a:ext>
            </a:extLst>
          </p:cNvPr>
          <p:cNvSpPr txBox="1"/>
          <p:nvPr/>
        </p:nvSpPr>
        <p:spPr>
          <a:xfrm>
            <a:off x="5898394" y="1355271"/>
            <a:ext cx="5855500" cy="830997"/>
          </a:xfrm>
          <a:prstGeom prst="rect">
            <a:avLst/>
          </a:prstGeom>
          <a:noFill/>
        </p:spPr>
        <p:txBody>
          <a:bodyPr wrap="square">
            <a:spAutoFit/>
          </a:bodyPr>
          <a:lstStyle/>
          <a:p>
            <a:pPr marL="285750" marR="0" lvl="0" indent="-285750" algn="l" defTabSz="457200" rtl="0" eaLnBrk="1" fontAlgn="auto" latinLnBrk="0" hangingPunct="1">
              <a:spcBef>
                <a:spcPts val="0"/>
              </a:spcBef>
              <a:spcAft>
                <a:spcPts val="0"/>
              </a:spcAft>
              <a:buClrTx/>
              <a:buSzTx/>
              <a:buFont typeface="Wingdings" panose="05000000000000000000" pitchFamily="2" charset="2"/>
              <a:buChar char="Ø"/>
              <a:tabLst/>
              <a:defRPr/>
            </a:pPr>
            <a:r>
              <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The infrared radiation quantification accuracy </a:t>
            </a:r>
            <a:r>
              <a:rPr kumimoji="0" lang="en-US" altLang="zh-CN" sz="16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represented by meteorological satellite imaging and detection payloads has reached </a:t>
            </a:r>
            <a:r>
              <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0.2K.</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0" name="Picture 2">
            <a:extLst>
              <a:ext uri="{FF2B5EF4-FFF2-40B4-BE49-F238E27FC236}">
                <a16:creationId xmlns:a16="http://schemas.microsoft.com/office/drawing/2014/main" id="{A7E0CACD-9711-4603-8743-5D4FB1172E8C}"/>
              </a:ext>
            </a:extLst>
          </p:cNvPr>
          <p:cNvPicPr>
            <a:picLocks noChangeAspect="1"/>
          </p:cNvPicPr>
          <p:nvPr/>
        </p:nvPicPr>
        <p:blipFill>
          <a:blip r:embed="rId20"/>
          <a:stretch>
            <a:fillRect/>
          </a:stretch>
        </p:blipFill>
        <p:spPr>
          <a:xfrm>
            <a:off x="265856" y="1589163"/>
            <a:ext cx="5712736" cy="4509097"/>
          </a:xfrm>
          <a:prstGeom prst="rect">
            <a:avLst/>
          </a:prstGeom>
        </p:spPr>
      </p:pic>
      <p:grpSp>
        <p:nvGrpSpPr>
          <p:cNvPr id="21" name="组合 20">
            <a:extLst>
              <a:ext uri="{FF2B5EF4-FFF2-40B4-BE49-F238E27FC236}">
                <a16:creationId xmlns:a16="http://schemas.microsoft.com/office/drawing/2014/main" id="{B200A270-1914-4CE1-9352-99D82220E8AA}"/>
              </a:ext>
            </a:extLst>
          </p:cNvPr>
          <p:cNvGrpSpPr/>
          <p:nvPr/>
        </p:nvGrpSpPr>
        <p:grpSpPr>
          <a:xfrm>
            <a:off x="5616096" y="2835723"/>
            <a:ext cx="6347921" cy="3673898"/>
            <a:chOff x="5840599" y="2582302"/>
            <a:chExt cx="7399228" cy="4282349"/>
          </a:xfrm>
        </p:grpSpPr>
        <p:pic>
          <p:nvPicPr>
            <p:cNvPr id="22" name="Picture 3" descr="ARI_Interferometer_Photo.JPG">
              <a:extLst>
                <a:ext uri="{FF2B5EF4-FFF2-40B4-BE49-F238E27FC236}">
                  <a16:creationId xmlns:a16="http://schemas.microsoft.com/office/drawing/2014/main" id="{0BBC9754-0FCC-4C71-9397-FB8B2BFBE4AB}"/>
                </a:ext>
              </a:extLst>
            </p:cNvPr>
            <p:cNvPicPr>
              <a:picLocks noChangeAspect="1"/>
            </p:cNvPicPr>
            <p:nvPr/>
          </p:nvPicPr>
          <p:blipFill>
            <a:blip r:embed="rId21" cstate="print"/>
            <a:srcRect/>
            <a:stretch>
              <a:fillRect/>
            </a:stretch>
          </p:blipFill>
          <p:spPr bwMode="auto">
            <a:xfrm>
              <a:off x="5840599" y="4765478"/>
              <a:ext cx="2315081" cy="2049815"/>
            </a:xfrm>
            <a:prstGeom prst="rect">
              <a:avLst/>
            </a:prstGeom>
            <a:noFill/>
            <a:ln w="9525">
              <a:solidFill>
                <a:srgbClr val="000000"/>
              </a:solidFill>
              <a:miter lim="800000"/>
              <a:headEnd/>
              <a:tailEnd/>
            </a:ln>
            <a:effectLst>
              <a:glow rad="127000">
                <a:schemeClr val="tx1">
                  <a:alpha val="60000"/>
                </a:schemeClr>
              </a:glow>
              <a:softEdge rad="25400"/>
            </a:effectLst>
            <a:extLst>
              <a:ext uri="{909E8E84-426E-40DD-AFC4-6F175D3DCCD1}">
                <a14:hiddenFill xmlns:a14="http://schemas.microsoft.com/office/drawing/2010/main">
                  <a:solidFill>
                    <a:srgbClr val="FFFFFF"/>
                  </a:solidFill>
                </a14:hiddenFill>
              </a:ext>
            </a:extLst>
          </p:spPr>
        </p:pic>
        <p:grpSp>
          <p:nvGrpSpPr>
            <p:cNvPr id="23" name="Group 2">
              <a:extLst>
                <a:ext uri="{FF2B5EF4-FFF2-40B4-BE49-F238E27FC236}">
                  <a16:creationId xmlns:a16="http://schemas.microsoft.com/office/drawing/2014/main" id="{74F00373-4B7B-40BF-8171-FCF3E77BF840}"/>
                </a:ext>
              </a:extLst>
            </p:cNvPr>
            <p:cNvGrpSpPr/>
            <p:nvPr/>
          </p:nvGrpSpPr>
          <p:grpSpPr bwMode="auto">
            <a:xfrm>
              <a:off x="8339471" y="4117113"/>
              <a:ext cx="2022616" cy="2745193"/>
              <a:chOff x="-640540" y="2697163"/>
              <a:chExt cx="5534025" cy="6074522"/>
            </a:xfrm>
          </p:grpSpPr>
          <p:pic>
            <p:nvPicPr>
              <p:cNvPr id="26" name="Picture 3" descr="Screen Shot 2016-03-31 at 4.27.46 PM.png">
                <a:extLst>
                  <a:ext uri="{FF2B5EF4-FFF2-40B4-BE49-F238E27FC236}">
                    <a16:creationId xmlns:a16="http://schemas.microsoft.com/office/drawing/2014/main" id="{9056B3F3-FD9A-4FBB-AA21-7DD5B123A7FA}"/>
                  </a:ext>
                </a:extLst>
              </p:cNvPr>
              <p:cNvPicPr>
                <a:picLocks noChangeAspect="1"/>
              </p:cNvPicPr>
              <p:nvPr>
                <p:custDataLst>
                  <p:tags r:id="rId7"/>
                </p:custDataLst>
              </p:nvPr>
            </p:nvPicPr>
            <p:blipFill>
              <a:blip r:embed="rId22" cstate="print">
                <a:extLst>
                  <a:ext uri="{28A0092B-C50C-407E-A947-70E740481C1C}">
                    <a14:useLocalDpi xmlns:a14="http://schemas.microsoft.com/office/drawing/2010/main" val="0"/>
                  </a:ext>
                </a:extLst>
              </a:blip>
              <a:srcRect/>
              <a:stretch>
                <a:fillRect/>
              </a:stretch>
            </p:blipFill>
            <p:spPr bwMode="auto">
              <a:xfrm>
                <a:off x="-640540" y="4066339"/>
                <a:ext cx="5534025" cy="4705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val 6">
                <a:extLst>
                  <a:ext uri="{FF2B5EF4-FFF2-40B4-BE49-F238E27FC236}">
                    <a16:creationId xmlns:a16="http://schemas.microsoft.com/office/drawing/2014/main" id="{767DD641-CA80-4378-A04D-6C32DEB13CBC}"/>
                  </a:ext>
                </a:extLst>
              </p:cNvPr>
              <p:cNvSpPr/>
              <p:nvPr>
                <p:custDataLst>
                  <p:tags r:id="rId8"/>
                </p:custDataLst>
              </p:nvPr>
            </p:nvSpPr>
            <p:spPr bwMode="auto">
              <a:xfrm>
                <a:off x="4111625" y="5302250"/>
                <a:ext cx="147638" cy="149225"/>
              </a:xfrm>
              <a:prstGeom prst="ellipse">
                <a:avLst/>
              </a:prstGeom>
              <a:solidFill>
                <a:srgbClr val="B0C1A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0932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Calibri"/>
                  <a:ea typeface="+mn-ea"/>
                  <a:cs typeface="+mn-cs"/>
                </a:endParaRPr>
              </a:p>
            </p:txBody>
          </p:sp>
          <p:grpSp>
            <p:nvGrpSpPr>
              <p:cNvPr id="28" name="Group 11">
                <a:extLst>
                  <a:ext uri="{FF2B5EF4-FFF2-40B4-BE49-F238E27FC236}">
                    <a16:creationId xmlns:a16="http://schemas.microsoft.com/office/drawing/2014/main" id="{36263FBA-F7F1-455D-B86E-4E68EF8E64C8}"/>
                  </a:ext>
                </a:extLst>
              </p:cNvPr>
              <p:cNvGrpSpPr/>
              <p:nvPr/>
            </p:nvGrpSpPr>
            <p:grpSpPr bwMode="auto">
              <a:xfrm>
                <a:off x="2603501" y="4227614"/>
                <a:ext cx="312737" cy="304699"/>
                <a:chOff x="2783416" y="4025133"/>
                <a:chExt cx="312737" cy="312738"/>
              </a:xfrm>
            </p:grpSpPr>
            <p:sp>
              <p:nvSpPr>
                <p:cNvPr id="31" name="Oval 13">
                  <a:extLst>
                    <a:ext uri="{FF2B5EF4-FFF2-40B4-BE49-F238E27FC236}">
                      <a16:creationId xmlns:a16="http://schemas.microsoft.com/office/drawing/2014/main" id="{C847A430-2E46-45A9-B95A-128C214A9AB1}"/>
                    </a:ext>
                  </a:extLst>
                </p:cNvPr>
                <p:cNvSpPr/>
                <p:nvPr>
                  <p:custDataLst>
                    <p:tags r:id="rId11"/>
                  </p:custDataLst>
                </p:nvPr>
              </p:nvSpPr>
              <p:spPr bwMode="auto">
                <a:xfrm rot="10800000">
                  <a:off x="2783415" y="4025029"/>
                  <a:ext cx="312738" cy="312842"/>
                </a:xfrm>
                <a:prstGeom prst="ellipse">
                  <a:avLst/>
                </a:prstGeom>
                <a:solidFill>
                  <a:srgbClr val="B7A99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0932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Calibri"/>
                    <a:ea typeface="+mn-ea"/>
                    <a:cs typeface="+mn-cs"/>
                  </a:endParaRPr>
                </a:p>
              </p:txBody>
            </p:sp>
            <p:sp>
              <p:nvSpPr>
                <p:cNvPr id="32" name="Pie 14">
                  <a:extLst>
                    <a:ext uri="{FF2B5EF4-FFF2-40B4-BE49-F238E27FC236}">
                      <a16:creationId xmlns:a16="http://schemas.microsoft.com/office/drawing/2014/main" id="{BE234583-8B31-4FF6-8691-FCBE918F3CB1}"/>
                    </a:ext>
                  </a:extLst>
                </p:cNvPr>
                <p:cNvSpPr/>
                <p:nvPr>
                  <p:custDataLst>
                    <p:tags r:id="rId12"/>
                  </p:custDataLst>
                </p:nvPr>
              </p:nvSpPr>
              <p:spPr bwMode="auto">
                <a:xfrm>
                  <a:off x="2792940" y="4029917"/>
                  <a:ext cx="295275" cy="296548"/>
                </a:xfrm>
                <a:prstGeom prst="pie">
                  <a:avLst>
                    <a:gd name="adj1" fmla="val 0"/>
                    <a:gd name="adj2" fmla="val 10813429"/>
                  </a:avLst>
                </a:prstGeom>
                <a:solidFill>
                  <a:srgbClr val="363636"/>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0932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Calibri"/>
                    <a:ea typeface="+mn-ea"/>
                    <a:cs typeface="+mn-cs"/>
                  </a:endParaRPr>
                </a:p>
              </p:txBody>
            </p:sp>
          </p:grpSp>
          <p:sp>
            <p:nvSpPr>
              <p:cNvPr id="29" name="Freeform 12">
                <a:extLst>
                  <a:ext uri="{FF2B5EF4-FFF2-40B4-BE49-F238E27FC236}">
                    <a16:creationId xmlns:a16="http://schemas.microsoft.com/office/drawing/2014/main" id="{F0136D32-A537-4836-A1DF-91601AFA45E5}"/>
                  </a:ext>
                </a:extLst>
              </p:cNvPr>
              <p:cNvSpPr/>
              <p:nvPr>
                <p:custDataLst>
                  <p:tags r:id="rId9"/>
                </p:custDataLst>
              </p:nvPr>
            </p:nvSpPr>
            <p:spPr bwMode="auto">
              <a:xfrm rot="16200000">
                <a:off x="1920875" y="3421063"/>
                <a:ext cx="1679575" cy="231775"/>
              </a:xfrm>
              <a:custGeom>
                <a:avLst/>
                <a:gdLst>
                  <a:gd name="connsiteX0" fmla="*/ 0 w 1343025"/>
                  <a:gd name="connsiteY0" fmla="*/ 123825 h 193675"/>
                  <a:gd name="connsiteX1" fmla="*/ 0 w 1343025"/>
                  <a:gd name="connsiteY1" fmla="*/ 66675 h 193675"/>
                  <a:gd name="connsiteX2" fmla="*/ 1343025 w 1343025"/>
                  <a:gd name="connsiteY2" fmla="*/ 0 h 193675"/>
                  <a:gd name="connsiteX3" fmla="*/ 1343025 w 1343025"/>
                  <a:gd name="connsiteY3" fmla="*/ 193675 h 193675"/>
                  <a:gd name="connsiteX4" fmla="*/ 0 w 1343025"/>
                  <a:gd name="connsiteY4" fmla="*/ 123825 h 1936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025" h="193675">
                    <a:moveTo>
                      <a:pt x="0" y="123825"/>
                    </a:moveTo>
                    <a:lnTo>
                      <a:pt x="0" y="66675"/>
                    </a:lnTo>
                    <a:lnTo>
                      <a:pt x="1343025" y="0"/>
                    </a:lnTo>
                    <a:lnTo>
                      <a:pt x="1343025" y="193675"/>
                    </a:lnTo>
                    <a:lnTo>
                      <a:pt x="0" y="123825"/>
                    </a:lnTo>
                    <a:close/>
                  </a:path>
                </a:pathLst>
              </a:custGeom>
              <a:solidFill>
                <a:srgbClr val="FFFF88">
                  <a:alpha val="70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0932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Calibri"/>
                  <a:ea typeface="+mn-ea"/>
                  <a:cs typeface="+mn-cs"/>
                </a:endParaRPr>
              </a:p>
            </p:txBody>
          </p:sp>
          <p:sp>
            <p:nvSpPr>
              <p:cNvPr id="30" name="Oval 16">
                <a:extLst>
                  <a:ext uri="{FF2B5EF4-FFF2-40B4-BE49-F238E27FC236}">
                    <a16:creationId xmlns:a16="http://schemas.microsoft.com/office/drawing/2014/main" id="{F8999E2D-6C0F-4620-A502-748278011F70}"/>
                  </a:ext>
                </a:extLst>
              </p:cNvPr>
              <p:cNvSpPr/>
              <p:nvPr>
                <p:custDataLst>
                  <p:tags r:id="rId10"/>
                </p:custDataLst>
              </p:nvPr>
            </p:nvSpPr>
            <p:spPr>
              <a:xfrm>
                <a:off x="4140200" y="5143500"/>
                <a:ext cx="134938" cy="136525"/>
              </a:xfrm>
              <a:prstGeom prst="ellipse">
                <a:avLst/>
              </a:prstGeom>
              <a:solidFill>
                <a:srgbClr val="B3C3A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0932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Calibri"/>
                  <a:ea typeface="+mn-ea"/>
                  <a:cs typeface="+mn-cs"/>
                </a:endParaRPr>
              </a:p>
            </p:txBody>
          </p:sp>
        </p:grpSp>
        <p:pic>
          <p:nvPicPr>
            <p:cNvPr id="24" name="图片 13" descr="C:\Users\DELL\Desktop\图片\2.png">
              <a:extLst>
                <a:ext uri="{FF2B5EF4-FFF2-40B4-BE49-F238E27FC236}">
                  <a16:creationId xmlns:a16="http://schemas.microsoft.com/office/drawing/2014/main" id="{072296C8-2428-4DE9-B219-03C0D17052F1}"/>
                </a:ext>
              </a:extLst>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a:xfrm>
              <a:off x="11694511" y="2582302"/>
              <a:ext cx="1545316" cy="2167440"/>
            </a:xfrm>
            <a:prstGeom prst="rect">
              <a:avLst/>
            </a:prstGeom>
            <a:noFill/>
            <a:ln>
              <a:noFill/>
            </a:ln>
          </p:spPr>
        </p:pic>
        <p:pic>
          <p:nvPicPr>
            <p:cNvPr id="25" name="图片 23" descr="N:\图片\1 (5).jpg">
              <a:extLst>
                <a:ext uri="{FF2B5EF4-FFF2-40B4-BE49-F238E27FC236}">
                  <a16:creationId xmlns:a16="http://schemas.microsoft.com/office/drawing/2014/main" id="{3F5ABA6F-1B44-4C88-B597-F7C41934903B}"/>
                </a:ext>
              </a:extLst>
            </p:cNvPr>
            <p:cNvPicPr>
              <a:picLocks noChangeAspect="1" noChangeArrowheads="1"/>
            </p:cNvPicPr>
            <p:nvPr/>
          </p:nvPicPr>
          <p:blipFill>
            <a:blip r:embed="rId24" cstate="print">
              <a:extLst>
                <a:ext uri="{28A0092B-C50C-407E-A947-70E740481C1C}">
                  <a14:useLocalDpi xmlns:a14="http://schemas.microsoft.com/office/drawing/2010/main" val="0"/>
                </a:ext>
              </a:extLst>
            </a:blip>
            <a:srcRect l="14640" t="10520" r="14640" b="2309"/>
            <a:stretch>
              <a:fillRect/>
            </a:stretch>
          </p:blipFill>
          <p:spPr>
            <a:xfrm>
              <a:off x="10444951" y="4716119"/>
              <a:ext cx="2326626" cy="2148532"/>
            </a:xfrm>
            <a:prstGeom prst="rect">
              <a:avLst/>
            </a:prstGeom>
            <a:noFill/>
            <a:ln>
              <a:noFill/>
            </a:ln>
          </p:spPr>
        </p:pic>
      </p:grpSp>
      <p:sp>
        <p:nvSpPr>
          <p:cNvPr id="33" name="文本框 32">
            <a:extLst>
              <a:ext uri="{FF2B5EF4-FFF2-40B4-BE49-F238E27FC236}">
                <a16:creationId xmlns:a16="http://schemas.microsoft.com/office/drawing/2014/main" id="{DC28C3F6-09FE-4E1B-ACE2-91D169870956}"/>
              </a:ext>
            </a:extLst>
          </p:cNvPr>
          <p:cNvSpPr txBox="1"/>
          <p:nvPr/>
        </p:nvSpPr>
        <p:spPr>
          <a:xfrm>
            <a:off x="6662382" y="2994040"/>
            <a:ext cx="3553274" cy="923330"/>
          </a:xfrm>
          <a:prstGeom prst="rect">
            <a:avLst/>
          </a:prstGeom>
          <a:solidFill>
            <a:schemeClr val="bg1"/>
          </a:solidFill>
          <a:ln w="28575">
            <a:solidFill>
              <a:srgbClr val="FF0000"/>
            </a:solidFill>
            <a:prstDash val="sysDash"/>
          </a:ln>
        </p:spPr>
        <p:txBody>
          <a:bodyPr wrap="square">
            <a:spAutoFit/>
          </a:bodyPr>
          <a:lstStyle/>
          <a:p>
            <a:pPr marL="0" marR="0" lvl="0" indent="0" algn="ctr" defTabSz="457200" rtl="0" eaLnBrk="1" fontAlgn="auto" latinLnBrk="0" hangingPunct="1">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highlight>
                  <a:srgbClr val="FFFF00"/>
                </a:highlight>
                <a:uLnTx/>
                <a:uFillTx/>
                <a:latin typeface="微软雅黑" panose="020B0503020204020204" pitchFamily="34" charset="-122"/>
                <a:ea typeface="微软雅黑" panose="020B0503020204020204" pitchFamily="34" charset="-122"/>
                <a:cs typeface="+mn-cs"/>
              </a:rPr>
              <a:t>Still cannot</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meet the 0.06K climate change monitoring needs</a:t>
            </a:r>
          </a:p>
        </p:txBody>
      </p:sp>
      <p:sp>
        <p:nvSpPr>
          <p:cNvPr id="34" name="文本框 33">
            <a:extLst>
              <a:ext uri="{FF2B5EF4-FFF2-40B4-BE49-F238E27FC236}">
                <a16:creationId xmlns:a16="http://schemas.microsoft.com/office/drawing/2014/main" id="{99E3A53D-64B0-493C-880A-FE8C5F73430E}"/>
              </a:ext>
            </a:extLst>
          </p:cNvPr>
          <p:cNvSpPr txBox="1"/>
          <p:nvPr/>
        </p:nvSpPr>
        <p:spPr>
          <a:xfrm>
            <a:off x="727258" y="5961132"/>
            <a:ext cx="4664745" cy="73866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400" b="0" i="1"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 SI-traceable space-based climate observation system: a CEOS and GSICS workshop, National Physical Laboratory, London, UK, 9-11 Sept 2019.</a:t>
            </a:r>
            <a:endParaRPr kumimoji="0" lang="zh-CN" altLang="en-US" sz="1400" b="0" i="1"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86412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diamond(in)">
                                      <p:cBhvr>
                                        <p:cTn id="7" dur="2000"/>
                                        <p:tgtEl>
                                          <p:spTgt spid="3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38"/>
                                        </p:tgtEl>
                                        <p:attrNameLst>
                                          <p:attrName>style.visibility</p:attrName>
                                        </p:attrNameLst>
                                      </p:cBhvr>
                                      <p:to>
                                        <p:strVal val="visible"/>
                                      </p:to>
                                    </p:set>
                                    <p:anim calcmode="lin" valueType="num">
                                      <p:cBhvr additive="base">
                                        <p:cTn id="10" dur="500" fill="hold"/>
                                        <p:tgtEl>
                                          <p:spTgt spid="38"/>
                                        </p:tgtEl>
                                        <p:attrNameLst>
                                          <p:attrName>ppt_x</p:attrName>
                                        </p:attrNameLst>
                                      </p:cBhvr>
                                      <p:tavLst>
                                        <p:tav tm="0">
                                          <p:val>
                                            <p:strVal val="#ppt_x"/>
                                          </p:val>
                                        </p:tav>
                                        <p:tav tm="100000">
                                          <p:val>
                                            <p:strVal val="#ppt_x"/>
                                          </p:val>
                                        </p:tav>
                                      </p:tavLst>
                                    </p:anim>
                                    <p:anim calcmode="lin" valueType="num">
                                      <p:cBhvr additive="base">
                                        <p:cTn id="11"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P spid="37" grpId="1" animBg="1"/>
      <p:bldP spid="38" grpId="0" bldLvl="0" animBg="1"/>
      <p:bldP spid="38"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图片 58">
            <a:extLst>
              <a:ext uri="{FF2B5EF4-FFF2-40B4-BE49-F238E27FC236}">
                <a16:creationId xmlns:a16="http://schemas.microsoft.com/office/drawing/2014/main" id="{496AA01A-44C3-4140-AC91-1D5AA694DB0C}"/>
              </a:ext>
            </a:extLst>
          </p:cNvPr>
          <p:cNvPicPr>
            <a:picLocks noChangeAspect="1"/>
          </p:cNvPicPr>
          <p:nvPr/>
        </p:nvPicPr>
        <p:blipFill>
          <a:blip r:embed="rId6"/>
          <a:stretch>
            <a:fillRect/>
          </a:stretch>
        </p:blipFill>
        <p:spPr>
          <a:xfrm>
            <a:off x="80138" y="2315742"/>
            <a:ext cx="9268399" cy="4523333"/>
          </a:xfrm>
          <a:prstGeom prst="rect">
            <a:avLst/>
          </a:prstGeom>
        </p:spPr>
      </p:pic>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Research Background</a:t>
            </a:r>
          </a:p>
        </p:txBody>
      </p:sp>
      <p:sp>
        <p:nvSpPr>
          <p:cNvPr id="35" name="文本框 34">
            <a:extLst>
              <a:ext uri="{FF2B5EF4-FFF2-40B4-BE49-F238E27FC236}">
                <a16:creationId xmlns:a16="http://schemas.microsoft.com/office/drawing/2014/main" id="{D49D616B-572B-4DE0-82BA-AFEDFA945249}"/>
              </a:ext>
            </a:extLst>
          </p:cNvPr>
          <p:cNvSpPr txBox="1"/>
          <p:nvPr>
            <p:custDataLst>
              <p:tags r:id="rId1"/>
            </p:custDataLst>
          </p:nvPr>
        </p:nvSpPr>
        <p:spPr>
          <a:xfrm>
            <a:off x="7724274" y="3780790"/>
            <a:ext cx="4402322" cy="1200329"/>
          </a:xfrm>
          <a:prstGeom prst="rect">
            <a:avLst/>
          </a:prstGeom>
          <a:solidFill>
            <a:schemeClr val="bg1"/>
          </a:solidFill>
          <a:ln w="28575">
            <a:noFill/>
            <a:prstDash val="sysDash"/>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When it comes to on-orbit engineering applications, </a:t>
            </a:r>
            <a:r>
              <a:rPr kumimoji="0" lang="en-US" altLang="zh-CN"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adapting to the environment</a:t>
            </a:r>
            <a:r>
              <a:rPr kumimoji="0" lang="en-US" altLang="zh-CN"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nd </a:t>
            </a:r>
            <a:r>
              <a:rPr kumimoji="0" lang="en-US" altLang="zh-CN"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rPr>
              <a:t>non-ideal parameters</a:t>
            </a:r>
            <a:r>
              <a:rPr kumimoji="0" lang="en-US" altLang="zh-CN"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become the main issues</a:t>
            </a:r>
            <a:endParaRPr kumimoji="0" lang="zh-CN" altLang="en-US"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灯片编号占位符 3">
            <a:extLst>
              <a:ext uri="{FF2B5EF4-FFF2-40B4-BE49-F238E27FC236}">
                <a16:creationId xmlns:a16="http://schemas.microsoft.com/office/drawing/2014/main" id="{92DE6B4A-1622-4992-ABEA-45C92252FAE1}"/>
              </a:ext>
            </a:extLst>
          </p:cNvPr>
          <p:cNvSpPr txBox="1">
            <a:spLocks/>
          </p:cNvSpPr>
          <p:nvPr/>
        </p:nvSpPr>
        <p:spPr>
          <a:xfrm>
            <a:off x="9230849" y="6400596"/>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457200">
              <a:defRPr/>
            </a:pPr>
            <a:fld id="{352D4955-CC63-4DBD-9252-A18181B4B396}" type="slidenum">
              <a:rPr lang="en-US" altLang="zh-CN" sz="1200" smtClean="0">
                <a:solidFill>
                  <a:prstClr val="black"/>
                </a:solidFill>
                <a:latin typeface="微软雅黑" panose="020B0503020204020204" pitchFamily="34" charset="-122"/>
                <a:ea typeface="微软雅黑" panose="020B0503020204020204" pitchFamily="34" charset="-122"/>
              </a:rPr>
              <a:pPr algn="r" defTabSz="457200">
                <a:defRPr/>
              </a:pPr>
              <a:t>6</a:t>
            </a:fld>
            <a:r>
              <a:rPr lang="en-US" altLang="zh-CN" sz="1200">
                <a:solidFill>
                  <a:prstClr val="black"/>
                </a:solidFill>
                <a:latin typeface="微软雅黑" panose="020B0503020204020204" pitchFamily="34" charset="-122"/>
                <a:ea typeface="微软雅黑" panose="020B0503020204020204" pitchFamily="34" charset="-122"/>
              </a:rPr>
              <a:t> </a:t>
            </a:r>
            <a:endParaRPr lang="en-US" altLang="zh-CN" sz="1200" dirty="0">
              <a:solidFill>
                <a:prstClr val="black"/>
              </a:solidFill>
              <a:latin typeface="微软雅黑" panose="020B0503020204020204" pitchFamily="34" charset="-122"/>
              <a:ea typeface="微软雅黑" panose="020B0503020204020204" pitchFamily="34" charset="-122"/>
            </a:endParaRPr>
          </a:p>
        </p:txBody>
      </p:sp>
      <p:grpSp>
        <p:nvGrpSpPr>
          <p:cNvPr id="46" name="组合 45">
            <a:extLst>
              <a:ext uri="{FF2B5EF4-FFF2-40B4-BE49-F238E27FC236}">
                <a16:creationId xmlns:a16="http://schemas.microsoft.com/office/drawing/2014/main" id="{C023E522-696A-454F-953D-1F5B2A12999A}"/>
              </a:ext>
            </a:extLst>
          </p:cNvPr>
          <p:cNvGrpSpPr/>
          <p:nvPr/>
        </p:nvGrpSpPr>
        <p:grpSpPr>
          <a:xfrm>
            <a:off x="7294335" y="930623"/>
            <a:ext cx="3964794" cy="2663989"/>
            <a:chOff x="1747" y="4635"/>
            <a:chExt cx="5799" cy="4461"/>
          </a:xfrm>
        </p:grpSpPr>
        <p:sp>
          <p:nvSpPr>
            <p:cNvPr id="47" name="六边形 46">
              <a:extLst>
                <a:ext uri="{FF2B5EF4-FFF2-40B4-BE49-F238E27FC236}">
                  <a16:creationId xmlns:a16="http://schemas.microsoft.com/office/drawing/2014/main" id="{6D40508D-1076-4351-B495-E15ABEDCE42C}"/>
                </a:ext>
              </a:extLst>
            </p:cNvPr>
            <p:cNvSpPr/>
            <p:nvPr/>
          </p:nvSpPr>
          <p:spPr>
            <a:xfrm>
              <a:off x="1747" y="5387"/>
              <a:ext cx="2146" cy="1487"/>
            </a:xfrm>
            <a:prstGeom prst="hexagon">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Performance degradation</a:t>
              </a:r>
              <a:endParaRPr lang="zh-CN" altLang="en-US"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六边形 47">
              <a:extLst>
                <a:ext uri="{FF2B5EF4-FFF2-40B4-BE49-F238E27FC236}">
                  <a16:creationId xmlns:a16="http://schemas.microsoft.com/office/drawing/2014/main" id="{1DFC7B79-7136-4B46-A9FC-E3128C163D7E}"/>
                </a:ext>
              </a:extLst>
            </p:cNvPr>
            <p:cNvSpPr/>
            <p:nvPr/>
          </p:nvSpPr>
          <p:spPr>
            <a:xfrm>
              <a:off x="3589" y="4635"/>
              <a:ext cx="2146" cy="1487"/>
            </a:xfrm>
            <a:prstGeom prst="hexagon">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Chatter</a:t>
              </a:r>
              <a:endParaRPr kumimoji="0" lang="zh-CN"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49" name="六边形 48">
              <a:extLst>
                <a:ext uri="{FF2B5EF4-FFF2-40B4-BE49-F238E27FC236}">
                  <a16:creationId xmlns:a16="http://schemas.microsoft.com/office/drawing/2014/main" id="{3981EF6C-D416-4CC5-AE58-A9EE7A473303}"/>
                </a:ext>
              </a:extLst>
            </p:cNvPr>
            <p:cNvSpPr/>
            <p:nvPr/>
          </p:nvSpPr>
          <p:spPr>
            <a:xfrm>
              <a:off x="3589" y="6122"/>
              <a:ext cx="2146" cy="1487"/>
            </a:xfrm>
            <a:prstGeom prst="hexagon">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sym typeface="+mn-ea"/>
                </a:rPr>
                <a:t>Non-ideal parameters</a:t>
              </a:r>
              <a:endParaRPr lang="zh-CN" altLang="en-US"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0" name="六边形 49">
              <a:extLst>
                <a:ext uri="{FF2B5EF4-FFF2-40B4-BE49-F238E27FC236}">
                  <a16:creationId xmlns:a16="http://schemas.microsoft.com/office/drawing/2014/main" id="{9295D154-8DD2-485D-9F83-982DDFAA57EF}"/>
                </a:ext>
              </a:extLst>
            </p:cNvPr>
            <p:cNvSpPr/>
            <p:nvPr/>
          </p:nvSpPr>
          <p:spPr>
            <a:xfrm>
              <a:off x="5400" y="5398"/>
              <a:ext cx="2146" cy="1487"/>
            </a:xfrm>
            <a:prstGeom prst="hexagon">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Heat flow</a:t>
              </a:r>
              <a:endPar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51" name="六边形 50">
              <a:extLst>
                <a:ext uri="{FF2B5EF4-FFF2-40B4-BE49-F238E27FC236}">
                  <a16:creationId xmlns:a16="http://schemas.microsoft.com/office/drawing/2014/main" id="{97DD208B-089F-4B79-AFF0-EAB95D17D105}"/>
                </a:ext>
              </a:extLst>
            </p:cNvPr>
            <p:cNvSpPr/>
            <p:nvPr/>
          </p:nvSpPr>
          <p:spPr>
            <a:xfrm>
              <a:off x="5400" y="6881"/>
              <a:ext cx="2146" cy="1487"/>
            </a:xfrm>
            <a:prstGeom prst="hexagon">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Atmospheric Path</a:t>
              </a:r>
              <a:endPar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sp>
          <p:nvSpPr>
            <p:cNvPr id="52" name="六边形 51">
              <a:extLst>
                <a:ext uri="{FF2B5EF4-FFF2-40B4-BE49-F238E27FC236}">
                  <a16:creationId xmlns:a16="http://schemas.microsoft.com/office/drawing/2014/main" id="{53F9FAAD-1AAE-4EA6-B32B-73CD2CE5B3CF}"/>
                </a:ext>
              </a:extLst>
            </p:cNvPr>
            <p:cNvSpPr/>
            <p:nvPr/>
          </p:nvSpPr>
          <p:spPr>
            <a:xfrm>
              <a:off x="1747" y="6874"/>
              <a:ext cx="2146" cy="1487"/>
            </a:xfrm>
            <a:prstGeom prst="hexagon">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sym typeface="+mn-ea"/>
                </a:rPr>
                <a:t>Stray light</a:t>
              </a:r>
              <a:endParaRPr lang="zh-CN" altLang="en-US"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3" name="六边形 52">
              <a:extLst>
                <a:ext uri="{FF2B5EF4-FFF2-40B4-BE49-F238E27FC236}">
                  <a16:creationId xmlns:a16="http://schemas.microsoft.com/office/drawing/2014/main" id="{6EDC7302-48AF-4015-A154-2A9F59BA1896}"/>
                </a:ext>
              </a:extLst>
            </p:cNvPr>
            <p:cNvSpPr/>
            <p:nvPr/>
          </p:nvSpPr>
          <p:spPr>
            <a:xfrm>
              <a:off x="3589" y="7609"/>
              <a:ext cx="2146" cy="1487"/>
            </a:xfrm>
            <a:prstGeom prst="hexagon">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Detector nonlinearity</a:t>
              </a:r>
              <a:endParaRPr kumimoji="0" lang="zh-CN" altLang="en-US" sz="11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grpSp>
      <p:sp>
        <p:nvSpPr>
          <p:cNvPr id="54" name="文本框 53">
            <a:extLst>
              <a:ext uri="{FF2B5EF4-FFF2-40B4-BE49-F238E27FC236}">
                <a16:creationId xmlns:a16="http://schemas.microsoft.com/office/drawing/2014/main" id="{CD58112E-E63C-4763-98B5-6AFFB39A33DE}"/>
              </a:ext>
            </a:extLst>
          </p:cNvPr>
          <p:cNvSpPr txBox="1"/>
          <p:nvPr>
            <p:custDataLst>
              <p:tags r:id="rId2"/>
            </p:custDataLst>
          </p:nvPr>
        </p:nvSpPr>
        <p:spPr>
          <a:xfrm>
            <a:off x="3284324" y="945319"/>
            <a:ext cx="3000051" cy="458908"/>
          </a:xfrm>
          <a:prstGeom prst="rect">
            <a:avLst/>
          </a:prstGeom>
          <a:solidFill>
            <a:schemeClr val="bg1"/>
          </a:solidFill>
          <a:ln w="28575">
            <a:solidFill>
              <a:srgbClr val="FF0000"/>
            </a:solidFill>
            <a:prstDash val="sysDash"/>
          </a:ln>
        </p:spPr>
        <p:txBody>
          <a:bodyPr wrap="square">
            <a:spAutoFit/>
          </a:bodyP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mplex environment</a:t>
            </a:r>
            <a:endPar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右箭头 21">
            <a:extLst>
              <a:ext uri="{FF2B5EF4-FFF2-40B4-BE49-F238E27FC236}">
                <a16:creationId xmlns:a16="http://schemas.microsoft.com/office/drawing/2014/main" id="{E02619FD-4820-4168-A5AE-48DAD204E1C9}"/>
              </a:ext>
            </a:extLst>
          </p:cNvPr>
          <p:cNvSpPr/>
          <p:nvPr/>
        </p:nvSpPr>
        <p:spPr>
          <a:xfrm>
            <a:off x="6522520" y="1107905"/>
            <a:ext cx="610235" cy="235585"/>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56" name="文本框 55">
            <a:extLst>
              <a:ext uri="{FF2B5EF4-FFF2-40B4-BE49-F238E27FC236}">
                <a16:creationId xmlns:a16="http://schemas.microsoft.com/office/drawing/2014/main" id="{CE359E03-CA45-49BB-AAE6-F451146A0687}"/>
              </a:ext>
            </a:extLst>
          </p:cNvPr>
          <p:cNvSpPr txBox="1"/>
          <p:nvPr>
            <p:custDataLst>
              <p:tags r:id="rId3"/>
            </p:custDataLst>
          </p:nvPr>
        </p:nvSpPr>
        <p:spPr>
          <a:xfrm>
            <a:off x="3284324" y="1662907"/>
            <a:ext cx="3000051" cy="458908"/>
          </a:xfrm>
          <a:prstGeom prst="rect">
            <a:avLst/>
          </a:prstGeom>
          <a:solidFill>
            <a:schemeClr val="bg1"/>
          </a:solidFill>
          <a:ln w="28575">
            <a:solidFill>
              <a:srgbClr val="FF0000"/>
            </a:solidFill>
            <a:prstDash val="sysDash"/>
          </a:ln>
        </p:spPr>
        <p:txBody>
          <a:bodyPr wrap="square">
            <a:spAutoFit/>
          </a:bodyP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on-idealization</a:t>
            </a:r>
            <a:endPar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右箭头 24">
            <a:extLst>
              <a:ext uri="{FF2B5EF4-FFF2-40B4-BE49-F238E27FC236}">
                <a16:creationId xmlns:a16="http://schemas.microsoft.com/office/drawing/2014/main" id="{1E95D6E9-BE2C-4E2F-9B2B-2D0D11EC210B}"/>
              </a:ext>
            </a:extLst>
          </p:cNvPr>
          <p:cNvSpPr/>
          <p:nvPr/>
        </p:nvSpPr>
        <p:spPr>
          <a:xfrm>
            <a:off x="6522520" y="1726440"/>
            <a:ext cx="610235" cy="235585"/>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58" name="文本框 57">
            <a:extLst>
              <a:ext uri="{FF2B5EF4-FFF2-40B4-BE49-F238E27FC236}">
                <a16:creationId xmlns:a16="http://schemas.microsoft.com/office/drawing/2014/main" id="{FC49FEA6-A40E-4F7C-807A-CC48FC25F29B}"/>
              </a:ext>
            </a:extLst>
          </p:cNvPr>
          <p:cNvSpPr txBox="1"/>
          <p:nvPr/>
        </p:nvSpPr>
        <p:spPr>
          <a:xfrm>
            <a:off x="249225" y="1032381"/>
            <a:ext cx="2790448" cy="1200329"/>
          </a:xfrm>
          <a:prstGeom prst="rect">
            <a:avLst/>
          </a:prstGeom>
          <a:noFill/>
        </p:spPr>
        <p:txBody>
          <a:bodyPr wrap="square">
            <a:spAutoFit/>
          </a:bodyPr>
          <a:lstStyle/>
          <a:p>
            <a:r>
              <a:rPr lang="zh-CN" altLang="en-US" sz="2400" dirty="0">
                <a:latin typeface="Times New Roman" panose="02020603050405020304" pitchFamily="18" charset="0"/>
                <a:cs typeface="Times New Roman" panose="02020603050405020304" pitchFamily="18" charset="0"/>
              </a:rPr>
              <a:t>Development route of </a:t>
            </a:r>
            <a:r>
              <a:rPr lang="en-US" altLang="zh-CN" sz="2400" dirty="0">
                <a:latin typeface="Times New Roman" panose="02020603050405020304" pitchFamily="18" charset="0"/>
                <a:cs typeface="Times New Roman" panose="02020603050405020304" pitchFamily="18" charset="0"/>
              </a:rPr>
              <a:t>Chinese</a:t>
            </a:r>
            <a:r>
              <a:rPr lang="zh-CN" altLang="en-US" sz="2400" dirty="0">
                <a:latin typeface="Times New Roman" panose="02020603050405020304" pitchFamily="18" charset="0"/>
                <a:cs typeface="Times New Roman" panose="02020603050405020304" pitchFamily="18" charset="0"/>
              </a:rPr>
              <a:t> infrared benchmark payload</a:t>
            </a:r>
          </a:p>
        </p:txBody>
      </p:sp>
    </p:spTree>
    <p:extLst>
      <p:ext uri="{BB962C8B-B14F-4D97-AF65-F5344CB8AC3E}">
        <p14:creationId xmlns:p14="http://schemas.microsoft.com/office/powerpoint/2010/main" val="14015156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chnical Approach</a:t>
            </a:r>
          </a:p>
        </p:txBody>
      </p:sp>
      <p:sp>
        <p:nvSpPr>
          <p:cNvPr id="17" name="矩形 16">
            <a:extLst>
              <a:ext uri="{FF2B5EF4-FFF2-40B4-BE49-F238E27FC236}">
                <a16:creationId xmlns:a16="http://schemas.microsoft.com/office/drawing/2014/main" id="{96994D29-AD5A-4B3E-B404-C2BE9D022288}"/>
              </a:ext>
            </a:extLst>
          </p:cNvPr>
          <p:cNvSpPr/>
          <p:nvPr/>
        </p:nvSpPr>
        <p:spPr>
          <a:xfrm>
            <a:off x="211455" y="5842247"/>
            <a:ext cx="6142486" cy="914973"/>
          </a:xfrm>
          <a:prstGeom prst="rect">
            <a:avLst/>
          </a:prstGeom>
          <a:solidFill>
            <a:srgbClr val="E7E6E6"/>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等线" panose="02010600030101010101" pitchFamily="2" charset="-122"/>
              <a:cs typeface="+mn-cs"/>
            </a:endParaRPr>
          </a:p>
        </p:txBody>
      </p:sp>
      <p:pic>
        <p:nvPicPr>
          <p:cNvPr id="18" name="图片 17">
            <a:extLst>
              <a:ext uri="{FF2B5EF4-FFF2-40B4-BE49-F238E27FC236}">
                <a16:creationId xmlns:a16="http://schemas.microsoft.com/office/drawing/2014/main" id="{8005FC90-70EC-47FD-B405-DAE9966517A6}"/>
              </a:ext>
            </a:extLst>
          </p:cNvPr>
          <p:cNvPicPr>
            <a:picLocks noChangeAspect="1"/>
          </p:cNvPicPr>
          <p:nvPr>
            <p:custDataLst>
              <p:tags r:id="rId1"/>
            </p:custDataLst>
          </p:nvPr>
        </p:nvPicPr>
        <p:blipFill>
          <a:blip r:embed="rId4"/>
          <a:stretch>
            <a:fillRect/>
          </a:stretch>
        </p:blipFill>
        <p:spPr>
          <a:xfrm>
            <a:off x="9360202" y="972814"/>
            <a:ext cx="2739804" cy="1906944"/>
          </a:xfrm>
          <a:prstGeom prst="rect">
            <a:avLst/>
          </a:prstGeom>
        </p:spPr>
      </p:pic>
      <p:sp>
        <p:nvSpPr>
          <p:cNvPr id="19" name="文本框 18">
            <a:extLst>
              <a:ext uri="{FF2B5EF4-FFF2-40B4-BE49-F238E27FC236}">
                <a16:creationId xmlns:a16="http://schemas.microsoft.com/office/drawing/2014/main" id="{EFC94C34-CBDE-4265-A0F4-ECEF83A0ED58}"/>
              </a:ext>
            </a:extLst>
          </p:cNvPr>
          <p:cNvSpPr txBox="1"/>
          <p:nvPr/>
        </p:nvSpPr>
        <p:spPr>
          <a:xfrm>
            <a:off x="6624622" y="3437065"/>
            <a:ext cx="5471160" cy="2346283"/>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2000" dirty="0">
                <a:solidFill>
                  <a:srgbClr val="7030A0"/>
                </a:solidFill>
                <a:latin typeface="微软雅黑" panose="020B0503020204020204" pitchFamily="34" charset="-122"/>
                <a:cs typeface="微软雅黑" panose="020B0503020204020204" pitchFamily="34" charset="-122"/>
              </a:rPr>
              <a:t>Key and difficult issues in high-precision SI-traceable radiation sources:</a:t>
            </a:r>
          </a:p>
          <a:p>
            <a:pPr marL="285750" indent="-285750">
              <a:lnSpc>
                <a:spcPct val="150000"/>
              </a:lnSpc>
              <a:buFont typeface="Wingdings" panose="05000000000000000000" charset="0"/>
              <a:buChar char="n"/>
            </a:pPr>
            <a:r>
              <a:rPr lang="en-US" altLang="zh-CN" sz="2000" dirty="0">
                <a:solidFill>
                  <a:prstClr val="black"/>
                </a:solidFill>
                <a:latin typeface="微软雅黑" panose="020B0503020204020204" pitchFamily="34" charset="-122"/>
                <a:cs typeface="微软雅黑" panose="020B0503020204020204" pitchFamily="34" charset="-122"/>
              </a:rPr>
              <a:t>Engineering implementation</a:t>
            </a:r>
          </a:p>
          <a:p>
            <a:pPr marL="285750" indent="-285750">
              <a:lnSpc>
                <a:spcPct val="150000"/>
              </a:lnSpc>
              <a:buFont typeface="Wingdings" panose="05000000000000000000" charset="0"/>
              <a:buChar char="n"/>
            </a:pPr>
            <a:r>
              <a:rPr lang="en-US" altLang="zh-CN" sz="2000" dirty="0">
                <a:solidFill>
                  <a:prstClr val="black"/>
                </a:solidFill>
                <a:latin typeface="微软雅黑" panose="020B0503020204020204" pitchFamily="34" charset="-122"/>
                <a:cs typeface="微软雅黑" panose="020B0503020204020204" pitchFamily="34" charset="-122"/>
              </a:rPr>
              <a:t>Long-term reliability verification</a:t>
            </a:r>
          </a:p>
          <a:p>
            <a:pPr marL="285750" indent="-285750">
              <a:lnSpc>
                <a:spcPct val="150000"/>
              </a:lnSpc>
              <a:buFont typeface="Wingdings" panose="05000000000000000000" charset="0"/>
              <a:buChar char="n"/>
            </a:pPr>
            <a:r>
              <a:rPr lang="en-US" altLang="zh-CN" sz="2000" dirty="0">
                <a:solidFill>
                  <a:prstClr val="black"/>
                </a:solidFill>
                <a:latin typeface="微软雅黑" panose="020B0503020204020204" pitchFamily="34" charset="-122"/>
                <a:cs typeface="微软雅黑" panose="020B0503020204020204" pitchFamily="34" charset="-122"/>
              </a:rPr>
              <a:t>On-orbit radiation transfer method</a:t>
            </a:r>
          </a:p>
        </p:txBody>
      </p:sp>
      <p:graphicFrame>
        <p:nvGraphicFramePr>
          <p:cNvPr id="20" name="对象 19">
            <a:extLst>
              <a:ext uri="{FF2B5EF4-FFF2-40B4-BE49-F238E27FC236}">
                <a16:creationId xmlns:a16="http://schemas.microsoft.com/office/drawing/2014/main" id="{B08F8C47-6D16-444A-9494-492579205651}"/>
              </a:ext>
            </a:extLst>
          </p:cNvPr>
          <p:cNvGraphicFramePr>
            <a:graphicFrameLocks noChangeAspect="1"/>
          </p:cNvGraphicFramePr>
          <p:nvPr>
            <p:extLst>
              <p:ext uri="{D42A27DB-BD31-4B8C-83A1-F6EECF244321}">
                <p14:modId xmlns:p14="http://schemas.microsoft.com/office/powerpoint/2010/main" val="4041031156"/>
              </p:ext>
            </p:extLst>
          </p:nvPr>
        </p:nvGraphicFramePr>
        <p:xfrm>
          <a:off x="211455" y="905562"/>
          <a:ext cx="6221095" cy="5154930"/>
        </p:xfrm>
        <a:graphic>
          <a:graphicData uri="http://schemas.openxmlformats.org/presentationml/2006/ole">
            <mc:AlternateContent xmlns:mc="http://schemas.openxmlformats.org/markup-compatibility/2006">
              <mc:Choice xmlns:v="urn:schemas-microsoft-com:vml" Requires="v">
                <p:oleObj name="Visio" r:id="rId5" imgW="50203735" imgH="41659175" progId="Visio.Drawing.11">
                  <p:embed/>
                </p:oleObj>
              </mc:Choice>
              <mc:Fallback>
                <p:oleObj name="Visio" r:id="rId5" imgW="50203735" imgH="41659175" progId="Visio.Drawing.11">
                  <p:embed/>
                  <p:pic>
                    <p:nvPicPr>
                      <p:cNvPr id="38" name="对象 37">
                        <a:extLst>
                          <a:ext uri="{FF2B5EF4-FFF2-40B4-BE49-F238E27FC236}">
                            <a16:creationId xmlns:a16="http://schemas.microsoft.com/office/drawing/2014/main" id="{88749130-56ED-4C90-B57C-22A9B9A952CD}"/>
                          </a:ext>
                        </a:extLst>
                      </p:cNvPr>
                      <p:cNvPicPr>
                        <a:picLocks noChangeAspect="1" noChangeArrowheads="1"/>
                      </p:cNvPicPr>
                      <p:nvPr/>
                    </p:nvPicPr>
                    <p:blipFill>
                      <a:blip r:embed="rId6"/>
                      <a:srcRect/>
                      <a:stretch>
                        <a:fillRect/>
                      </a:stretch>
                    </p:blipFill>
                    <p:spPr bwMode="auto">
                      <a:xfrm>
                        <a:off x="211455" y="905562"/>
                        <a:ext cx="6221095" cy="5154930"/>
                      </a:xfrm>
                      <a:prstGeom prst="rect">
                        <a:avLst/>
                      </a:prstGeom>
                      <a:noFill/>
                    </p:spPr>
                  </p:pic>
                </p:oleObj>
              </mc:Fallback>
            </mc:AlternateContent>
          </a:graphicData>
        </a:graphic>
      </p:graphicFrame>
      <p:pic>
        <p:nvPicPr>
          <p:cNvPr id="21" name="图片 20">
            <a:extLst>
              <a:ext uri="{FF2B5EF4-FFF2-40B4-BE49-F238E27FC236}">
                <a16:creationId xmlns:a16="http://schemas.microsoft.com/office/drawing/2014/main" id="{FBE052CE-605C-4EAB-B8AB-8F5083C78CCF}"/>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60974" y="972814"/>
            <a:ext cx="3099228" cy="2024610"/>
          </a:xfrm>
          <a:prstGeom prst="rect">
            <a:avLst/>
          </a:prstGeom>
          <a:noFill/>
          <a:ln>
            <a:noFill/>
          </a:ln>
        </p:spPr>
      </p:pic>
      <p:sp>
        <p:nvSpPr>
          <p:cNvPr id="22" name="文本框 21">
            <a:extLst>
              <a:ext uri="{FF2B5EF4-FFF2-40B4-BE49-F238E27FC236}">
                <a16:creationId xmlns:a16="http://schemas.microsoft.com/office/drawing/2014/main" id="{4D0209F9-5E4B-4979-8ACC-D1F2C6B7691B}"/>
              </a:ext>
            </a:extLst>
          </p:cNvPr>
          <p:cNvSpPr txBox="1"/>
          <p:nvPr/>
        </p:nvSpPr>
        <p:spPr>
          <a:xfrm>
            <a:off x="559640" y="1496124"/>
            <a:ext cx="1678234" cy="646331"/>
          </a:xfrm>
          <a:prstGeom prst="rect">
            <a:avLst/>
          </a:prstGeom>
          <a:solidFill>
            <a:srgbClr val="E7E6E6"/>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等线" panose="02010600030101010101" pitchFamily="2" charset="-122"/>
              </a:rPr>
              <a:t>Variable temperature BB</a:t>
            </a:r>
            <a:endParaRPr kumimoji="0" lang="zh-CN" altLang="en-US" sz="1800" b="0" i="0" u="none" strike="noStrike" kern="0" cap="none" spc="0" normalizeH="0" baseline="0" noProof="0" dirty="0">
              <a:ln>
                <a:noFill/>
              </a:ln>
              <a:solidFill>
                <a:prstClr val="black"/>
              </a:solidFill>
              <a:effectLst/>
              <a:uLnTx/>
              <a:uFillTx/>
              <a:latin typeface="Calibri"/>
              <a:ea typeface="等线" panose="02010600030101010101" pitchFamily="2" charset="-122"/>
            </a:endParaRPr>
          </a:p>
        </p:txBody>
      </p:sp>
      <p:sp>
        <p:nvSpPr>
          <p:cNvPr id="23" name="文本框 22">
            <a:extLst>
              <a:ext uri="{FF2B5EF4-FFF2-40B4-BE49-F238E27FC236}">
                <a16:creationId xmlns:a16="http://schemas.microsoft.com/office/drawing/2014/main" id="{1F06E25B-8040-4E0A-A7A7-C02C265AABE3}"/>
              </a:ext>
            </a:extLst>
          </p:cNvPr>
          <p:cNvSpPr txBox="1"/>
          <p:nvPr/>
        </p:nvSpPr>
        <p:spPr>
          <a:xfrm>
            <a:off x="712040" y="5390166"/>
            <a:ext cx="1678234" cy="646331"/>
          </a:xfrm>
          <a:prstGeom prst="rect">
            <a:avLst/>
          </a:prstGeom>
          <a:solidFill>
            <a:srgbClr val="E7E6E6"/>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等线" panose="02010600030101010101" pitchFamily="2" charset="-122"/>
              </a:rPr>
              <a:t>Gallium fixed point BB</a:t>
            </a:r>
            <a:endParaRPr kumimoji="0" lang="zh-CN" altLang="en-US" sz="1800" b="0" i="0" u="none" strike="noStrike" kern="0" cap="none" spc="0" normalizeH="0" baseline="0" noProof="0" dirty="0">
              <a:ln>
                <a:noFill/>
              </a:ln>
              <a:solidFill>
                <a:prstClr val="black"/>
              </a:solidFill>
              <a:effectLst/>
              <a:uLnTx/>
              <a:uFillTx/>
              <a:latin typeface="Calibri"/>
              <a:ea typeface="等线" panose="02010600030101010101" pitchFamily="2" charset="-122"/>
            </a:endParaRPr>
          </a:p>
        </p:txBody>
      </p:sp>
      <p:sp>
        <p:nvSpPr>
          <p:cNvPr id="24" name="文本框 23">
            <a:extLst>
              <a:ext uri="{FF2B5EF4-FFF2-40B4-BE49-F238E27FC236}">
                <a16:creationId xmlns:a16="http://schemas.microsoft.com/office/drawing/2014/main" id="{46F27092-C47A-4D6C-8C08-0E8F38A333C1}"/>
              </a:ext>
            </a:extLst>
          </p:cNvPr>
          <p:cNvSpPr txBox="1"/>
          <p:nvPr/>
        </p:nvSpPr>
        <p:spPr>
          <a:xfrm>
            <a:off x="2671011" y="1084190"/>
            <a:ext cx="2126137" cy="369332"/>
          </a:xfrm>
          <a:prstGeom prst="rect">
            <a:avLst/>
          </a:prstGeom>
          <a:solidFill>
            <a:srgbClr val="E7E6E6"/>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等线" panose="02010600030101010101" pitchFamily="2" charset="-122"/>
              </a:rPr>
              <a:t>Low temperature BB</a:t>
            </a:r>
            <a:endParaRPr kumimoji="0" lang="zh-CN" altLang="en-US" sz="1800" b="0" i="0" u="none" strike="noStrike" kern="0" cap="none" spc="0" normalizeH="0" baseline="0" noProof="0" dirty="0">
              <a:ln>
                <a:noFill/>
              </a:ln>
              <a:solidFill>
                <a:prstClr val="black"/>
              </a:solidFill>
              <a:effectLst/>
              <a:uLnTx/>
              <a:uFillTx/>
              <a:latin typeface="Calibri"/>
              <a:ea typeface="等线" panose="02010600030101010101" pitchFamily="2" charset="-122"/>
            </a:endParaRPr>
          </a:p>
        </p:txBody>
      </p:sp>
      <p:sp>
        <p:nvSpPr>
          <p:cNvPr id="25" name="文本框 24">
            <a:extLst>
              <a:ext uri="{FF2B5EF4-FFF2-40B4-BE49-F238E27FC236}">
                <a16:creationId xmlns:a16="http://schemas.microsoft.com/office/drawing/2014/main" id="{4355F92B-6C37-4DAA-A77A-A419BB140CAA}"/>
              </a:ext>
            </a:extLst>
          </p:cNvPr>
          <p:cNvSpPr txBox="1"/>
          <p:nvPr/>
        </p:nvSpPr>
        <p:spPr>
          <a:xfrm>
            <a:off x="211455" y="2923407"/>
            <a:ext cx="1678234" cy="369332"/>
          </a:xfrm>
          <a:prstGeom prst="rect">
            <a:avLst/>
          </a:prstGeom>
          <a:solidFill>
            <a:srgbClr val="E7E6E6"/>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等线" panose="02010600030101010101" pitchFamily="2" charset="-122"/>
              </a:rPr>
              <a:t>Scanning mirror</a:t>
            </a:r>
            <a:endParaRPr kumimoji="0" lang="zh-CN" altLang="en-US" sz="1800" b="0" i="0" u="none" strike="noStrike" kern="0" cap="none" spc="0" normalizeH="0" baseline="0" noProof="0" dirty="0">
              <a:ln>
                <a:noFill/>
              </a:ln>
              <a:solidFill>
                <a:prstClr val="black"/>
              </a:solidFill>
              <a:effectLst/>
              <a:uLnTx/>
              <a:uFillTx/>
              <a:latin typeface="Calibri"/>
              <a:ea typeface="等线" panose="02010600030101010101" pitchFamily="2" charset="-122"/>
            </a:endParaRPr>
          </a:p>
        </p:txBody>
      </p:sp>
      <p:sp>
        <p:nvSpPr>
          <p:cNvPr id="26" name="文本框 25">
            <a:extLst>
              <a:ext uri="{FF2B5EF4-FFF2-40B4-BE49-F238E27FC236}">
                <a16:creationId xmlns:a16="http://schemas.microsoft.com/office/drawing/2014/main" id="{4987976A-92DA-4A0D-A16F-5780D72A88E6}"/>
              </a:ext>
            </a:extLst>
          </p:cNvPr>
          <p:cNvSpPr txBox="1"/>
          <p:nvPr/>
        </p:nvSpPr>
        <p:spPr>
          <a:xfrm>
            <a:off x="4582740" y="2030743"/>
            <a:ext cx="1678234" cy="369332"/>
          </a:xfrm>
          <a:prstGeom prst="rect">
            <a:avLst/>
          </a:prstGeom>
          <a:solidFill>
            <a:srgbClr val="E7E6E6"/>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等线" panose="02010600030101010101" pitchFamily="2" charset="-122"/>
              </a:rPr>
              <a:t>Interferometer</a:t>
            </a:r>
            <a:endParaRPr kumimoji="0" lang="zh-CN" altLang="en-US" sz="1800" b="0" i="0" u="none" strike="noStrike" kern="0" cap="none" spc="0" normalizeH="0" baseline="0" noProof="0" dirty="0">
              <a:ln>
                <a:noFill/>
              </a:ln>
              <a:solidFill>
                <a:prstClr val="black"/>
              </a:solidFill>
              <a:effectLst/>
              <a:uLnTx/>
              <a:uFillTx/>
              <a:latin typeface="Calibri"/>
              <a:ea typeface="等线" panose="02010600030101010101" pitchFamily="2" charset="-122"/>
            </a:endParaRPr>
          </a:p>
        </p:txBody>
      </p:sp>
      <p:sp>
        <p:nvSpPr>
          <p:cNvPr id="27" name="文本框 26">
            <a:extLst>
              <a:ext uri="{FF2B5EF4-FFF2-40B4-BE49-F238E27FC236}">
                <a16:creationId xmlns:a16="http://schemas.microsoft.com/office/drawing/2014/main" id="{4EBE3369-263E-49DF-9545-B3C03D876C10}"/>
              </a:ext>
            </a:extLst>
          </p:cNvPr>
          <p:cNvSpPr txBox="1"/>
          <p:nvPr/>
        </p:nvSpPr>
        <p:spPr>
          <a:xfrm>
            <a:off x="4606804" y="3747760"/>
            <a:ext cx="1255321" cy="369332"/>
          </a:xfrm>
          <a:prstGeom prst="rect">
            <a:avLst/>
          </a:prstGeom>
          <a:solidFill>
            <a:srgbClr val="E7E6E6"/>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等线" panose="02010600030101010101" pitchFamily="2" charset="-122"/>
              </a:rPr>
              <a:t>Telescope</a:t>
            </a:r>
            <a:endParaRPr kumimoji="0" lang="zh-CN" altLang="en-US" sz="1800" b="0" i="0" u="none" strike="noStrike" kern="0" cap="none" spc="0" normalizeH="0" baseline="0" noProof="0" dirty="0">
              <a:ln>
                <a:noFill/>
              </a:ln>
              <a:solidFill>
                <a:prstClr val="black"/>
              </a:solidFill>
              <a:effectLst/>
              <a:uLnTx/>
              <a:uFillTx/>
              <a:latin typeface="Calibri"/>
              <a:ea typeface="等线" panose="02010600030101010101" pitchFamily="2" charset="-122"/>
            </a:endParaRPr>
          </a:p>
        </p:txBody>
      </p:sp>
      <p:sp>
        <p:nvSpPr>
          <p:cNvPr id="28" name="文本框 27">
            <a:extLst>
              <a:ext uri="{FF2B5EF4-FFF2-40B4-BE49-F238E27FC236}">
                <a16:creationId xmlns:a16="http://schemas.microsoft.com/office/drawing/2014/main" id="{C619D20A-CE09-4F4B-B552-D9033154C178}"/>
              </a:ext>
            </a:extLst>
          </p:cNvPr>
          <p:cNvSpPr txBox="1"/>
          <p:nvPr/>
        </p:nvSpPr>
        <p:spPr>
          <a:xfrm>
            <a:off x="4159827" y="5670028"/>
            <a:ext cx="1678234" cy="369332"/>
          </a:xfrm>
          <a:prstGeom prst="rect">
            <a:avLst/>
          </a:prstGeom>
          <a:solidFill>
            <a:srgbClr val="E7E6E6"/>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等线" panose="02010600030101010101" pitchFamily="2" charset="-122"/>
              </a:rPr>
              <a:t>Cold Box</a:t>
            </a:r>
            <a:endParaRPr kumimoji="0" lang="zh-CN" altLang="en-US" sz="1800" b="0" i="0" u="none" strike="noStrike" kern="0" cap="none" spc="0" normalizeH="0" baseline="0" noProof="0" dirty="0">
              <a:ln>
                <a:noFill/>
              </a:ln>
              <a:solidFill>
                <a:prstClr val="black"/>
              </a:solidFill>
              <a:effectLst/>
              <a:uLnTx/>
              <a:uFillTx/>
              <a:latin typeface="Calibri"/>
              <a:ea typeface="等线" panose="02010600030101010101" pitchFamily="2" charset="-122"/>
            </a:endParaRPr>
          </a:p>
        </p:txBody>
      </p:sp>
      <p:sp>
        <p:nvSpPr>
          <p:cNvPr id="29" name="文本框 28">
            <a:extLst>
              <a:ext uri="{FF2B5EF4-FFF2-40B4-BE49-F238E27FC236}">
                <a16:creationId xmlns:a16="http://schemas.microsoft.com/office/drawing/2014/main" id="{3546B6F0-1947-42D2-92EA-F36395D7F34E}"/>
              </a:ext>
            </a:extLst>
          </p:cNvPr>
          <p:cNvSpPr txBox="1"/>
          <p:nvPr/>
        </p:nvSpPr>
        <p:spPr>
          <a:xfrm>
            <a:off x="2482885" y="5519082"/>
            <a:ext cx="1678234" cy="646331"/>
          </a:xfrm>
          <a:prstGeom prst="rect">
            <a:avLst/>
          </a:prstGeom>
          <a:solidFill>
            <a:srgbClr val="E7E6E6"/>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black"/>
                </a:solidFill>
                <a:effectLst/>
                <a:uLnTx/>
                <a:uFillTx/>
                <a:latin typeface="Calibri"/>
                <a:ea typeface="等线" panose="02010600030101010101" pitchFamily="2" charset="-122"/>
              </a:rPr>
              <a:t>Mechanical Refrigerator</a:t>
            </a:r>
            <a:endParaRPr kumimoji="0" lang="zh-CN" altLang="en-US" sz="1800" b="0" i="0" u="none" strike="noStrike" kern="0" cap="none" spc="0" normalizeH="0" baseline="0" noProof="0" dirty="0">
              <a:ln>
                <a:noFill/>
              </a:ln>
              <a:solidFill>
                <a:prstClr val="black"/>
              </a:solidFill>
              <a:effectLst/>
              <a:uLnTx/>
              <a:uFillTx/>
              <a:latin typeface="Calibri"/>
              <a:ea typeface="等线" panose="02010600030101010101" pitchFamily="2" charset="-122"/>
            </a:endParaRPr>
          </a:p>
        </p:txBody>
      </p:sp>
    </p:spTree>
    <p:extLst>
      <p:ext uri="{BB962C8B-B14F-4D97-AF65-F5344CB8AC3E}">
        <p14:creationId xmlns:p14="http://schemas.microsoft.com/office/powerpoint/2010/main" val="373524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a:extLst>
              <a:ext uri="{FF2B5EF4-FFF2-40B4-BE49-F238E27FC236}">
                <a16:creationId xmlns:a16="http://schemas.microsoft.com/office/drawing/2014/main" id="{AA049102-FB49-4015-8C27-23E07CD73842}"/>
              </a:ext>
            </a:extLst>
          </p:cNvPr>
          <p:cNvPicPr>
            <a:picLocks noChangeAspect="1"/>
          </p:cNvPicPr>
          <p:nvPr/>
        </p:nvPicPr>
        <p:blipFill>
          <a:blip r:embed="rId3"/>
          <a:stretch>
            <a:fillRect/>
          </a:stretch>
        </p:blipFill>
        <p:spPr>
          <a:xfrm>
            <a:off x="1450643" y="1394712"/>
            <a:ext cx="8434653" cy="5143860"/>
          </a:xfrm>
          <a:prstGeom prst="rect">
            <a:avLst/>
          </a:prstGeom>
        </p:spPr>
      </p:pic>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chnical Approach</a:t>
            </a:r>
          </a:p>
        </p:txBody>
      </p:sp>
      <p:sp>
        <p:nvSpPr>
          <p:cNvPr id="6" name="文本框 5">
            <a:extLst>
              <a:ext uri="{FF2B5EF4-FFF2-40B4-BE49-F238E27FC236}">
                <a16:creationId xmlns:a16="http://schemas.microsoft.com/office/drawing/2014/main" id="{EA5E77C6-020A-4C30-AB6C-498FEF87D39F}"/>
              </a:ext>
            </a:extLst>
          </p:cNvPr>
          <p:cNvSpPr txBox="1"/>
          <p:nvPr/>
        </p:nvSpPr>
        <p:spPr>
          <a:xfrm>
            <a:off x="4480673" y="6432657"/>
            <a:ext cx="2500162" cy="276999"/>
          </a:xfrm>
          <a:prstGeom prst="rect">
            <a:avLst/>
          </a:prstGeom>
          <a:noFill/>
        </p:spPr>
        <p:txBody>
          <a:bodyPr wrap="square">
            <a:spAutoFit/>
          </a:bodyPr>
          <a:lstStyle/>
          <a:p>
            <a:r>
              <a:rPr lang="en-US" altLang="zh-CN" sz="1200" b="1" dirty="0">
                <a:effectLst/>
                <a:latin typeface="微软雅黑" panose="020B0503020204020204" pitchFamily="34" charset="-122"/>
                <a:ea typeface="微软雅黑" panose="020B0503020204020204" pitchFamily="34" charset="-122"/>
                <a:cs typeface="Times New Roman" panose="02020603050405020304" pitchFamily="18" charset="0"/>
              </a:rPr>
              <a:t>Gallium fixed point BB</a:t>
            </a:r>
          </a:p>
        </p:txBody>
      </p:sp>
      <p:sp>
        <p:nvSpPr>
          <p:cNvPr id="7" name="文本框 6">
            <a:extLst>
              <a:ext uri="{FF2B5EF4-FFF2-40B4-BE49-F238E27FC236}">
                <a16:creationId xmlns:a16="http://schemas.microsoft.com/office/drawing/2014/main" id="{E9B47752-5ABD-44F1-9F78-D0DD94E415F5}"/>
              </a:ext>
            </a:extLst>
          </p:cNvPr>
          <p:cNvSpPr txBox="1"/>
          <p:nvPr/>
        </p:nvSpPr>
        <p:spPr>
          <a:xfrm>
            <a:off x="6274418" y="2862003"/>
            <a:ext cx="2142898" cy="646331"/>
          </a:xfrm>
          <a:prstGeom prst="rect">
            <a:avLst/>
          </a:prstGeom>
          <a:noFill/>
        </p:spPr>
        <p:txBody>
          <a:bodyPr wrap="square">
            <a:spAutoFit/>
          </a:bodyPr>
          <a:lstStyle/>
          <a:p>
            <a:pPr algn="ctr"/>
            <a:r>
              <a:rPr lang="en-US" altLang="zh-CN" sz="1200" b="1" dirty="0">
                <a:effectLst/>
                <a:latin typeface="微软雅黑" panose="020B0503020204020204" pitchFamily="34" charset="-122"/>
                <a:ea typeface="微软雅黑" panose="020B0503020204020204" pitchFamily="34" charset="-122"/>
                <a:cs typeface="Times New Roman" panose="02020603050405020304" pitchFamily="18" charset="0"/>
              </a:rPr>
              <a:t>Variable temperature BB</a:t>
            </a:r>
            <a:r>
              <a:rPr lang="en-US" altLang="zh-CN" sz="1200" b="1"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with 3 micro phase change fixed point)</a:t>
            </a:r>
          </a:p>
        </p:txBody>
      </p:sp>
      <p:sp>
        <p:nvSpPr>
          <p:cNvPr id="8" name="文本框 7">
            <a:extLst>
              <a:ext uri="{FF2B5EF4-FFF2-40B4-BE49-F238E27FC236}">
                <a16:creationId xmlns:a16="http://schemas.microsoft.com/office/drawing/2014/main" id="{8ABE8419-514E-4246-9A02-FC617224CD5B}"/>
              </a:ext>
            </a:extLst>
          </p:cNvPr>
          <p:cNvSpPr txBox="1"/>
          <p:nvPr/>
        </p:nvSpPr>
        <p:spPr>
          <a:xfrm>
            <a:off x="1903521" y="2076185"/>
            <a:ext cx="2110608" cy="646331"/>
          </a:xfrm>
          <a:prstGeom prst="rect">
            <a:avLst/>
          </a:prstGeom>
          <a:noFill/>
        </p:spPr>
        <p:txBody>
          <a:bodyPr wrap="square">
            <a:spAutoFit/>
          </a:bodyPr>
          <a:lstStyle/>
          <a:p>
            <a:pPr algn="ctr"/>
            <a:r>
              <a:rPr lang="en-US" altLang="zh-CN" sz="1200" b="1" dirty="0">
                <a:effectLst/>
                <a:latin typeface="微软雅黑" panose="020B0503020204020204" pitchFamily="34" charset="-122"/>
                <a:ea typeface="微软雅黑" panose="020B0503020204020204" pitchFamily="34" charset="-122"/>
                <a:cs typeface="Times New Roman" panose="02020603050405020304" pitchFamily="18" charset="0"/>
              </a:rPr>
              <a:t>Low temperature BB</a:t>
            </a:r>
            <a:r>
              <a:rPr lang="en-US" altLang="zh-CN" sz="1200" b="1"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with 3 micro phase change fixed point)</a:t>
            </a:r>
          </a:p>
        </p:txBody>
      </p:sp>
      <p:sp>
        <p:nvSpPr>
          <p:cNvPr id="9" name="文本框 8">
            <a:extLst>
              <a:ext uri="{FF2B5EF4-FFF2-40B4-BE49-F238E27FC236}">
                <a16:creationId xmlns:a16="http://schemas.microsoft.com/office/drawing/2014/main" id="{9F7A4C64-8E1F-4BD5-B682-835ACB21BB77}"/>
              </a:ext>
            </a:extLst>
          </p:cNvPr>
          <p:cNvSpPr txBox="1"/>
          <p:nvPr/>
        </p:nvSpPr>
        <p:spPr>
          <a:xfrm>
            <a:off x="140786" y="1069520"/>
            <a:ext cx="8546014" cy="524246"/>
          </a:xfrm>
          <a:prstGeom prst="rect">
            <a:avLst/>
          </a:prstGeom>
        </p:spPr>
        <p:txBody>
          <a:bodyPr/>
          <a:lstStyle>
            <a:defPPr>
              <a:defRPr lang="zh-CN"/>
            </a:defPPr>
            <a:lvl1pPr defTabSz="685800">
              <a:lnSpc>
                <a:spcPct val="90000"/>
              </a:lnSpc>
              <a:spcBef>
                <a:spcPct val="0"/>
              </a:spcBef>
              <a:buNone/>
              <a:defRPr sz="1400" b="1">
                <a:solidFill>
                  <a:schemeClr val="accent6">
                    <a:lumMod val="75000"/>
                  </a:schemeClr>
                </a:solidFill>
                <a:latin typeface="微软雅黑" panose="020B0503020204020204" pitchFamily="34" charset="-122"/>
                <a:ea typeface="微软雅黑" panose="020B0503020204020204" pitchFamily="34" charset="-122"/>
                <a:cs typeface="+mj-cs"/>
              </a:defRPr>
            </a:lvl1pPr>
          </a:lstStyle>
          <a:p>
            <a:r>
              <a:rPr lang="en-US" altLang="zh-CN" sz="2000" dirty="0">
                <a:solidFill>
                  <a:schemeClr val="tx1">
                    <a:lumMod val="85000"/>
                    <a:lumOff val="15000"/>
                  </a:schemeClr>
                </a:solidFill>
              </a:rPr>
              <a:t>Overview of infrared radiation reference SI-traceable subsystem</a:t>
            </a:r>
            <a:endParaRPr lang="zh-CN" altLang="zh-CN" sz="2000" dirty="0">
              <a:solidFill>
                <a:schemeClr val="tx1">
                  <a:lumMod val="85000"/>
                  <a:lumOff val="15000"/>
                </a:schemeClr>
              </a:solidFill>
            </a:endParaRPr>
          </a:p>
        </p:txBody>
      </p:sp>
      <p:sp>
        <p:nvSpPr>
          <p:cNvPr id="10" name="矩形: 圆角 9">
            <a:extLst>
              <a:ext uri="{FF2B5EF4-FFF2-40B4-BE49-F238E27FC236}">
                <a16:creationId xmlns:a16="http://schemas.microsoft.com/office/drawing/2014/main" id="{318A1F1C-3192-4020-AC93-A50137024D66}"/>
              </a:ext>
            </a:extLst>
          </p:cNvPr>
          <p:cNvSpPr/>
          <p:nvPr/>
        </p:nvSpPr>
        <p:spPr>
          <a:xfrm>
            <a:off x="140786" y="4699093"/>
            <a:ext cx="4152093" cy="2004270"/>
          </a:xfrm>
          <a:prstGeom prst="roundRect">
            <a:avLst/>
          </a:prstGeom>
          <a:solidFill>
            <a:schemeClr val="accent6">
              <a:lumMod val="40000"/>
              <a:lumOff val="60000"/>
            </a:schemeClr>
          </a:solidFill>
          <a:ln>
            <a:solidFill>
              <a:srgbClr val="C0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Low temperature BB</a:t>
            </a:r>
          </a:p>
          <a:p>
            <a:pPr algn="ctr"/>
            <a:endPar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Temperature range</a:t>
            </a: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220K~330K</a:t>
            </a:r>
          </a:p>
          <a:p>
            <a:pPr algn="ctr"/>
            <a:r>
              <a:rPr lang="en-US" altLang="zh-CN" sz="1400" b="1" dirty="0">
                <a:solidFill>
                  <a:schemeClr val="tx1"/>
                </a:solidFill>
                <a:latin typeface="微软雅黑" panose="020B0503020204020204" pitchFamily="34" charset="-122"/>
                <a:ea typeface="微软雅黑" panose="020B0503020204020204" pitchFamily="34" charset="-122"/>
              </a:rPr>
              <a:t>aperture</a:t>
            </a: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130mm</a:t>
            </a:r>
            <a:r>
              <a:rPr lang="zh-CN" altLang="en-US" sz="1400" b="1" dirty="0">
                <a:solidFill>
                  <a:schemeClr val="tx1"/>
                </a:solidFill>
                <a:latin typeface="微软雅黑" panose="020B0503020204020204" pitchFamily="34" charset="-122"/>
                <a:ea typeface="微软雅黑" panose="020B0503020204020204" pitchFamily="34" charset="-122"/>
              </a:rPr>
              <a:t> </a:t>
            </a:r>
            <a:endParaRPr lang="en-US" altLang="zh-CN" sz="1400" b="1" dirty="0">
              <a:solidFill>
                <a:schemeClr val="tx1"/>
              </a:solidFill>
              <a:latin typeface="微软雅黑" panose="020B0503020204020204" pitchFamily="34" charset="-122"/>
              <a:ea typeface="微软雅黑" panose="020B0503020204020204" pitchFamily="34" charset="-122"/>
            </a:endParaRPr>
          </a:p>
          <a:p>
            <a:pPr algn="ctr"/>
            <a:r>
              <a:rPr lang="en-US" altLang="zh-CN" sz="1400" b="1" dirty="0">
                <a:solidFill>
                  <a:schemeClr val="tx1"/>
                </a:solidFill>
                <a:latin typeface="微软雅黑" panose="020B0503020204020204" pitchFamily="34" charset="-122"/>
                <a:ea typeface="微软雅黑" panose="020B0503020204020204" pitchFamily="34" charset="-122"/>
              </a:rPr>
              <a:t>Emissivity</a:t>
            </a: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0.999 </a:t>
            </a:r>
            <a:r>
              <a:rPr lang="zh-CN" altLang="en-US" sz="1400" b="1" dirty="0">
                <a:solidFill>
                  <a:srgbClr val="FF0000"/>
                </a:solidFill>
                <a:latin typeface="微软雅黑" panose="020B0503020204020204" pitchFamily="34" charset="-122"/>
                <a:ea typeface="微软雅黑" panose="020B0503020204020204" pitchFamily="34" charset="-122"/>
              </a:rPr>
              <a:t> </a:t>
            </a:r>
            <a:endParaRPr lang="en-US" altLang="zh-CN" sz="1400" b="1" dirty="0">
              <a:solidFill>
                <a:srgbClr val="FF0000"/>
              </a:solidFill>
              <a:latin typeface="微软雅黑" panose="020B0503020204020204" pitchFamily="34" charset="-122"/>
              <a:ea typeface="微软雅黑" panose="020B0503020204020204" pitchFamily="34" charset="-122"/>
            </a:endParaRPr>
          </a:p>
          <a:p>
            <a:pPr algn="ctr"/>
            <a:r>
              <a:rPr lang="en-US" altLang="zh-CN" sz="1400" b="1" dirty="0">
                <a:solidFill>
                  <a:schemeClr val="tx1"/>
                </a:solidFill>
                <a:latin typeface="微软雅黑" panose="020B0503020204020204" pitchFamily="34" charset="-122"/>
                <a:ea typeface="微软雅黑" panose="020B0503020204020204" pitchFamily="34" charset="-122"/>
              </a:rPr>
              <a:t>Temperature uniformity @bottom</a:t>
            </a: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20mK</a:t>
            </a:r>
          </a:p>
          <a:p>
            <a:pPr algn="ctr"/>
            <a:r>
              <a:rPr lang="en-US" altLang="zh-CN" sz="1400" b="1" dirty="0">
                <a:solidFill>
                  <a:schemeClr val="tx1"/>
                </a:solidFill>
                <a:latin typeface="微软雅黑" panose="020B0503020204020204" pitchFamily="34" charset="-122"/>
                <a:ea typeface="微软雅黑" panose="020B0503020204020204" pitchFamily="34" charset="-122"/>
              </a:rPr>
              <a:t>Reproducibility of phase transition temperature </a:t>
            </a: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20mK</a:t>
            </a:r>
          </a:p>
        </p:txBody>
      </p:sp>
      <p:sp>
        <p:nvSpPr>
          <p:cNvPr id="11" name="矩形: 圆角 10">
            <a:extLst>
              <a:ext uri="{FF2B5EF4-FFF2-40B4-BE49-F238E27FC236}">
                <a16:creationId xmlns:a16="http://schemas.microsoft.com/office/drawing/2014/main" id="{9AC25122-D65C-45A5-98CC-4B90E7146EBE}"/>
              </a:ext>
            </a:extLst>
          </p:cNvPr>
          <p:cNvSpPr/>
          <p:nvPr/>
        </p:nvSpPr>
        <p:spPr>
          <a:xfrm>
            <a:off x="8699754" y="2426865"/>
            <a:ext cx="3351459" cy="2004270"/>
          </a:xfrm>
          <a:prstGeom prst="roundRect">
            <a:avLst/>
          </a:prstGeom>
          <a:solidFill>
            <a:schemeClr val="accent2">
              <a:lumMod val="40000"/>
              <a:lumOff val="60000"/>
            </a:schemeClr>
          </a:solidFill>
          <a:ln>
            <a:solidFill>
              <a:srgbClr val="C0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Variable temperature BB</a:t>
            </a:r>
          </a:p>
          <a:p>
            <a:pPr algn="ctr"/>
            <a:endPar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Temperature range</a:t>
            </a:r>
            <a:r>
              <a:rPr lang="zh-CN" altLang="en-US"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20K~330K</a:t>
            </a:r>
          </a:p>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aperture</a:t>
            </a:r>
            <a:r>
              <a:rPr lang="zh-CN" altLang="en-US"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130mm </a:t>
            </a:r>
          </a:p>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Emissivity</a:t>
            </a:r>
            <a:r>
              <a:rPr lang="zh-CN" altLang="en-US"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999  </a:t>
            </a:r>
          </a:p>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Temperature uniformity @bottom</a:t>
            </a:r>
            <a:r>
              <a:rPr lang="zh-CN" altLang="en-US"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0mK</a:t>
            </a:r>
          </a:p>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Reproducibility of phase transition temperature </a:t>
            </a:r>
            <a:r>
              <a:rPr lang="zh-CN" altLang="en-US"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20mK</a:t>
            </a:r>
          </a:p>
        </p:txBody>
      </p:sp>
      <p:sp>
        <p:nvSpPr>
          <p:cNvPr id="12" name="矩形: 圆角 11">
            <a:extLst>
              <a:ext uri="{FF2B5EF4-FFF2-40B4-BE49-F238E27FC236}">
                <a16:creationId xmlns:a16="http://schemas.microsoft.com/office/drawing/2014/main" id="{DCDF6045-8870-41E3-A81D-B9C45C2AC6F4}"/>
              </a:ext>
            </a:extLst>
          </p:cNvPr>
          <p:cNvSpPr/>
          <p:nvPr/>
        </p:nvSpPr>
        <p:spPr>
          <a:xfrm>
            <a:off x="7365338" y="5015385"/>
            <a:ext cx="3618892" cy="1674206"/>
          </a:xfrm>
          <a:prstGeom prst="roundRect">
            <a:avLst/>
          </a:prstGeom>
          <a:solidFill>
            <a:schemeClr val="accent5">
              <a:lumMod val="40000"/>
              <a:lumOff val="60000"/>
            </a:schemeClr>
          </a:solidFill>
          <a:ln>
            <a:solidFill>
              <a:srgbClr val="C0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Gallium fixed point BB</a:t>
            </a:r>
          </a:p>
          <a:p>
            <a:pPr algn="ctr"/>
            <a:endParaRPr lang="zh-CN" altLang="en-US"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gn="ctr"/>
            <a:r>
              <a:rPr lang="en-US" altLang="zh-CN" sz="1400" b="1"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Temperature range </a:t>
            </a: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270K~320K</a:t>
            </a:r>
          </a:p>
          <a:p>
            <a:pPr algn="ctr"/>
            <a:r>
              <a:rPr lang="zh-CN" altLang="en-US" sz="1400" b="1" dirty="0">
                <a:solidFill>
                  <a:schemeClr val="tx1"/>
                </a:solidFill>
                <a:latin typeface="微软雅黑" panose="020B0503020204020204" pitchFamily="34" charset="-122"/>
                <a:ea typeface="微软雅黑" panose="020B0503020204020204" pitchFamily="34" charset="-122"/>
              </a:rPr>
              <a:t> </a:t>
            </a:r>
            <a:r>
              <a:rPr lang="en-US" altLang="zh-CN" sz="1400" b="1" dirty="0">
                <a:solidFill>
                  <a:schemeClr val="tx1"/>
                </a:solidFill>
                <a:latin typeface="微软雅黑" panose="020B0503020204020204" pitchFamily="34" charset="-122"/>
                <a:ea typeface="微软雅黑" panose="020B0503020204020204" pitchFamily="34" charset="-122"/>
              </a:rPr>
              <a:t>aperture </a:t>
            </a: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130mm</a:t>
            </a:r>
            <a:r>
              <a:rPr lang="zh-CN" altLang="en-US" sz="1400" b="1" dirty="0">
                <a:solidFill>
                  <a:srgbClr val="FF0000"/>
                </a:solidFill>
                <a:latin typeface="微软雅黑" panose="020B0503020204020204" pitchFamily="34" charset="-122"/>
                <a:ea typeface="微软雅黑" panose="020B0503020204020204" pitchFamily="34" charset="-122"/>
              </a:rPr>
              <a:t> </a:t>
            </a:r>
            <a:endParaRPr lang="en-US" altLang="zh-CN" sz="1400" b="1" dirty="0">
              <a:solidFill>
                <a:srgbClr val="FF0000"/>
              </a:solidFill>
              <a:latin typeface="微软雅黑" panose="020B0503020204020204" pitchFamily="34" charset="-122"/>
              <a:ea typeface="微软雅黑" panose="020B0503020204020204" pitchFamily="34" charset="-122"/>
            </a:endParaRPr>
          </a:p>
          <a:p>
            <a:pPr algn="ctr"/>
            <a:r>
              <a:rPr lang="en-US" altLang="zh-CN" sz="1400" b="1" dirty="0">
                <a:solidFill>
                  <a:schemeClr val="tx1"/>
                </a:solidFill>
                <a:latin typeface="微软雅黑" panose="020B0503020204020204" pitchFamily="34" charset="-122"/>
                <a:ea typeface="微软雅黑" panose="020B0503020204020204" pitchFamily="34" charset="-122"/>
              </a:rPr>
              <a:t>Emissivity </a:t>
            </a: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0.999 </a:t>
            </a:r>
            <a:r>
              <a:rPr lang="zh-CN" altLang="en-US" sz="1400" b="1" dirty="0">
                <a:solidFill>
                  <a:srgbClr val="FF0000"/>
                </a:solidFill>
                <a:latin typeface="微软雅黑" panose="020B0503020204020204" pitchFamily="34" charset="-122"/>
                <a:ea typeface="微软雅黑" panose="020B0503020204020204" pitchFamily="34" charset="-122"/>
              </a:rPr>
              <a:t> </a:t>
            </a:r>
            <a:endParaRPr lang="en-US" altLang="zh-CN" sz="1400" b="1" dirty="0">
              <a:solidFill>
                <a:srgbClr val="FF0000"/>
              </a:solidFill>
              <a:latin typeface="微软雅黑" panose="020B0503020204020204" pitchFamily="34" charset="-122"/>
              <a:ea typeface="微软雅黑" panose="020B0503020204020204" pitchFamily="34" charset="-122"/>
            </a:endParaRPr>
          </a:p>
          <a:p>
            <a:pPr algn="ctr"/>
            <a:r>
              <a:rPr lang="en-US" altLang="zh-CN" sz="1400" b="1" dirty="0">
                <a:solidFill>
                  <a:schemeClr val="tx1"/>
                </a:solidFill>
                <a:latin typeface="微软雅黑" panose="020B0503020204020204" pitchFamily="34" charset="-122"/>
                <a:ea typeface="微软雅黑" panose="020B0503020204020204" pitchFamily="34" charset="-122"/>
              </a:rPr>
              <a:t>Reproducibility of phase transition temperature </a:t>
            </a:r>
            <a:r>
              <a:rPr lang="zh-CN" altLang="en-US" sz="1400" b="1" dirty="0">
                <a:solidFill>
                  <a:schemeClr val="tx1"/>
                </a:solidFill>
                <a:latin typeface="微软雅黑" panose="020B0503020204020204" pitchFamily="34" charset="-122"/>
                <a:ea typeface="微软雅黑" panose="020B0503020204020204" pitchFamily="34" charset="-122"/>
              </a:rPr>
              <a:t>：</a:t>
            </a:r>
            <a:r>
              <a:rPr lang="en-US" altLang="zh-CN" sz="1400" b="1" dirty="0">
                <a:solidFill>
                  <a:srgbClr val="FF0000"/>
                </a:solidFill>
                <a:latin typeface="微软雅黑" panose="020B0503020204020204" pitchFamily="34" charset="-122"/>
                <a:ea typeface="微软雅黑" panose="020B0503020204020204" pitchFamily="34" charset="-122"/>
              </a:rPr>
              <a:t>20 mK</a:t>
            </a:r>
          </a:p>
        </p:txBody>
      </p:sp>
      <p:cxnSp>
        <p:nvCxnSpPr>
          <p:cNvPr id="13" name="直接箭头连接符 12">
            <a:extLst>
              <a:ext uri="{FF2B5EF4-FFF2-40B4-BE49-F238E27FC236}">
                <a16:creationId xmlns:a16="http://schemas.microsoft.com/office/drawing/2014/main" id="{5C556DF1-5987-4C9D-8331-D45DDE499DF9}"/>
              </a:ext>
            </a:extLst>
          </p:cNvPr>
          <p:cNvCxnSpPr>
            <a:cxnSpLocks/>
            <a:stCxn id="11" idx="1"/>
          </p:cNvCxnSpPr>
          <p:nvPr/>
        </p:nvCxnSpPr>
        <p:spPr>
          <a:xfrm flipH="1">
            <a:off x="7962900" y="3429000"/>
            <a:ext cx="736854" cy="522957"/>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4" name="直接箭头连接符 13">
            <a:extLst>
              <a:ext uri="{FF2B5EF4-FFF2-40B4-BE49-F238E27FC236}">
                <a16:creationId xmlns:a16="http://schemas.microsoft.com/office/drawing/2014/main" id="{A352C9F7-4D14-446B-BB16-7EC16F3E6F80}"/>
              </a:ext>
            </a:extLst>
          </p:cNvPr>
          <p:cNvCxnSpPr>
            <a:cxnSpLocks/>
            <a:stCxn id="12" idx="1"/>
          </p:cNvCxnSpPr>
          <p:nvPr/>
        </p:nvCxnSpPr>
        <p:spPr>
          <a:xfrm flipH="1" flipV="1">
            <a:off x="6223000" y="5500040"/>
            <a:ext cx="1142338" cy="352448"/>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15" name="直接箭头连接符 14">
            <a:extLst>
              <a:ext uri="{FF2B5EF4-FFF2-40B4-BE49-F238E27FC236}">
                <a16:creationId xmlns:a16="http://schemas.microsoft.com/office/drawing/2014/main" id="{37DF87CA-2815-4CBE-BDAE-E9ED3240B4D7}"/>
              </a:ext>
            </a:extLst>
          </p:cNvPr>
          <p:cNvCxnSpPr>
            <a:cxnSpLocks/>
            <a:stCxn id="10" idx="0"/>
          </p:cNvCxnSpPr>
          <p:nvPr/>
        </p:nvCxnSpPr>
        <p:spPr>
          <a:xfrm flipV="1">
            <a:off x="2216833" y="4009169"/>
            <a:ext cx="767038" cy="689924"/>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a16="http://schemas.microsoft.com/office/drawing/2014/main" id="{0A9D0B95-0122-48BC-AB69-9F1F6FFEE9F0}"/>
              </a:ext>
            </a:extLst>
          </p:cNvPr>
          <p:cNvSpPr txBox="1"/>
          <p:nvPr/>
        </p:nvSpPr>
        <p:spPr>
          <a:xfrm>
            <a:off x="4928031" y="2676522"/>
            <a:ext cx="905593" cy="461665"/>
          </a:xfrm>
          <a:prstGeom prst="rect">
            <a:avLst/>
          </a:prstGeom>
          <a:noFill/>
        </p:spPr>
        <p:txBody>
          <a:bodyPr wrap="square">
            <a:spAutoFit/>
          </a:bodyPr>
          <a:lstStyle/>
          <a:p>
            <a:pPr algn="ctr"/>
            <a:r>
              <a:rPr lang="en-US" altLang="zh-CN" sz="1200" b="1" dirty="0">
                <a:latin typeface="微软雅黑" panose="020B0503020204020204" pitchFamily="34" charset="-122"/>
                <a:ea typeface="微软雅黑" panose="020B0503020204020204" pitchFamily="34" charset="-122"/>
              </a:rPr>
              <a:t>Scanning mirror</a:t>
            </a:r>
          </a:p>
        </p:txBody>
      </p:sp>
      <p:sp>
        <p:nvSpPr>
          <p:cNvPr id="17" name="文本框 16">
            <a:extLst>
              <a:ext uri="{FF2B5EF4-FFF2-40B4-BE49-F238E27FC236}">
                <a16:creationId xmlns:a16="http://schemas.microsoft.com/office/drawing/2014/main" id="{930EFA6A-37B0-4CA6-BDBD-4230D7AC60F9}"/>
              </a:ext>
            </a:extLst>
          </p:cNvPr>
          <p:cNvSpPr txBox="1"/>
          <p:nvPr/>
        </p:nvSpPr>
        <p:spPr>
          <a:xfrm>
            <a:off x="3973610" y="2433936"/>
            <a:ext cx="905593" cy="461665"/>
          </a:xfrm>
          <a:prstGeom prst="rect">
            <a:avLst/>
          </a:prstGeom>
          <a:noFill/>
        </p:spPr>
        <p:txBody>
          <a:bodyPr vert="horz" wrap="square">
            <a:spAutoFit/>
          </a:bodyPr>
          <a:lstStyle/>
          <a:p>
            <a:pPr algn="ctr"/>
            <a:r>
              <a:rPr lang="en-US" altLang="zh-CN" sz="1200" b="1" dirty="0">
                <a:latin typeface="微软雅黑" panose="020B0503020204020204" pitchFamily="34" charset="-122"/>
                <a:ea typeface="微软雅黑" panose="020B0503020204020204" pitchFamily="34" charset="-122"/>
              </a:rPr>
              <a:t>Heated Halo</a:t>
            </a:r>
            <a:endParaRPr lang="zh-CN" altLang="en-US" sz="1200" b="1" dirty="0">
              <a:latin typeface="微软雅黑" panose="020B0503020204020204" pitchFamily="34" charset="-122"/>
              <a:ea typeface="微软雅黑" panose="020B0503020204020204" pitchFamily="34" charset="-122"/>
            </a:endParaRPr>
          </a:p>
        </p:txBody>
      </p:sp>
      <p:sp>
        <p:nvSpPr>
          <p:cNvPr id="18" name="弧形 17">
            <a:extLst>
              <a:ext uri="{FF2B5EF4-FFF2-40B4-BE49-F238E27FC236}">
                <a16:creationId xmlns:a16="http://schemas.microsoft.com/office/drawing/2014/main" id="{45119F10-14F1-4AA5-A6FA-298B57E3EE63}"/>
              </a:ext>
            </a:extLst>
          </p:cNvPr>
          <p:cNvSpPr/>
          <p:nvPr/>
        </p:nvSpPr>
        <p:spPr>
          <a:xfrm rot="10428597">
            <a:off x="4955571" y="3321214"/>
            <a:ext cx="540000" cy="540000"/>
          </a:xfrm>
          <a:prstGeom prst="arc">
            <a:avLst>
              <a:gd name="adj1" fmla="val 16592446"/>
              <a:gd name="adj2" fmla="val 20899701"/>
            </a:avLst>
          </a:prstGeom>
          <a:ln>
            <a:solidFill>
              <a:schemeClr val="tx1"/>
            </a:solidFill>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9" name="图片 18">
            <a:extLst>
              <a:ext uri="{FF2B5EF4-FFF2-40B4-BE49-F238E27FC236}">
                <a16:creationId xmlns:a16="http://schemas.microsoft.com/office/drawing/2014/main" id="{A205E6F3-DC55-4A53-88F5-4DF1DD3CE6A0}"/>
              </a:ext>
            </a:extLst>
          </p:cNvPr>
          <p:cNvPicPr>
            <a:picLocks noChangeAspect="1"/>
          </p:cNvPicPr>
          <p:nvPr/>
        </p:nvPicPr>
        <p:blipFill>
          <a:blip r:embed="rId4"/>
          <a:stretch>
            <a:fillRect/>
          </a:stretch>
        </p:blipFill>
        <p:spPr>
          <a:xfrm flipH="1">
            <a:off x="5435420" y="3644893"/>
            <a:ext cx="301240" cy="243861"/>
          </a:xfrm>
          <a:prstGeom prst="rect">
            <a:avLst/>
          </a:prstGeom>
        </p:spPr>
      </p:pic>
      <p:sp>
        <p:nvSpPr>
          <p:cNvPr id="20" name="梯形 19">
            <a:extLst>
              <a:ext uri="{FF2B5EF4-FFF2-40B4-BE49-F238E27FC236}">
                <a16:creationId xmlns:a16="http://schemas.microsoft.com/office/drawing/2014/main" id="{217441FE-4CDC-4387-BA1E-DC57B9F60922}"/>
              </a:ext>
            </a:extLst>
          </p:cNvPr>
          <p:cNvSpPr/>
          <p:nvPr/>
        </p:nvSpPr>
        <p:spPr>
          <a:xfrm rot="5400000">
            <a:off x="3539758" y="2199557"/>
            <a:ext cx="409574" cy="2500161"/>
          </a:xfrm>
          <a:prstGeom prst="trapezoid">
            <a:avLst>
              <a:gd name="adj" fmla="val 42288"/>
            </a:avLst>
          </a:prstGeom>
          <a:gradFill>
            <a:gsLst>
              <a:gs pos="0">
                <a:srgbClr val="FF0000"/>
              </a:gs>
              <a:gs pos="100000">
                <a:schemeClr val="accent1">
                  <a:lumMod val="30000"/>
                  <a:lumOff val="70000"/>
                </a:schemeClr>
              </a:gs>
            </a:gsLst>
            <a:lin ang="5400000" scaled="1"/>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梯形 20">
            <a:extLst>
              <a:ext uri="{FF2B5EF4-FFF2-40B4-BE49-F238E27FC236}">
                <a16:creationId xmlns:a16="http://schemas.microsoft.com/office/drawing/2014/main" id="{C0DF3A73-7F34-4C39-935C-82DB0099F421}"/>
              </a:ext>
            </a:extLst>
          </p:cNvPr>
          <p:cNvSpPr/>
          <p:nvPr/>
        </p:nvSpPr>
        <p:spPr>
          <a:xfrm rot="18095921">
            <a:off x="6467714" y="3006542"/>
            <a:ext cx="409574" cy="2455573"/>
          </a:xfrm>
          <a:prstGeom prst="trapezoid">
            <a:avLst>
              <a:gd name="adj" fmla="val 42288"/>
            </a:avLst>
          </a:prstGeom>
          <a:gradFill>
            <a:gsLst>
              <a:gs pos="0">
                <a:srgbClr val="FF0000"/>
              </a:gs>
              <a:gs pos="100000">
                <a:schemeClr val="accent1">
                  <a:lumMod val="30000"/>
                  <a:lumOff val="70000"/>
                </a:schemeClr>
              </a:gs>
            </a:gsLst>
            <a:lin ang="5400000" scaled="1"/>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梯形 21">
            <a:extLst>
              <a:ext uri="{FF2B5EF4-FFF2-40B4-BE49-F238E27FC236}">
                <a16:creationId xmlns:a16="http://schemas.microsoft.com/office/drawing/2014/main" id="{64A002FA-9829-4B6A-ACC3-FC6BEFB33E56}"/>
              </a:ext>
            </a:extLst>
          </p:cNvPr>
          <p:cNvSpPr/>
          <p:nvPr/>
        </p:nvSpPr>
        <p:spPr>
          <a:xfrm>
            <a:off x="5139292" y="3763433"/>
            <a:ext cx="409574" cy="2340396"/>
          </a:xfrm>
          <a:prstGeom prst="trapezoid">
            <a:avLst>
              <a:gd name="adj" fmla="val 42288"/>
            </a:avLst>
          </a:prstGeom>
          <a:gradFill>
            <a:gsLst>
              <a:gs pos="0">
                <a:srgbClr val="FF0000"/>
              </a:gs>
              <a:gs pos="100000">
                <a:schemeClr val="accent1">
                  <a:lumMod val="30000"/>
                  <a:lumOff val="70000"/>
                </a:schemeClr>
              </a:gs>
            </a:gsLst>
            <a:lin ang="5400000" scaled="1"/>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67330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Vertical)">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1" grpId="0" bldLvl="0" animBg="1"/>
      <p:bldP spid="12"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A52A14-82B7-3BB1-FA21-82798B45E16B}"/>
              </a:ext>
            </a:extLst>
          </p:cNvPr>
          <p:cNvSpPr>
            <a:spLocks noGrp="1"/>
          </p:cNvSpPr>
          <p:nvPr>
            <p:ph type="title"/>
          </p:nvPr>
        </p:nvSpPr>
        <p:spPr/>
        <p:txBody>
          <a:bodyPr/>
          <a:lstStyle/>
          <a:p>
            <a:r>
              <a:rPr lang="en-US" altLang="zh-CN" sz="4000" dirty="0"/>
              <a:t>Technical Approach</a:t>
            </a:r>
          </a:p>
        </p:txBody>
      </p:sp>
      <p:sp>
        <p:nvSpPr>
          <p:cNvPr id="23" name="文本框 22">
            <a:extLst>
              <a:ext uri="{FF2B5EF4-FFF2-40B4-BE49-F238E27FC236}">
                <a16:creationId xmlns:a16="http://schemas.microsoft.com/office/drawing/2014/main" id="{3ADCE87F-4D3B-4F1A-AAAA-72A263335F21}"/>
              </a:ext>
            </a:extLst>
          </p:cNvPr>
          <p:cNvSpPr txBox="1"/>
          <p:nvPr/>
        </p:nvSpPr>
        <p:spPr>
          <a:xfrm>
            <a:off x="212867" y="1110415"/>
            <a:ext cx="4698925" cy="704745"/>
          </a:xfrm>
          <a:prstGeom prst="rect">
            <a:avLst/>
          </a:prstGeom>
          <a:noFill/>
        </p:spPr>
        <p:txBody>
          <a:bodyPr wrap="square">
            <a:spAutoFit/>
          </a:bodyPr>
          <a:lstStyle/>
          <a:p>
            <a:pPr>
              <a:lnSpc>
                <a:spcPct val="115000"/>
              </a:lnSpc>
              <a:spcAft>
                <a:spcPts val="800"/>
              </a:spcAft>
            </a:pPr>
            <a:r>
              <a:rPr lang="en-US" altLang="zh-CN" b="1"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Large-aperture, high-emissivity blackbody lightweight design</a:t>
            </a:r>
            <a:endParaRPr lang="zh-CN" altLang="zh-CN" sz="1400" kern="1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4" name="表格 23">
            <a:extLst>
              <a:ext uri="{FF2B5EF4-FFF2-40B4-BE49-F238E27FC236}">
                <a16:creationId xmlns:a16="http://schemas.microsoft.com/office/drawing/2014/main" id="{19122E37-0511-403B-A9E6-F5F859A366EE}"/>
              </a:ext>
            </a:extLst>
          </p:cNvPr>
          <p:cNvGraphicFramePr>
            <a:graphicFrameLocks noGrp="1"/>
          </p:cNvGraphicFramePr>
          <p:nvPr>
            <p:extLst>
              <p:ext uri="{D42A27DB-BD31-4B8C-83A1-F6EECF244321}">
                <p14:modId xmlns:p14="http://schemas.microsoft.com/office/powerpoint/2010/main" val="3869377053"/>
              </p:ext>
            </p:extLst>
          </p:nvPr>
        </p:nvGraphicFramePr>
        <p:xfrm>
          <a:off x="365050" y="3970547"/>
          <a:ext cx="4976597" cy="2580639"/>
        </p:xfrm>
        <a:graphic>
          <a:graphicData uri="http://schemas.openxmlformats.org/drawingml/2006/table">
            <a:tbl>
              <a:tblPr firstRow="1" bandRow="1">
                <a:tableStyleId>{5C22544A-7EE6-4342-B048-85BDC9FD1C3A}</a:tableStyleId>
              </a:tblPr>
              <a:tblGrid>
                <a:gridCol w="1994476">
                  <a:extLst>
                    <a:ext uri="{9D8B030D-6E8A-4147-A177-3AD203B41FA5}">
                      <a16:colId xmlns:a16="http://schemas.microsoft.com/office/drawing/2014/main" val="20000"/>
                    </a:ext>
                  </a:extLst>
                </a:gridCol>
                <a:gridCol w="1512742">
                  <a:extLst>
                    <a:ext uri="{9D8B030D-6E8A-4147-A177-3AD203B41FA5}">
                      <a16:colId xmlns:a16="http://schemas.microsoft.com/office/drawing/2014/main" val="20001"/>
                    </a:ext>
                  </a:extLst>
                </a:gridCol>
                <a:gridCol w="1469379">
                  <a:extLst>
                    <a:ext uri="{9D8B030D-6E8A-4147-A177-3AD203B41FA5}">
                      <a16:colId xmlns:a16="http://schemas.microsoft.com/office/drawing/2014/main" val="20002"/>
                    </a:ext>
                  </a:extLst>
                </a:gridCol>
              </a:tblGrid>
              <a:tr h="474133">
                <a:tc>
                  <a:txBody>
                    <a:bodyPr/>
                    <a:lstStyle/>
                    <a:p>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120°Cone Angle</a:t>
                      </a:r>
                    </a:p>
                  </a:txBody>
                  <a:tcPr anchor="ct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Pyramid Array</a:t>
                      </a:r>
                    </a:p>
                  </a:txBody>
                  <a:tcPr anchor="ctr"/>
                </a:tc>
                <a:extLst>
                  <a:ext uri="{0D108BD9-81ED-4DB2-BD59-A6C34878D82A}">
                    <a16:rowId xmlns:a16="http://schemas.microsoft.com/office/drawing/2014/main" val="10000"/>
                  </a:ext>
                </a:extLst>
              </a:tr>
              <a:tr h="474133">
                <a:tc>
                  <a:txBody>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perture/mm</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30</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30</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extLst>
                  <a:ext uri="{0D108BD9-81ED-4DB2-BD59-A6C34878D82A}">
                    <a16:rowId xmlns:a16="http://schemas.microsoft.com/office/drawing/2014/main" val="10001"/>
                  </a:ext>
                </a:extLst>
              </a:tr>
              <a:tr h="474133">
                <a:tc>
                  <a:txBody>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Blackbody cavity depth/mm</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50</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50</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extLst>
                  <a:ext uri="{0D108BD9-81ED-4DB2-BD59-A6C34878D82A}">
                    <a16:rowId xmlns:a16="http://schemas.microsoft.com/office/drawing/2014/main" val="10002"/>
                  </a:ext>
                </a:extLst>
              </a:tr>
              <a:tr h="474133">
                <a:tc>
                  <a:txBody>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Weight/Kg</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2</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1</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extLst>
                  <a:ext uri="{0D108BD9-81ED-4DB2-BD59-A6C34878D82A}">
                    <a16:rowId xmlns:a16="http://schemas.microsoft.com/office/drawing/2014/main" val="10003"/>
                  </a:ext>
                </a:extLst>
              </a:tr>
              <a:tr h="474133">
                <a:tc>
                  <a:txBody>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Emissivity</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tc>
                <a:tc>
                  <a:txBody>
                    <a:bodyPr/>
                    <a:lstStyle/>
                    <a:p>
                      <a:pPr algn="ct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0.9976</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en-US" altLang="zh-CN"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0.9993</a:t>
                      </a:r>
                      <a:endPar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extLst>
                  <a:ext uri="{0D108BD9-81ED-4DB2-BD59-A6C34878D82A}">
                    <a16:rowId xmlns:a16="http://schemas.microsoft.com/office/drawing/2014/main" val="10004"/>
                  </a:ext>
                </a:extLst>
              </a:tr>
            </a:tbl>
          </a:graphicData>
        </a:graphic>
      </p:graphicFrame>
      <p:pic>
        <p:nvPicPr>
          <p:cNvPr id="25" name="图片 24" descr="图形用户界面, 图表&#10;&#10;描述已自动生成">
            <a:extLst>
              <a:ext uri="{FF2B5EF4-FFF2-40B4-BE49-F238E27FC236}">
                <a16:creationId xmlns:a16="http://schemas.microsoft.com/office/drawing/2014/main" id="{F93EB9A3-9B86-4CD1-B5F0-6790799E15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16279" y="4065936"/>
            <a:ext cx="3711664" cy="2528732"/>
          </a:xfrm>
          <a:prstGeom prst="rect">
            <a:avLst/>
          </a:prstGeom>
        </p:spPr>
      </p:pic>
      <p:pic>
        <p:nvPicPr>
          <p:cNvPr id="26" name="图片 25">
            <a:extLst>
              <a:ext uri="{FF2B5EF4-FFF2-40B4-BE49-F238E27FC236}">
                <a16:creationId xmlns:a16="http://schemas.microsoft.com/office/drawing/2014/main" id="{5CDB5CEB-EDB9-4F74-A450-C446CA6C8070}"/>
              </a:ext>
            </a:extLst>
          </p:cNvPr>
          <p:cNvPicPr>
            <a:picLocks noChangeAspect="1"/>
          </p:cNvPicPr>
          <p:nvPr/>
        </p:nvPicPr>
        <p:blipFill>
          <a:blip r:embed="rId4"/>
          <a:stretch>
            <a:fillRect/>
          </a:stretch>
        </p:blipFill>
        <p:spPr>
          <a:xfrm>
            <a:off x="136513" y="1909191"/>
            <a:ext cx="2524046" cy="1797353"/>
          </a:xfrm>
          <a:prstGeom prst="rect">
            <a:avLst/>
          </a:prstGeom>
        </p:spPr>
      </p:pic>
      <p:pic>
        <p:nvPicPr>
          <p:cNvPr id="27" name="图片 26">
            <a:extLst>
              <a:ext uri="{FF2B5EF4-FFF2-40B4-BE49-F238E27FC236}">
                <a16:creationId xmlns:a16="http://schemas.microsoft.com/office/drawing/2014/main" id="{AC656EC0-2531-4520-827C-7F8271F3DB16}"/>
              </a:ext>
            </a:extLst>
          </p:cNvPr>
          <p:cNvPicPr>
            <a:picLocks noChangeAspect="1"/>
          </p:cNvPicPr>
          <p:nvPr/>
        </p:nvPicPr>
        <p:blipFill rotWithShape="1">
          <a:blip r:embed="rId5"/>
          <a:srcRect l="7580" t="9496" r="4735" b="8317"/>
          <a:stretch>
            <a:fillRect/>
          </a:stretch>
        </p:blipFill>
        <p:spPr>
          <a:xfrm>
            <a:off x="3116967" y="2020968"/>
            <a:ext cx="2373716" cy="1614830"/>
          </a:xfrm>
          <a:prstGeom prst="rect">
            <a:avLst/>
          </a:prstGeom>
        </p:spPr>
      </p:pic>
      <p:grpSp>
        <p:nvGrpSpPr>
          <p:cNvPr id="28" name="组合 27">
            <a:extLst>
              <a:ext uri="{FF2B5EF4-FFF2-40B4-BE49-F238E27FC236}">
                <a16:creationId xmlns:a16="http://schemas.microsoft.com/office/drawing/2014/main" id="{9A5B145B-591B-4745-BD17-9A13AB3275BC}"/>
              </a:ext>
            </a:extLst>
          </p:cNvPr>
          <p:cNvGrpSpPr/>
          <p:nvPr/>
        </p:nvGrpSpPr>
        <p:grpSpPr>
          <a:xfrm>
            <a:off x="3455764" y="2066516"/>
            <a:ext cx="71649" cy="1338401"/>
            <a:chOff x="-633724" y="2538317"/>
            <a:chExt cx="112525" cy="1462247"/>
          </a:xfrm>
          <a:solidFill>
            <a:schemeClr val="bg2">
              <a:lumMod val="50000"/>
            </a:schemeClr>
          </a:solidFill>
        </p:grpSpPr>
        <p:sp>
          <p:nvSpPr>
            <p:cNvPr id="29" name="等腰三角形 28">
              <a:extLst>
                <a:ext uri="{FF2B5EF4-FFF2-40B4-BE49-F238E27FC236}">
                  <a16:creationId xmlns:a16="http://schemas.microsoft.com/office/drawing/2014/main" id="{A5178109-8990-48B7-8471-C5902E126FF6}"/>
                </a:ext>
              </a:extLst>
            </p:cNvPr>
            <p:cNvSpPr/>
            <p:nvPr/>
          </p:nvSpPr>
          <p:spPr>
            <a:xfrm rot="5400000">
              <a:off x="-600027" y="2508429"/>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等腰三角形 29">
              <a:extLst>
                <a:ext uri="{FF2B5EF4-FFF2-40B4-BE49-F238E27FC236}">
                  <a16:creationId xmlns:a16="http://schemas.microsoft.com/office/drawing/2014/main" id="{9DD1728A-081C-4F5C-8A47-630002999E07}"/>
                </a:ext>
              </a:extLst>
            </p:cNvPr>
            <p:cNvSpPr/>
            <p:nvPr/>
          </p:nvSpPr>
          <p:spPr>
            <a:xfrm rot="5400000">
              <a:off x="-600027" y="2617145"/>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等腰三角形 30">
              <a:extLst>
                <a:ext uri="{FF2B5EF4-FFF2-40B4-BE49-F238E27FC236}">
                  <a16:creationId xmlns:a16="http://schemas.microsoft.com/office/drawing/2014/main" id="{97F2DC42-E393-4045-944F-336A522C5272}"/>
                </a:ext>
              </a:extLst>
            </p:cNvPr>
            <p:cNvSpPr/>
            <p:nvPr/>
          </p:nvSpPr>
          <p:spPr>
            <a:xfrm rot="5400000">
              <a:off x="-600027" y="2725861"/>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等腰三角形 31">
              <a:extLst>
                <a:ext uri="{FF2B5EF4-FFF2-40B4-BE49-F238E27FC236}">
                  <a16:creationId xmlns:a16="http://schemas.microsoft.com/office/drawing/2014/main" id="{4ACE3174-0448-4FDE-9003-B4E8DF5A6B94}"/>
                </a:ext>
              </a:extLst>
            </p:cNvPr>
            <p:cNvSpPr/>
            <p:nvPr/>
          </p:nvSpPr>
          <p:spPr>
            <a:xfrm rot="5400000">
              <a:off x="-600027" y="2834577"/>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等腰三角形 32">
              <a:extLst>
                <a:ext uri="{FF2B5EF4-FFF2-40B4-BE49-F238E27FC236}">
                  <a16:creationId xmlns:a16="http://schemas.microsoft.com/office/drawing/2014/main" id="{14F54F8E-D142-4EBC-A390-8C5692BD8EA9}"/>
                </a:ext>
              </a:extLst>
            </p:cNvPr>
            <p:cNvSpPr/>
            <p:nvPr/>
          </p:nvSpPr>
          <p:spPr>
            <a:xfrm rot="5400000">
              <a:off x="-600027" y="2943293"/>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等腰三角形 33">
              <a:extLst>
                <a:ext uri="{FF2B5EF4-FFF2-40B4-BE49-F238E27FC236}">
                  <a16:creationId xmlns:a16="http://schemas.microsoft.com/office/drawing/2014/main" id="{4A4C7B1C-E80A-4072-9BB3-DA44172A1E9A}"/>
                </a:ext>
              </a:extLst>
            </p:cNvPr>
            <p:cNvSpPr/>
            <p:nvPr/>
          </p:nvSpPr>
          <p:spPr>
            <a:xfrm rot="5400000">
              <a:off x="-600027" y="3052009"/>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等腰三角形 34">
              <a:extLst>
                <a:ext uri="{FF2B5EF4-FFF2-40B4-BE49-F238E27FC236}">
                  <a16:creationId xmlns:a16="http://schemas.microsoft.com/office/drawing/2014/main" id="{3431441F-15FC-43CD-A27F-B7C6E73F655B}"/>
                </a:ext>
              </a:extLst>
            </p:cNvPr>
            <p:cNvSpPr/>
            <p:nvPr/>
          </p:nvSpPr>
          <p:spPr>
            <a:xfrm rot="5400000">
              <a:off x="-600027" y="3160725"/>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等腰三角形 35">
              <a:extLst>
                <a:ext uri="{FF2B5EF4-FFF2-40B4-BE49-F238E27FC236}">
                  <a16:creationId xmlns:a16="http://schemas.microsoft.com/office/drawing/2014/main" id="{62FE1BB4-1E38-430E-BEFD-DB1A1E81C234}"/>
                </a:ext>
              </a:extLst>
            </p:cNvPr>
            <p:cNvSpPr/>
            <p:nvPr/>
          </p:nvSpPr>
          <p:spPr>
            <a:xfrm rot="5400000">
              <a:off x="-600027" y="3269441"/>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等腰三角形 36">
              <a:extLst>
                <a:ext uri="{FF2B5EF4-FFF2-40B4-BE49-F238E27FC236}">
                  <a16:creationId xmlns:a16="http://schemas.microsoft.com/office/drawing/2014/main" id="{CB9F2E56-6EA1-4C0F-B78F-41038C605DDF}"/>
                </a:ext>
              </a:extLst>
            </p:cNvPr>
            <p:cNvSpPr/>
            <p:nvPr/>
          </p:nvSpPr>
          <p:spPr>
            <a:xfrm rot="5400000">
              <a:off x="-600027" y="3378157"/>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等腰三角形 37">
              <a:extLst>
                <a:ext uri="{FF2B5EF4-FFF2-40B4-BE49-F238E27FC236}">
                  <a16:creationId xmlns:a16="http://schemas.microsoft.com/office/drawing/2014/main" id="{54FF9447-DD43-44B0-A523-B18A8935B313}"/>
                </a:ext>
              </a:extLst>
            </p:cNvPr>
            <p:cNvSpPr/>
            <p:nvPr/>
          </p:nvSpPr>
          <p:spPr>
            <a:xfrm rot="5400000">
              <a:off x="-600027" y="3486873"/>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等腰三角形 38">
              <a:extLst>
                <a:ext uri="{FF2B5EF4-FFF2-40B4-BE49-F238E27FC236}">
                  <a16:creationId xmlns:a16="http://schemas.microsoft.com/office/drawing/2014/main" id="{950BA549-1B79-45D7-9D36-FB7B03C78A3C}"/>
                </a:ext>
              </a:extLst>
            </p:cNvPr>
            <p:cNvSpPr/>
            <p:nvPr/>
          </p:nvSpPr>
          <p:spPr>
            <a:xfrm rot="5400000">
              <a:off x="-600027" y="3595589"/>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等腰三角形 39">
              <a:extLst>
                <a:ext uri="{FF2B5EF4-FFF2-40B4-BE49-F238E27FC236}">
                  <a16:creationId xmlns:a16="http://schemas.microsoft.com/office/drawing/2014/main" id="{EB7FE9E8-CF85-4942-80A1-8B10CB0C0062}"/>
                </a:ext>
              </a:extLst>
            </p:cNvPr>
            <p:cNvSpPr/>
            <p:nvPr/>
          </p:nvSpPr>
          <p:spPr>
            <a:xfrm rot="5400000">
              <a:off x="-600027" y="3704305"/>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等腰三角形 40">
              <a:extLst>
                <a:ext uri="{FF2B5EF4-FFF2-40B4-BE49-F238E27FC236}">
                  <a16:creationId xmlns:a16="http://schemas.microsoft.com/office/drawing/2014/main" id="{B0B5D7CB-0554-462E-9D55-E28A8D843989}"/>
                </a:ext>
              </a:extLst>
            </p:cNvPr>
            <p:cNvSpPr/>
            <p:nvPr/>
          </p:nvSpPr>
          <p:spPr>
            <a:xfrm rot="5400000">
              <a:off x="-600027" y="3813021"/>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等腰三角形 41">
              <a:extLst>
                <a:ext uri="{FF2B5EF4-FFF2-40B4-BE49-F238E27FC236}">
                  <a16:creationId xmlns:a16="http://schemas.microsoft.com/office/drawing/2014/main" id="{9A638161-D673-4717-8E8B-B2DABB01845B}"/>
                </a:ext>
              </a:extLst>
            </p:cNvPr>
            <p:cNvSpPr/>
            <p:nvPr/>
          </p:nvSpPr>
          <p:spPr>
            <a:xfrm rot="5400000">
              <a:off x="-600027" y="3921737"/>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等腰三角形 42">
              <a:extLst>
                <a:ext uri="{FF2B5EF4-FFF2-40B4-BE49-F238E27FC236}">
                  <a16:creationId xmlns:a16="http://schemas.microsoft.com/office/drawing/2014/main" id="{2CF6FBDB-7536-4ACF-A1F1-6D5E0E2B80BE}"/>
                </a:ext>
              </a:extLst>
            </p:cNvPr>
            <p:cNvSpPr/>
            <p:nvPr/>
          </p:nvSpPr>
          <p:spPr>
            <a:xfrm rot="5400000">
              <a:off x="-603836" y="2557368"/>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等腰三角形 43">
              <a:extLst>
                <a:ext uri="{FF2B5EF4-FFF2-40B4-BE49-F238E27FC236}">
                  <a16:creationId xmlns:a16="http://schemas.microsoft.com/office/drawing/2014/main" id="{B558606B-A2B0-4ECC-885A-876A8ABD36BE}"/>
                </a:ext>
              </a:extLst>
            </p:cNvPr>
            <p:cNvSpPr/>
            <p:nvPr/>
          </p:nvSpPr>
          <p:spPr>
            <a:xfrm rot="5400000">
              <a:off x="-603836" y="2666084"/>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等腰三角形 44">
              <a:extLst>
                <a:ext uri="{FF2B5EF4-FFF2-40B4-BE49-F238E27FC236}">
                  <a16:creationId xmlns:a16="http://schemas.microsoft.com/office/drawing/2014/main" id="{FD31BEF3-29B7-4A1F-BF78-7232A8D2E09C}"/>
                </a:ext>
              </a:extLst>
            </p:cNvPr>
            <p:cNvSpPr/>
            <p:nvPr/>
          </p:nvSpPr>
          <p:spPr>
            <a:xfrm rot="5400000">
              <a:off x="-603836" y="2774800"/>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等腰三角形 45">
              <a:extLst>
                <a:ext uri="{FF2B5EF4-FFF2-40B4-BE49-F238E27FC236}">
                  <a16:creationId xmlns:a16="http://schemas.microsoft.com/office/drawing/2014/main" id="{3EA17067-B80E-4D94-AEC0-D98B62827738}"/>
                </a:ext>
              </a:extLst>
            </p:cNvPr>
            <p:cNvSpPr/>
            <p:nvPr/>
          </p:nvSpPr>
          <p:spPr>
            <a:xfrm rot="5400000">
              <a:off x="-603836" y="2883516"/>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等腰三角形 46">
              <a:extLst>
                <a:ext uri="{FF2B5EF4-FFF2-40B4-BE49-F238E27FC236}">
                  <a16:creationId xmlns:a16="http://schemas.microsoft.com/office/drawing/2014/main" id="{B9C7703D-B730-402A-A253-838897CD5EF4}"/>
                </a:ext>
              </a:extLst>
            </p:cNvPr>
            <p:cNvSpPr/>
            <p:nvPr/>
          </p:nvSpPr>
          <p:spPr>
            <a:xfrm rot="5400000">
              <a:off x="-603836" y="2992232"/>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等腰三角形 47">
              <a:extLst>
                <a:ext uri="{FF2B5EF4-FFF2-40B4-BE49-F238E27FC236}">
                  <a16:creationId xmlns:a16="http://schemas.microsoft.com/office/drawing/2014/main" id="{8A3BA4D4-71C5-4BD0-80A6-E18F084D7557}"/>
                </a:ext>
              </a:extLst>
            </p:cNvPr>
            <p:cNvSpPr/>
            <p:nvPr/>
          </p:nvSpPr>
          <p:spPr>
            <a:xfrm rot="5400000">
              <a:off x="-603836" y="3100948"/>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等腰三角形 48">
              <a:extLst>
                <a:ext uri="{FF2B5EF4-FFF2-40B4-BE49-F238E27FC236}">
                  <a16:creationId xmlns:a16="http://schemas.microsoft.com/office/drawing/2014/main" id="{AD7B0DE9-3B39-4B7E-8BF0-5A38023D22B3}"/>
                </a:ext>
              </a:extLst>
            </p:cNvPr>
            <p:cNvSpPr/>
            <p:nvPr/>
          </p:nvSpPr>
          <p:spPr>
            <a:xfrm rot="5400000">
              <a:off x="-603836" y="3209664"/>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等腰三角形 49">
              <a:extLst>
                <a:ext uri="{FF2B5EF4-FFF2-40B4-BE49-F238E27FC236}">
                  <a16:creationId xmlns:a16="http://schemas.microsoft.com/office/drawing/2014/main" id="{306189BA-4DF4-4203-9258-E913650DCFE4}"/>
                </a:ext>
              </a:extLst>
            </p:cNvPr>
            <p:cNvSpPr/>
            <p:nvPr/>
          </p:nvSpPr>
          <p:spPr>
            <a:xfrm rot="5400000">
              <a:off x="-603836" y="3318380"/>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等腰三角形 50">
              <a:extLst>
                <a:ext uri="{FF2B5EF4-FFF2-40B4-BE49-F238E27FC236}">
                  <a16:creationId xmlns:a16="http://schemas.microsoft.com/office/drawing/2014/main" id="{FA1AF604-46ED-4F1B-B260-61F644EB8D50}"/>
                </a:ext>
              </a:extLst>
            </p:cNvPr>
            <p:cNvSpPr/>
            <p:nvPr/>
          </p:nvSpPr>
          <p:spPr>
            <a:xfrm rot="5400000">
              <a:off x="-603836" y="3427096"/>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等腰三角形 51">
              <a:extLst>
                <a:ext uri="{FF2B5EF4-FFF2-40B4-BE49-F238E27FC236}">
                  <a16:creationId xmlns:a16="http://schemas.microsoft.com/office/drawing/2014/main" id="{93BC607B-B4EA-4C3E-A199-A5044433E156}"/>
                </a:ext>
              </a:extLst>
            </p:cNvPr>
            <p:cNvSpPr/>
            <p:nvPr/>
          </p:nvSpPr>
          <p:spPr>
            <a:xfrm rot="5400000">
              <a:off x="-603836" y="3535812"/>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等腰三角形 52">
              <a:extLst>
                <a:ext uri="{FF2B5EF4-FFF2-40B4-BE49-F238E27FC236}">
                  <a16:creationId xmlns:a16="http://schemas.microsoft.com/office/drawing/2014/main" id="{D6B23DD0-B02C-4756-9BE0-4D4F0942A832}"/>
                </a:ext>
              </a:extLst>
            </p:cNvPr>
            <p:cNvSpPr/>
            <p:nvPr/>
          </p:nvSpPr>
          <p:spPr>
            <a:xfrm rot="5400000">
              <a:off x="-603836" y="3644528"/>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等腰三角形 53">
              <a:extLst>
                <a:ext uri="{FF2B5EF4-FFF2-40B4-BE49-F238E27FC236}">
                  <a16:creationId xmlns:a16="http://schemas.microsoft.com/office/drawing/2014/main" id="{E6DBF1A1-8BD2-4252-8963-6C026B3E825F}"/>
                </a:ext>
              </a:extLst>
            </p:cNvPr>
            <p:cNvSpPr/>
            <p:nvPr/>
          </p:nvSpPr>
          <p:spPr>
            <a:xfrm rot="5400000">
              <a:off x="-603836" y="3753244"/>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等腰三角形 54">
              <a:extLst>
                <a:ext uri="{FF2B5EF4-FFF2-40B4-BE49-F238E27FC236}">
                  <a16:creationId xmlns:a16="http://schemas.microsoft.com/office/drawing/2014/main" id="{85FEF533-F22F-495D-A52E-1C4679D97D1C}"/>
                </a:ext>
              </a:extLst>
            </p:cNvPr>
            <p:cNvSpPr/>
            <p:nvPr/>
          </p:nvSpPr>
          <p:spPr>
            <a:xfrm rot="5400000">
              <a:off x="-603836" y="3861960"/>
              <a:ext cx="48939" cy="108716"/>
            </a:xfrm>
            <a:prstGeom prst="triangle">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6" name="文本框 55">
            <a:extLst>
              <a:ext uri="{FF2B5EF4-FFF2-40B4-BE49-F238E27FC236}">
                <a16:creationId xmlns:a16="http://schemas.microsoft.com/office/drawing/2014/main" id="{82360D14-18DA-4971-80F9-D6A53399B49B}"/>
              </a:ext>
            </a:extLst>
          </p:cNvPr>
          <p:cNvSpPr txBox="1"/>
          <p:nvPr/>
        </p:nvSpPr>
        <p:spPr>
          <a:xfrm>
            <a:off x="818097" y="2417154"/>
            <a:ext cx="1525360" cy="646331"/>
          </a:xfrm>
          <a:prstGeom prst="rect">
            <a:avLst/>
          </a:prstGeom>
          <a:noFill/>
        </p:spPr>
        <p:txBody>
          <a:bodyPr wrap="square">
            <a:spAutoFit/>
          </a:bodyPr>
          <a:lstStyle/>
          <a:p>
            <a:pPr algn="ctr"/>
            <a:r>
              <a:rPr lang="en-US" altLang="zh-CN" sz="18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20°Cone Angle</a:t>
            </a:r>
            <a:endParaRPr lang="zh-CN" altLang="en-US" sz="18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7" name="文本框 56">
            <a:extLst>
              <a:ext uri="{FF2B5EF4-FFF2-40B4-BE49-F238E27FC236}">
                <a16:creationId xmlns:a16="http://schemas.microsoft.com/office/drawing/2014/main" id="{73E96A36-C79F-4A4F-A2E8-5C3B2C8F57F1}"/>
              </a:ext>
            </a:extLst>
          </p:cNvPr>
          <p:cNvSpPr txBox="1"/>
          <p:nvPr/>
        </p:nvSpPr>
        <p:spPr>
          <a:xfrm>
            <a:off x="3578935" y="2596155"/>
            <a:ext cx="1762712" cy="369332"/>
          </a:xfrm>
          <a:prstGeom prst="rect">
            <a:avLst/>
          </a:prstGeom>
          <a:noFill/>
        </p:spPr>
        <p:txBody>
          <a:bodyPr wrap="square">
            <a:spAutoFit/>
          </a:bodyPr>
          <a:lstStyle/>
          <a:p>
            <a:pPr algn="ctr"/>
            <a:r>
              <a:rPr lang="en-US" altLang="zh-CN" sz="18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Pyramid Array</a:t>
            </a:r>
            <a:endParaRPr lang="zh-CN" altLang="en-US" sz="18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8" name="图片 57">
            <a:extLst>
              <a:ext uri="{FF2B5EF4-FFF2-40B4-BE49-F238E27FC236}">
                <a16:creationId xmlns:a16="http://schemas.microsoft.com/office/drawing/2014/main" id="{96D812A6-7C2C-4F24-B70A-1F825C8157EF}"/>
              </a:ext>
            </a:extLst>
          </p:cNvPr>
          <p:cNvPicPr>
            <a:picLocks noChangeAspect="1"/>
          </p:cNvPicPr>
          <p:nvPr/>
        </p:nvPicPr>
        <p:blipFill>
          <a:blip r:embed="rId6"/>
          <a:stretch>
            <a:fillRect/>
          </a:stretch>
        </p:blipFill>
        <p:spPr>
          <a:xfrm>
            <a:off x="8533584" y="1118266"/>
            <a:ext cx="3626925" cy="2538344"/>
          </a:xfrm>
          <a:prstGeom prst="rect">
            <a:avLst/>
          </a:prstGeom>
        </p:spPr>
      </p:pic>
      <p:pic>
        <p:nvPicPr>
          <p:cNvPr id="59" name="图片 58">
            <a:extLst>
              <a:ext uri="{FF2B5EF4-FFF2-40B4-BE49-F238E27FC236}">
                <a16:creationId xmlns:a16="http://schemas.microsoft.com/office/drawing/2014/main" id="{1AE8AC68-0EDD-468B-9CD2-6FBA63D02FE0}"/>
              </a:ext>
            </a:extLst>
          </p:cNvPr>
          <p:cNvPicPr>
            <a:picLocks noChangeAspect="1"/>
          </p:cNvPicPr>
          <p:nvPr/>
        </p:nvPicPr>
        <p:blipFill rotWithShape="1">
          <a:blip r:embed="rId7"/>
          <a:srcRect l="19436" r="12897"/>
          <a:stretch>
            <a:fillRect/>
          </a:stretch>
        </p:blipFill>
        <p:spPr bwMode="auto">
          <a:xfrm>
            <a:off x="6035143" y="1344482"/>
            <a:ext cx="1954118" cy="1444069"/>
          </a:xfrm>
          <a:prstGeom prst="rect">
            <a:avLst/>
          </a:prstGeom>
          <a:ln>
            <a:noFill/>
          </a:ln>
        </p:spPr>
      </p:pic>
      <p:pic>
        <p:nvPicPr>
          <p:cNvPr id="60" name="图片 59">
            <a:extLst>
              <a:ext uri="{FF2B5EF4-FFF2-40B4-BE49-F238E27FC236}">
                <a16:creationId xmlns:a16="http://schemas.microsoft.com/office/drawing/2014/main" id="{E02BB27C-82F1-4EE3-94FF-EB1DBD68306E}"/>
              </a:ext>
            </a:extLst>
          </p:cNvPr>
          <p:cNvPicPr>
            <a:picLocks noChangeAspect="1"/>
          </p:cNvPicPr>
          <p:nvPr/>
        </p:nvPicPr>
        <p:blipFill>
          <a:blip r:embed="rId8"/>
          <a:stretch>
            <a:fillRect/>
          </a:stretch>
        </p:blipFill>
        <p:spPr>
          <a:xfrm>
            <a:off x="5616279" y="1267767"/>
            <a:ext cx="2812491" cy="2194547"/>
          </a:xfrm>
          <a:prstGeom prst="rect">
            <a:avLst/>
          </a:prstGeom>
        </p:spPr>
      </p:pic>
      <p:sp>
        <p:nvSpPr>
          <p:cNvPr id="61" name="矩形 60">
            <a:extLst>
              <a:ext uri="{FF2B5EF4-FFF2-40B4-BE49-F238E27FC236}">
                <a16:creationId xmlns:a16="http://schemas.microsoft.com/office/drawing/2014/main" id="{5DF89EE1-13ED-43E0-93C5-AE1FD8360436}"/>
              </a:ext>
            </a:extLst>
          </p:cNvPr>
          <p:cNvSpPr/>
          <p:nvPr/>
        </p:nvSpPr>
        <p:spPr>
          <a:xfrm>
            <a:off x="7646670" y="5404796"/>
            <a:ext cx="1569799" cy="482634"/>
          </a:xfrm>
          <a:prstGeom prst="rect">
            <a:avLst/>
          </a:prstGeom>
          <a:solidFill>
            <a:schemeClr val="bg1"/>
          </a:solidFill>
          <a:ln w="952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1200" dirty="0">
                <a:solidFill>
                  <a:schemeClr val="accent1"/>
                </a:solidFill>
                <a:latin typeface="微软雅黑" panose="020B0503020204020204" pitchFamily="34" charset="-122"/>
                <a:ea typeface="微软雅黑" panose="020B0503020204020204" pitchFamily="34" charset="-122"/>
              </a:rPr>
              <a:t>—Pyramid Array</a:t>
            </a:r>
          </a:p>
          <a:p>
            <a:r>
              <a:rPr lang="en-US" altLang="zh-CN" sz="1200" dirty="0">
                <a:solidFill>
                  <a:srgbClr val="C00000"/>
                </a:solidFill>
                <a:latin typeface="微软雅黑" panose="020B0503020204020204" pitchFamily="34" charset="-122"/>
                <a:ea typeface="微软雅黑" panose="020B0503020204020204" pitchFamily="34" charset="-122"/>
              </a:rPr>
              <a:t>—120°Cone Angle</a:t>
            </a:r>
            <a:endParaRPr lang="zh-CN" altLang="en-US" sz="1200" dirty="0">
              <a:solidFill>
                <a:srgbClr val="C00000"/>
              </a:solidFill>
              <a:latin typeface="微软雅黑" panose="020B0503020204020204" pitchFamily="34" charset="-122"/>
              <a:ea typeface="微软雅黑" panose="020B0503020204020204" pitchFamily="34" charset="-122"/>
            </a:endParaRPr>
          </a:p>
        </p:txBody>
      </p:sp>
      <p:pic>
        <p:nvPicPr>
          <p:cNvPr id="62" name="图片 61">
            <a:extLst>
              <a:ext uri="{FF2B5EF4-FFF2-40B4-BE49-F238E27FC236}">
                <a16:creationId xmlns:a16="http://schemas.microsoft.com/office/drawing/2014/main" id="{A15621A0-FF91-4D31-A52B-DDAB1A92E529}"/>
              </a:ext>
            </a:extLst>
          </p:cNvPr>
          <p:cNvPicPr>
            <a:picLocks noChangeAspect="1"/>
          </p:cNvPicPr>
          <p:nvPr/>
        </p:nvPicPr>
        <p:blipFill>
          <a:blip r:embed="rId9"/>
          <a:stretch>
            <a:fillRect/>
          </a:stretch>
        </p:blipFill>
        <p:spPr>
          <a:xfrm>
            <a:off x="9534691" y="3784004"/>
            <a:ext cx="2538637" cy="2195240"/>
          </a:xfrm>
          <a:prstGeom prst="rect">
            <a:avLst/>
          </a:prstGeom>
        </p:spPr>
      </p:pic>
      <p:sp>
        <p:nvSpPr>
          <p:cNvPr id="63" name="箭头: 右 62">
            <a:extLst>
              <a:ext uri="{FF2B5EF4-FFF2-40B4-BE49-F238E27FC236}">
                <a16:creationId xmlns:a16="http://schemas.microsoft.com/office/drawing/2014/main" id="{F53774AB-7176-430A-A773-44891C890460}"/>
              </a:ext>
            </a:extLst>
          </p:cNvPr>
          <p:cNvSpPr/>
          <p:nvPr/>
        </p:nvSpPr>
        <p:spPr>
          <a:xfrm>
            <a:off x="2686615" y="2655225"/>
            <a:ext cx="362857" cy="232229"/>
          </a:xfrm>
          <a:prstGeom prst="rightArrow">
            <a:avLst/>
          </a:prstGeom>
          <a:solidFill>
            <a:srgbClr val="0066A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68324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TABLE_ENDDRAG_ORIGIN_RECT" val="903*356"/>
  <p:tag name="TABLE_ENDDRAG_RECT" val="36*156*903*356"/>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TABLE_ENDDRAG_ORIGIN_RECT" val="903*356"/>
  <p:tag name="TABLE_ENDDRAG_RECT" val="36*156*903*356"/>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PT教程网 WWW.PPTOK.COM_001 (6)">
  <a:themeElements>
    <a:clrScheme name="www.slideto.Me blue L5">
      <a:dk1>
        <a:srgbClr val="111111"/>
      </a:dk1>
      <a:lt1>
        <a:srgbClr val="FFFFFF"/>
      </a:lt1>
      <a:dk2>
        <a:srgbClr val="777777"/>
      </a:dk2>
      <a:lt2>
        <a:srgbClr val="B2B2B2"/>
      </a:lt2>
      <a:accent1>
        <a:srgbClr val="0070C0"/>
      </a:accent1>
      <a:accent2>
        <a:srgbClr val="00B0F0"/>
      </a:accent2>
      <a:accent3>
        <a:srgbClr val="00B050"/>
      </a:accent3>
      <a:accent4>
        <a:srgbClr val="92D050"/>
      </a:accent4>
      <a:accent5>
        <a:srgbClr val="FF6600"/>
      </a:accent5>
      <a:accent6>
        <a:srgbClr val="FF9900"/>
      </a:accent6>
      <a:hlink>
        <a:srgbClr val="373737"/>
      </a:hlink>
      <a:folHlink>
        <a:srgbClr val="6E6E6E"/>
      </a:folHlink>
    </a:clrScheme>
    <a:fontScheme name="www.SlideTo.Me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9525">
          <a:solidFill>
            <a:schemeClr val="accent1">
              <a:lumMod val="50000"/>
            </a:schemeClr>
          </a:solid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sz="1600" dirty="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8</TotalTime>
  <Words>4130</Words>
  <Application>Microsoft Office PowerPoint</Application>
  <PresentationFormat>Widescreen</PresentationFormat>
  <Paragraphs>1019</Paragraphs>
  <Slides>28</Slides>
  <Notes>28</Notes>
  <HiddenSlides>0</HiddenSlides>
  <MMClips>0</MMClips>
  <ScaleCrop>false</ScaleCrop>
  <HeadingPairs>
    <vt:vector size="4" baseType="variant">
      <vt:variant>
        <vt:lpstr>Theme</vt:lpstr>
      </vt:variant>
      <vt:variant>
        <vt:i4>2</vt:i4>
      </vt:variant>
      <vt:variant>
        <vt:lpstr>Slide Titles</vt:lpstr>
      </vt:variant>
      <vt:variant>
        <vt:i4>28</vt:i4>
      </vt:variant>
    </vt:vector>
  </HeadingPairs>
  <TitlesOfParts>
    <vt:vector size="30" baseType="lpstr">
      <vt:lpstr>Office 主题​​</vt:lpstr>
      <vt:lpstr>PPT教程网 WWW.PPTOK.COM_001 (6)</vt:lpstr>
      <vt:lpstr>PowerPoint Presentation</vt:lpstr>
      <vt:lpstr>Outline</vt:lpstr>
      <vt:lpstr>Research Background</vt:lpstr>
      <vt:lpstr>Research Background</vt:lpstr>
      <vt:lpstr>Research Background</vt:lpstr>
      <vt:lpstr>Research Background</vt:lpstr>
      <vt:lpstr>Technical Approach</vt:lpstr>
      <vt:lpstr>Technical Approach</vt:lpstr>
      <vt:lpstr>Technical Approach</vt:lpstr>
      <vt:lpstr>Technical Approach</vt:lpstr>
      <vt:lpstr>Technical Approach</vt:lpstr>
      <vt:lpstr>Technical Approach</vt:lpstr>
      <vt:lpstr>Technical Approach</vt:lpstr>
      <vt:lpstr>Technical Approach</vt:lpstr>
      <vt:lpstr>Test Results</vt:lpstr>
      <vt:lpstr>Test Results</vt:lpstr>
      <vt:lpstr>Test Results</vt:lpstr>
      <vt:lpstr>Test Results</vt:lpstr>
      <vt:lpstr>Test Results</vt:lpstr>
      <vt:lpstr>Test Results</vt:lpstr>
      <vt:lpstr>Test Results</vt:lpstr>
      <vt:lpstr>Test Results</vt:lpstr>
      <vt:lpstr>Test Results</vt:lpstr>
      <vt:lpstr>Test Results</vt:lpstr>
      <vt:lpstr>Test Results</vt:lpstr>
      <vt:lpstr>Test Results</vt:lpstr>
      <vt:lpstr>Conclus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s NIce</dc:creator>
  <cp:lastModifiedBy>Ps NIce</cp:lastModifiedBy>
  <cp:revision>154</cp:revision>
  <dcterms:created xsi:type="dcterms:W3CDTF">2025-03-11T01:50:11Z</dcterms:created>
  <dcterms:modified xsi:type="dcterms:W3CDTF">2025-03-20T12:08:41Z</dcterms:modified>
</cp:coreProperties>
</file>